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90121C">
        <w:rPr>
          <w:b/>
          <w:bCs/>
          <w:sz w:val="36"/>
        </w:rPr>
        <w:t>0</w:t>
      </w:r>
      <w:del w:id="0" w:author="Nakamura, John" w:date="2010-04-01T12:27:00Z">
        <w:r w:rsidR="0090121C" w:rsidDel="003D57A2">
          <w:rPr>
            <w:b/>
            <w:bCs/>
            <w:sz w:val="36"/>
          </w:rPr>
          <w:delText>a</w:delText>
        </w:r>
      </w:del>
      <w:ins w:id="1" w:author="Nakamura, John" w:date="2010-04-01T12:27:00Z">
        <w:r w:rsidR="003D57A2">
          <w:rPr>
            <w:b/>
            <w:bCs/>
            <w:sz w:val="36"/>
          </w:rPr>
          <w:t>b</w:t>
        </w:r>
      </w:ins>
    </w:p>
    <w:p w:rsidR="009B6F07" w:rsidRDefault="009B6F07">
      <w:pPr>
        <w:jc w:val="right"/>
        <w:rPr>
          <w:b/>
          <w:bCs/>
          <w:sz w:val="32"/>
        </w:rPr>
      </w:pPr>
    </w:p>
    <w:p w:rsidR="009B6F07" w:rsidRDefault="0090121C">
      <w:pPr>
        <w:jc w:val="right"/>
        <w:rPr>
          <w:b/>
          <w:bCs/>
        </w:rPr>
      </w:pPr>
      <w:del w:id="2" w:author="Nakamura, John" w:date="2010-04-01T12:27:00Z">
        <w:r w:rsidDel="003D57A2">
          <w:rPr>
            <w:b/>
            <w:bCs/>
          </w:rPr>
          <w:delText>March 19</w:delText>
        </w:r>
      </w:del>
      <w:ins w:id="3" w:author="Nakamura, John" w:date="2010-04-01T12:27:00Z">
        <w:r w:rsidR="003D57A2">
          <w:rPr>
            <w:b/>
            <w:bCs/>
          </w:rPr>
          <w:t xml:space="preserve">April </w:t>
        </w:r>
      </w:ins>
      <w:ins w:id="4" w:author="Nakamura, John" w:date="2010-04-01T12:28:00Z">
        <w:r w:rsidR="003D57A2">
          <w:rPr>
            <w:b/>
            <w:bCs/>
          </w:rPr>
          <w:t>9</w:t>
        </w:r>
      </w:ins>
      <w:r w:rsidR="00D20530">
        <w:rPr>
          <w:b/>
          <w:bCs/>
        </w:rPr>
        <w:t>, 20</w:t>
      </w:r>
      <w:r w:rsidR="00D35DF3">
        <w:rPr>
          <w:b/>
          <w:bCs/>
        </w:rPr>
        <w:t>10</w:t>
      </w:r>
    </w:p>
    <w:p w:rsidR="009B6F07" w:rsidRDefault="009B6F07">
      <w:pPr>
        <w:jc w:val="right"/>
        <w:rPr>
          <w:b/>
          <w:bCs/>
        </w:rPr>
      </w:pPr>
    </w:p>
    <w:p w:rsidR="006A27A7" w:rsidRDefault="006A27A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5" w:name="_Toc369425374"/>
      <w:bookmarkStart w:id="6" w:name="_Toc369428585"/>
      <w:r>
        <w:lastRenderedPageBreak/>
        <w:t>Related Publications</w:t>
      </w:r>
      <w:bookmarkEnd w:id="5"/>
      <w:bookmarkEnd w:id="6"/>
    </w:p>
    <w:p w:rsidR="009B6F07" w:rsidRDefault="009B6F07">
      <w:pPr>
        <w:pStyle w:val="BodyText"/>
      </w:pPr>
      <w:r>
        <w:rPr>
          <w:i/>
        </w:rPr>
        <w:t>NPAC SMS Interoperable Interface Specification (IIS)</w:t>
      </w:r>
      <w:r>
        <w:t>, Version 3.</w:t>
      </w:r>
      <w:r w:rsidR="006317D9">
        <w:t>4.0a</w:t>
      </w:r>
      <w:r w:rsidR="00D20530" w:rsidRPr="00D20530">
        <w:rPr>
          <w:b/>
          <w:bCs/>
        </w:rPr>
        <w:t xml:space="preserve"> </w:t>
      </w:r>
      <w:r w:rsidR="00953549">
        <w:rPr>
          <w:bCs/>
        </w:rPr>
        <w:t>April 2</w:t>
      </w:r>
      <w:r w:rsidR="00E31F29" w:rsidRPr="00E31F29">
        <w:rPr>
          <w:bCs/>
        </w:rPr>
        <w:t>, 20</w:t>
      </w:r>
      <w:r w:rsidR="006317D9">
        <w:rPr>
          <w:bCs/>
        </w:rPr>
        <w:t>10</w:t>
      </w:r>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0</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r w:rsidRPr="00D77AE3">
        <w:fldChar w:fldCharType="begin"/>
      </w:r>
      <w:r w:rsidR="009B6F07">
        <w:instrText xml:space="preserve"> TOC \o "1-6" \h \z </w:instrText>
      </w:r>
      <w:r w:rsidRPr="00D77AE3">
        <w:fldChar w:fldCharType="separate"/>
      </w:r>
      <w:hyperlink w:anchor="_Toc256421907" w:history="1">
        <w:r w:rsidR="003E192D" w:rsidRPr="008603EE">
          <w:rPr>
            <w:rStyle w:val="Hyperlink"/>
            <w:noProof/>
          </w:rPr>
          <w:t>0.</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Preface</w:t>
        </w:r>
        <w:r w:rsidR="003E192D">
          <w:rPr>
            <w:noProof/>
            <w:webHidden/>
          </w:rPr>
          <w:tab/>
        </w:r>
        <w:r>
          <w:rPr>
            <w:noProof/>
            <w:webHidden/>
          </w:rPr>
          <w:fldChar w:fldCharType="begin"/>
        </w:r>
        <w:r w:rsidR="003E192D">
          <w:rPr>
            <w:noProof/>
            <w:webHidden/>
          </w:rPr>
          <w:instrText xml:space="preserve"> PAGEREF _Toc256421907 \h </w:instrText>
        </w:r>
        <w:r>
          <w:rPr>
            <w:noProof/>
            <w:webHidden/>
          </w:rPr>
        </w:r>
        <w:r>
          <w:rPr>
            <w:noProof/>
            <w:webHidden/>
          </w:rPr>
          <w:fldChar w:fldCharType="separate"/>
        </w:r>
        <w:r w:rsidR="003E192D">
          <w:rPr>
            <w:noProof/>
            <w:webHidden/>
          </w:rPr>
          <w:t>0-0</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08" w:history="1">
        <w:r w:rsidR="003E192D" w:rsidRPr="008603EE">
          <w:rPr>
            <w:rStyle w:val="Hyperlink"/>
            <w:noProof/>
          </w:rPr>
          <w:t>0.1</w:t>
        </w:r>
        <w:r w:rsidR="003E192D">
          <w:rPr>
            <w:rFonts w:asciiTheme="minorHAnsi" w:eastAsiaTheme="minorEastAsia" w:hAnsiTheme="minorHAnsi" w:cstheme="minorBidi"/>
            <w:b w:val="0"/>
            <w:noProof/>
            <w:sz w:val="22"/>
            <w:szCs w:val="22"/>
          </w:rPr>
          <w:tab/>
        </w:r>
        <w:r w:rsidR="003E192D" w:rsidRPr="008603EE">
          <w:rPr>
            <w:rStyle w:val="Hyperlink"/>
            <w:noProof/>
          </w:rPr>
          <w:t>Document Structure</w:t>
        </w:r>
        <w:r w:rsidR="003E192D">
          <w:rPr>
            <w:noProof/>
            <w:webHidden/>
          </w:rPr>
          <w:tab/>
        </w:r>
        <w:r>
          <w:rPr>
            <w:noProof/>
            <w:webHidden/>
          </w:rPr>
          <w:fldChar w:fldCharType="begin"/>
        </w:r>
        <w:r w:rsidR="003E192D">
          <w:rPr>
            <w:noProof/>
            <w:webHidden/>
          </w:rPr>
          <w:instrText xml:space="preserve"> PAGEREF _Toc256421908 \h </w:instrText>
        </w:r>
        <w:r>
          <w:rPr>
            <w:noProof/>
            <w:webHidden/>
          </w:rPr>
        </w:r>
        <w:r>
          <w:rPr>
            <w:noProof/>
            <w:webHidden/>
          </w:rPr>
          <w:fldChar w:fldCharType="separate"/>
        </w:r>
        <w:r w:rsidR="003E192D">
          <w:rPr>
            <w:noProof/>
            <w:webHidden/>
          </w:rPr>
          <w:t>0-0</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09" w:history="1">
        <w:r w:rsidR="003E192D" w:rsidRPr="008603EE">
          <w:rPr>
            <w:rStyle w:val="Hyperlink"/>
            <w:noProof/>
          </w:rPr>
          <w:t>0.2</w:t>
        </w:r>
        <w:r w:rsidR="003E192D">
          <w:rPr>
            <w:rFonts w:asciiTheme="minorHAnsi" w:eastAsiaTheme="minorEastAsia" w:hAnsiTheme="minorHAnsi" w:cstheme="minorBidi"/>
            <w:b w:val="0"/>
            <w:noProof/>
            <w:sz w:val="22"/>
            <w:szCs w:val="22"/>
          </w:rPr>
          <w:tab/>
        </w:r>
        <w:r w:rsidR="003E192D" w:rsidRPr="008603EE">
          <w:rPr>
            <w:rStyle w:val="Hyperlink"/>
            <w:noProof/>
          </w:rPr>
          <w:t>Document Numbering Strategy</w:t>
        </w:r>
        <w:r w:rsidR="003E192D">
          <w:rPr>
            <w:noProof/>
            <w:webHidden/>
          </w:rPr>
          <w:tab/>
        </w:r>
        <w:r>
          <w:rPr>
            <w:noProof/>
            <w:webHidden/>
          </w:rPr>
          <w:fldChar w:fldCharType="begin"/>
        </w:r>
        <w:r w:rsidR="003E192D">
          <w:rPr>
            <w:noProof/>
            <w:webHidden/>
          </w:rPr>
          <w:instrText xml:space="preserve"> PAGEREF _Toc256421909 \h </w:instrText>
        </w:r>
        <w:r>
          <w:rPr>
            <w:noProof/>
            <w:webHidden/>
          </w:rPr>
        </w:r>
        <w:r>
          <w:rPr>
            <w:noProof/>
            <w:webHidden/>
          </w:rPr>
          <w:fldChar w:fldCharType="separate"/>
        </w:r>
        <w:r w:rsidR="003E192D">
          <w:rPr>
            <w:noProof/>
            <w:webHidden/>
          </w:rPr>
          <w:t>0-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10" w:history="1">
        <w:r w:rsidR="003E192D" w:rsidRPr="008603EE">
          <w:rPr>
            <w:rStyle w:val="Hyperlink"/>
            <w:noProof/>
          </w:rPr>
          <w:t>0.3</w:t>
        </w:r>
        <w:r w:rsidR="003E192D">
          <w:rPr>
            <w:rFonts w:asciiTheme="minorHAnsi" w:eastAsiaTheme="minorEastAsia" w:hAnsiTheme="minorHAnsi" w:cstheme="minorBidi"/>
            <w:b w:val="0"/>
            <w:noProof/>
            <w:sz w:val="22"/>
            <w:szCs w:val="22"/>
          </w:rPr>
          <w:tab/>
        </w:r>
        <w:r w:rsidR="003E192D" w:rsidRPr="008603EE">
          <w:rPr>
            <w:rStyle w:val="Hyperlink"/>
            <w:noProof/>
          </w:rPr>
          <w:t>Document Version History</w:t>
        </w:r>
        <w:r w:rsidR="003E192D">
          <w:rPr>
            <w:noProof/>
            <w:webHidden/>
          </w:rPr>
          <w:tab/>
        </w:r>
        <w:r>
          <w:rPr>
            <w:noProof/>
            <w:webHidden/>
          </w:rPr>
          <w:fldChar w:fldCharType="begin"/>
        </w:r>
        <w:r w:rsidR="003E192D">
          <w:rPr>
            <w:noProof/>
            <w:webHidden/>
          </w:rPr>
          <w:instrText xml:space="preserve"> PAGEREF _Toc256421910 \h </w:instrText>
        </w:r>
        <w:r>
          <w:rPr>
            <w:noProof/>
            <w:webHidden/>
          </w:rPr>
        </w:r>
        <w:r>
          <w:rPr>
            <w:noProof/>
            <w:webHidden/>
          </w:rPr>
          <w:fldChar w:fldCharType="separate"/>
        </w:r>
        <w:r w:rsidR="003E192D">
          <w:rPr>
            <w:noProof/>
            <w:webHidden/>
          </w:rPr>
          <w:t>0-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1" w:history="1">
        <w:r w:rsidR="003E192D" w:rsidRPr="008603EE">
          <w:rPr>
            <w:rStyle w:val="Hyperlink"/>
            <w:noProof/>
          </w:rPr>
          <w:t>0.3.1</w:t>
        </w:r>
        <w:r w:rsidR="003E192D">
          <w:rPr>
            <w:rFonts w:asciiTheme="minorHAnsi" w:eastAsiaTheme="minorEastAsia" w:hAnsiTheme="minorHAnsi" w:cstheme="minorBidi"/>
            <w:noProof/>
            <w:sz w:val="22"/>
            <w:szCs w:val="22"/>
          </w:rPr>
          <w:tab/>
        </w:r>
        <w:r w:rsidR="003E192D" w:rsidRPr="008603EE">
          <w:rPr>
            <w:rStyle w:val="Hyperlink"/>
            <w:noProof/>
          </w:rPr>
          <w:t>Release 1.0</w:t>
        </w:r>
        <w:r w:rsidR="003E192D">
          <w:rPr>
            <w:noProof/>
            <w:webHidden/>
          </w:rPr>
          <w:tab/>
        </w:r>
        <w:r>
          <w:rPr>
            <w:noProof/>
            <w:webHidden/>
          </w:rPr>
          <w:fldChar w:fldCharType="begin"/>
        </w:r>
        <w:r w:rsidR="003E192D">
          <w:rPr>
            <w:noProof/>
            <w:webHidden/>
          </w:rPr>
          <w:instrText xml:space="preserve"> PAGEREF _Toc256421911 \h </w:instrText>
        </w:r>
        <w:r>
          <w:rPr>
            <w:noProof/>
            <w:webHidden/>
          </w:rPr>
        </w:r>
        <w:r>
          <w:rPr>
            <w:noProof/>
            <w:webHidden/>
          </w:rPr>
          <w:fldChar w:fldCharType="separate"/>
        </w:r>
        <w:r w:rsidR="003E192D">
          <w:rPr>
            <w:noProof/>
            <w:webHidden/>
          </w:rPr>
          <w:t>0-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2" w:history="1">
        <w:r w:rsidR="003E192D" w:rsidRPr="008603EE">
          <w:rPr>
            <w:rStyle w:val="Hyperlink"/>
            <w:noProof/>
          </w:rPr>
          <w:t>0.3.2</w:t>
        </w:r>
        <w:r w:rsidR="003E192D">
          <w:rPr>
            <w:rFonts w:asciiTheme="minorHAnsi" w:eastAsiaTheme="minorEastAsia" w:hAnsiTheme="minorHAnsi" w:cstheme="minorBidi"/>
            <w:noProof/>
            <w:sz w:val="22"/>
            <w:szCs w:val="22"/>
          </w:rPr>
          <w:tab/>
        </w:r>
        <w:r w:rsidR="003E192D" w:rsidRPr="008603EE">
          <w:rPr>
            <w:rStyle w:val="Hyperlink"/>
            <w:noProof/>
          </w:rPr>
          <w:t>Release 2.0</w:t>
        </w:r>
        <w:r w:rsidR="003E192D">
          <w:rPr>
            <w:noProof/>
            <w:webHidden/>
          </w:rPr>
          <w:tab/>
        </w:r>
        <w:r>
          <w:rPr>
            <w:noProof/>
            <w:webHidden/>
          </w:rPr>
          <w:fldChar w:fldCharType="begin"/>
        </w:r>
        <w:r w:rsidR="003E192D">
          <w:rPr>
            <w:noProof/>
            <w:webHidden/>
          </w:rPr>
          <w:instrText xml:space="preserve"> PAGEREF _Toc256421912 \h </w:instrText>
        </w:r>
        <w:r>
          <w:rPr>
            <w:noProof/>
            <w:webHidden/>
          </w:rPr>
        </w:r>
        <w:r>
          <w:rPr>
            <w:noProof/>
            <w:webHidden/>
          </w:rPr>
          <w:fldChar w:fldCharType="separate"/>
        </w:r>
        <w:r w:rsidR="003E192D">
          <w:rPr>
            <w:noProof/>
            <w:webHidden/>
          </w:rPr>
          <w:t>0-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3" w:history="1">
        <w:r w:rsidR="003E192D" w:rsidRPr="008603EE">
          <w:rPr>
            <w:rStyle w:val="Hyperlink"/>
            <w:noProof/>
          </w:rPr>
          <w:t>0.3.3</w:t>
        </w:r>
        <w:r w:rsidR="003E192D">
          <w:rPr>
            <w:rFonts w:asciiTheme="minorHAnsi" w:eastAsiaTheme="minorEastAsia" w:hAnsiTheme="minorHAnsi" w:cstheme="minorBidi"/>
            <w:noProof/>
            <w:sz w:val="22"/>
            <w:szCs w:val="22"/>
          </w:rPr>
          <w:tab/>
        </w:r>
        <w:r w:rsidR="003E192D" w:rsidRPr="008603EE">
          <w:rPr>
            <w:rStyle w:val="Hyperlink"/>
            <w:noProof/>
          </w:rPr>
          <w:t>Release 3.0</w:t>
        </w:r>
        <w:r w:rsidR="003E192D">
          <w:rPr>
            <w:noProof/>
            <w:webHidden/>
          </w:rPr>
          <w:tab/>
        </w:r>
        <w:r>
          <w:rPr>
            <w:noProof/>
            <w:webHidden/>
          </w:rPr>
          <w:fldChar w:fldCharType="begin"/>
        </w:r>
        <w:r w:rsidR="003E192D">
          <w:rPr>
            <w:noProof/>
            <w:webHidden/>
          </w:rPr>
          <w:instrText xml:space="preserve"> PAGEREF _Toc256421913 \h </w:instrText>
        </w:r>
        <w:r>
          <w:rPr>
            <w:noProof/>
            <w:webHidden/>
          </w:rPr>
        </w:r>
        <w:r>
          <w:rPr>
            <w:noProof/>
            <w:webHidden/>
          </w:rPr>
          <w:fldChar w:fldCharType="separate"/>
        </w:r>
        <w:r w:rsidR="003E192D">
          <w:rPr>
            <w:noProof/>
            <w:webHidden/>
          </w:rPr>
          <w:t>0-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4" w:history="1">
        <w:r w:rsidR="003E192D" w:rsidRPr="008603EE">
          <w:rPr>
            <w:rStyle w:val="Hyperlink"/>
            <w:noProof/>
          </w:rPr>
          <w:t>0.3.4</w:t>
        </w:r>
        <w:r w:rsidR="003E192D">
          <w:rPr>
            <w:rFonts w:asciiTheme="minorHAnsi" w:eastAsiaTheme="minorEastAsia" w:hAnsiTheme="minorHAnsi" w:cstheme="minorBidi"/>
            <w:noProof/>
            <w:sz w:val="22"/>
            <w:szCs w:val="22"/>
          </w:rPr>
          <w:tab/>
        </w:r>
        <w:r w:rsidR="003E192D" w:rsidRPr="008603EE">
          <w:rPr>
            <w:rStyle w:val="Hyperlink"/>
            <w:noProof/>
          </w:rPr>
          <w:t>Release 3.1</w:t>
        </w:r>
        <w:r w:rsidR="003E192D">
          <w:rPr>
            <w:noProof/>
            <w:webHidden/>
          </w:rPr>
          <w:tab/>
        </w:r>
        <w:r>
          <w:rPr>
            <w:noProof/>
            <w:webHidden/>
          </w:rPr>
          <w:fldChar w:fldCharType="begin"/>
        </w:r>
        <w:r w:rsidR="003E192D">
          <w:rPr>
            <w:noProof/>
            <w:webHidden/>
          </w:rPr>
          <w:instrText xml:space="preserve"> PAGEREF _Toc256421914 \h </w:instrText>
        </w:r>
        <w:r>
          <w:rPr>
            <w:noProof/>
            <w:webHidden/>
          </w:rPr>
        </w:r>
        <w:r>
          <w:rPr>
            <w:noProof/>
            <w:webHidden/>
          </w:rPr>
          <w:fldChar w:fldCharType="separate"/>
        </w:r>
        <w:r w:rsidR="003E192D">
          <w:rPr>
            <w:noProof/>
            <w:webHidden/>
          </w:rPr>
          <w:t>0-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5" w:history="1">
        <w:r w:rsidR="003E192D" w:rsidRPr="008603EE">
          <w:rPr>
            <w:rStyle w:val="Hyperlink"/>
            <w:noProof/>
          </w:rPr>
          <w:t>0.3.5</w:t>
        </w:r>
        <w:r w:rsidR="003E192D">
          <w:rPr>
            <w:rFonts w:asciiTheme="minorHAnsi" w:eastAsiaTheme="minorEastAsia" w:hAnsiTheme="minorHAnsi" w:cstheme="minorBidi"/>
            <w:noProof/>
            <w:sz w:val="22"/>
            <w:szCs w:val="22"/>
          </w:rPr>
          <w:tab/>
        </w:r>
        <w:r w:rsidR="003E192D" w:rsidRPr="008603EE">
          <w:rPr>
            <w:rStyle w:val="Hyperlink"/>
            <w:noProof/>
          </w:rPr>
          <w:t>Release 3.2</w:t>
        </w:r>
        <w:r w:rsidR="003E192D">
          <w:rPr>
            <w:noProof/>
            <w:webHidden/>
          </w:rPr>
          <w:tab/>
        </w:r>
        <w:r>
          <w:rPr>
            <w:noProof/>
            <w:webHidden/>
          </w:rPr>
          <w:fldChar w:fldCharType="begin"/>
        </w:r>
        <w:r w:rsidR="003E192D">
          <w:rPr>
            <w:noProof/>
            <w:webHidden/>
          </w:rPr>
          <w:instrText xml:space="preserve"> PAGEREF _Toc256421915 \h </w:instrText>
        </w:r>
        <w:r>
          <w:rPr>
            <w:noProof/>
            <w:webHidden/>
          </w:rPr>
        </w:r>
        <w:r>
          <w:rPr>
            <w:noProof/>
            <w:webHidden/>
          </w:rPr>
          <w:fldChar w:fldCharType="separate"/>
        </w:r>
        <w:r w:rsidR="003E192D">
          <w:rPr>
            <w:noProof/>
            <w:webHidden/>
          </w:rPr>
          <w:t>0-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6" w:history="1">
        <w:r w:rsidR="003E192D" w:rsidRPr="008603EE">
          <w:rPr>
            <w:rStyle w:val="Hyperlink"/>
            <w:noProof/>
          </w:rPr>
          <w:t>0.3.6</w:t>
        </w:r>
        <w:r w:rsidR="003E192D">
          <w:rPr>
            <w:rFonts w:asciiTheme="minorHAnsi" w:eastAsiaTheme="minorEastAsia" w:hAnsiTheme="minorHAnsi" w:cstheme="minorBidi"/>
            <w:noProof/>
            <w:sz w:val="22"/>
            <w:szCs w:val="22"/>
          </w:rPr>
          <w:tab/>
        </w:r>
        <w:r w:rsidR="003E192D" w:rsidRPr="008603EE">
          <w:rPr>
            <w:rStyle w:val="Hyperlink"/>
            <w:noProof/>
          </w:rPr>
          <w:t>Release 3.3</w:t>
        </w:r>
        <w:r w:rsidR="003E192D">
          <w:rPr>
            <w:noProof/>
            <w:webHidden/>
          </w:rPr>
          <w:tab/>
        </w:r>
        <w:r>
          <w:rPr>
            <w:noProof/>
            <w:webHidden/>
          </w:rPr>
          <w:fldChar w:fldCharType="begin"/>
        </w:r>
        <w:r w:rsidR="003E192D">
          <w:rPr>
            <w:noProof/>
            <w:webHidden/>
          </w:rPr>
          <w:instrText xml:space="preserve"> PAGEREF _Toc256421916 \h </w:instrText>
        </w:r>
        <w:r>
          <w:rPr>
            <w:noProof/>
            <w:webHidden/>
          </w:rPr>
        </w:r>
        <w:r>
          <w:rPr>
            <w:noProof/>
            <w:webHidden/>
          </w:rPr>
          <w:fldChar w:fldCharType="separate"/>
        </w:r>
        <w:r w:rsidR="003E192D">
          <w:rPr>
            <w:noProof/>
            <w:webHidden/>
          </w:rPr>
          <w:t>0-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7" w:history="1">
        <w:r w:rsidR="003E192D" w:rsidRPr="008603EE">
          <w:rPr>
            <w:rStyle w:val="Hyperlink"/>
            <w:noProof/>
          </w:rPr>
          <w:t>0.3.7</w:t>
        </w:r>
        <w:r w:rsidR="003E192D">
          <w:rPr>
            <w:rFonts w:asciiTheme="minorHAnsi" w:eastAsiaTheme="minorEastAsia" w:hAnsiTheme="minorHAnsi" w:cstheme="minorBidi"/>
            <w:noProof/>
            <w:sz w:val="22"/>
            <w:szCs w:val="22"/>
          </w:rPr>
          <w:tab/>
        </w:r>
        <w:r w:rsidR="003E192D" w:rsidRPr="008603EE">
          <w:rPr>
            <w:rStyle w:val="Hyperlink"/>
            <w:noProof/>
          </w:rPr>
          <w:t>Release 3.3.4</w:t>
        </w:r>
        <w:r w:rsidR="003E192D">
          <w:rPr>
            <w:noProof/>
            <w:webHidden/>
          </w:rPr>
          <w:tab/>
        </w:r>
        <w:r>
          <w:rPr>
            <w:noProof/>
            <w:webHidden/>
          </w:rPr>
          <w:fldChar w:fldCharType="begin"/>
        </w:r>
        <w:r w:rsidR="003E192D">
          <w:rPr>
            <w:noProof/>
            <w:webHidden/>
          </w:rPr>
          <w:instrText xml:space="preserve"> PAGEREF _Toc256421917 \h </w:instrText>
        </w:r>
        <w:r>
          <w:rPr>
            <w:noProof/>
            <w:webHidden/>
          </w:rPr>
        </w:r>
        <w:r>
          <w:rPr>
            <w:noProof/>
            <w:webHidden/>
          </w:rPr>
          <w:fldChar w:fldCharType="separate"/>
        </w:r>
        <w:r w:rsidR="003E192D">
          <w:rPr>
            <w:noProof/>
            <w:webHidden/>
          </w:rPr>
          <w:t>0-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18" w:history="1">
        <w:r w:rsidR="003E192D" w:rsidRPr="008603EE">
          <w:rPr>
            <w:rStyle w:val="Hyperlink"/>
            <w:noProof/>
          </w:rPr>
          <w:t>0.3.8</w:t>
        </w:r>
        <w:r w:rsidR="003E192D">
          <w:rPr>
            <w:rFonts w:asciiTheme="minorHAnsi" w:eastAsiaTheme="minorEastAsia" w:hAnsiTheme="minorHAnsi" w:cstheme="minorBidi"/>
            <w:noProof/>
            <w:sz w:val="22"/>
            <w:szCs w:val="22"/>
          </w:rPr>
          <w:tab/>
        </w:r>
        <w:r w:rsidR="003E192D" w:rsidRPr="008603EE">
          <w:rPr>
            <w:rStyle w:val="Hyperlink"/>
            <w:noProof/>
          </w:rPr>
          <w:t>Release 3.4</w:t>
        </w:r>
        <w:r w:rsidR="003E192D">
          <w:rPr>
            <w:noProof/>
            <w:webHidden/>
          </w:rPr>
          <w:tab/>
        </w:r>
        <w:r>
          <w:rPr>
            <w:noProof/>
            <w:webHidden/>
          </w:rPr>
          <w:fldChar w:fldCharType="begin"/>
        </w:r>
        <w:r w:rsidR="003E192D">
          <w:rPr>
            <w:noProof/>
            <w:webHidden/>
          </w:rPr>
          <w:instrText xml:space="preserve"> PAGEREF _Toc256421918 \h </w:instrText>
        </w:r>
        <w:r>
          <w:rPr>
            <w:noProof/>
            <w:webHidden/>
          </w:rPr>
        </w:r>
        <w:r>
          <w:rPr>
            <w:noProof/>
            <w:webHidden/>
          </w:rPr>
          <w:fldChar w:fldCharType="separate"/>
        </w:r>
        <w:r w:rsidR="003E192D">
          <w:rPr>
            <w:noProof/>
            <w:webHidden/>
          </w:rPr>
          <w:t>0-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19" w:history="1">
        <w:r w:rsidR="003E192D" w:rsidRPr="008603EE">
          <w:rPr>
            <w:rStyle w:val="Hyperlink"/>
            <w:noProof/>
          </w:rPr>
          <w:t>0.4</w:t>
        </w:r>
        <w:r w:rsidR="003E192D">
          <w:rPr>
            <w:rFonts w:asciiTheme="minorHAnsi" w:eastAsiaTheme="minorEastAsia" w:hAnsiTheme="minorHAnsi" w:cstheme="minorBidi"/>
            <w:b w:val="0"/>
            <w:noProof/>
            <w:sz w:val="22"/>
            <w:szCs w:val="22"/>
          </w:rPr>
          <w:tab/>
        </w:r>
        <w:r w:rsidR="003E192D" w:rsidRPr="008603EE">
          <w:rPr>
            <w:rStyle w:val="Hyperlink"/>
            <w:noProof/>
          </w:rPr>
          <w:t>Abbreviations and Notations</w:t>
        </w:r>
        <w:r w:rsidR="003E192D">
          <w:rPr>
            <w:noProof/>
            <w:webHidden/>
          </w:rPr>
          <w:tab/>
        </w:r>
        <w:r>
          <w:rPr>
            <w:noProof/>
            <w:webHidden/>
          </w:rPr>
          <w:fldChar w:fldCharType="begin"/>
        </w:r>
        <w:r w:rsidR="003E192D">
          <w:rPr>
            <w:noProof/>
            <w:webHidden/>
          </w:rPr>
          <w:instrText xml:space="preserve"> PAGEREF _Toc256421919 \h </w:instrText>
        </w:r>
        <w:r>
          <w:rPr>
            <w:noProof/>
            <w:webHidden/>
          </w:rPr>
        </w:r>
        <w:r>
          <w:rPr>
            <w:noProof/>
            <w:webHidden/>
          </w:rPr>
          <w:fldChar w:fldCharType="separate"/>
        </w:r>
        <w:r w:rsidR="003E192D">
          <w:rPr>
            <w:noProof/>
            <w:webHidden/>
          </w:rPr>
          <w:t>0-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20" w:history="1">
        <w:r w:rsidR="003E192D" w:rsidRPr="008603EE">
          <w:rPr>
            <w:rStyle w:val="Hyperlink"/>
            <w:noProof/>
          </w:rPr>
          <w:t>0.5</w:t>
        </w:r>
        <w:r w:rsidR="003E192D">
          <w:rPr>
            <w:rFonts w:asciiTheme="minorHAnsi" w:eastAsiaTheme="minorEastAsia" w:hAnsiTheme="minorHAnsi" w:cstheme="minorBidi"/>
            <w:b w:val="0"/>
            <w:noProof/>
            <w:sz w:val="22"/>
            <w:szCs w:val="22"/>
          </w:rPr>
          <w:tab/>
        </w:r>
        <w:r w:rsidR="003E192D" w:rsidRPr="008603EE">
          <w:rPr>
            <w:rStyle w:val="Hyperlink"/>
            <w:noProof/>
          </w:rPr>
          <w:t>Document Language</w:t>
        </w:r>
        <w:r w:rsidR="003E192D">
          <w:rPr>
            <w:noProof/>
            <w:webHidden/>
          </w:rPr>
          <w:tab/>
        </w:r>
        <w:r>
          <w:rPr>
            <w:noProof/>
            <w:webHidden/>
          </w:rPr>
          <w:fldChar w:fldCharType="begin"/>
        </w:r>
        <w:r w:rsidR="003E192D">
          <w:rPr>
            <w:noProof/>
            <w:webHidden/>
          </w:rPr>
          <w:instrText xml:space="preserve"> PAGEREF _Toc256421920 \h </w:instrText>
        </w:r>
        <w:r>
          <w:rPr>
            <w:noProof/>
            <w:webHidden/>
          </w:rPr>
        </w:r>
        <w:r>
          <w:rPr>
            <w:noProof/>
            <w:webHidden/>
          </w:rPr>
          <w:fldChar w:fldCharType="separate"/>
        </w:r>
        <w:r w:rsidR="003E192D">
          <w:rPr>
            <w:noProof/>
            <w:webHidden/>
          </w:rPr>
          <w:t>0-5</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1921" w:history="1">
        <w:r w:rsidR="003E192D" w:rsidRPr="008603EE">
          <w:rPr>
            <w:rStyle w:val="Hyperlink"/>
            <w:noProof/>
          </w:rPr>
          <w:t>1.</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Introduction</w:t>
        </w:r>
        <w:r w:rsidR="003E192D">
          <w:rPr>
            <w:noProof/>
            <w:webHidden/>
          </w:rPr>
          <w:tab/>
        </w:r>
        <w:r>
          <w:rPr>
            <w:noProof/>
            <w:webHidden/>
          </w:rPr>
          <w:fldChar w:fldCharType="begin"/>
        </w:r>
        <w:r w:rsidR="003E192D">
          <w:rPr>
            <w:noProof/>
            <w:webHidden/>
          </w:rPr>
          <w:instrText xml:space="preserve"> PAGEREF _Toc256421921 \h </w:instrText>
        </w:r>
        <w:r>
          <w:rPr>
            <w:noProof/>
            <w:webHidden/>
          </w:rPr>
        </w:r>
        <w:r>
          <w:rPr>
            <w:noProof/>
            <w:webHidden/>
          </w:rPr>
          <w:fldChar w:fldCharType="separate"/>
        </w:r>
        <w:r w:rsidR="003E192D">
          <w:rPr>
            <w:noProof/>
            <w:webHidden/>
          </w:rPr>
          <w:t>1-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22" w:history="1">
        <w:r w:rsidR="003E192D" w:rsidRPr="008603EE">
          <w:rPr>
            <w:rStyle w:val="Hyperlink"/>
            <w:noProof/>
          </w:rPr>
          <w:t>1.1</w:t>
        </w:r>
        <w:r w:rsidR="003E192D">
          <w:rPr>
            <w:rFonts w:asciiTheme="minorHAnsi" w:eastAsiaTheme="minorEastAsia" w:hAnsiTheme="minorHAnsi" w:cstheme="minorBidi"/>
            <w:b w:val="0"/>
            <w:noProof/>
            <w:sz w:val="22"/>
            <w:szCs w:val="22"/>
          </w:rPr>
          <w:tab/>
        </w:r>
        <w:r w:rsidR="003E192D" w:rsidRPr="008603EE">
          <w:rPr>
            <w:rStyle w:val="Hyperlink"/>
            <w:noProof/>
          </w:rPr>
          <w:t>NPAC SMS Platform Overview</w:t>
        </w:r>
        <w:r w:rsidR="003E192D">
          <w:rPr>
            <w:noProof/>
            <w:webHidden/>
          </w:rPr>
          <w:tab/>
        </w:r>
        <w:r>
          <w:rPr>
            <w:noProof/>
            <w:webHidden/>
          </w:rPr>
          <w:fldChar w:fldCharType="begin"/>
        </w:r>
        <w:r w:rsidR="003E192D">
          <w:rPr>
            <w:noProof/>
            <w:webHidden/>
          </w:rPr>
          <w:instrText xml:space="preserve"> PAGEREF _Toc256421922 \h </w:instrText>
        </w:r>
        <w:r>
          <w:rPr>
            <w:noProof/>
            <w:webHidden/>
          </w:rPr>
        </w:r>
        <w:r>
          <w:rPr>
            <w:noProof/>
            <w:webHidden/>
          </w:rPr>
          <w:fldChar w:fldCharType="separate"/>
        </w:r>
        <w:r w:rsidR="003E192D">
          <w:rPr>
            <w:noProof/>
            <w:webHidden/>
          </w:rPr>
          <w:t>1-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23" w:history="1">
        <w:r w:rsidR="003E192D" w:rsidRPr="008603EE">
          <w:rPr>
            <w:rStyle w:val="Hyperlink"/>
            <w:noProof/>
          </w:rPr>
          <w:t>1.2</w:t>
        </w:r>
        <w:r w:rsidR="003E192D">
          <w:rPr>
            <w:rFonts w:asciiTheme="minorHAnsi" w:eastAsiaTheme="minorEastAsia" w:hAnsiTheme="minorHAnsi" w:cstheme="minorBidi"/>
            <w:b w:val="0"/>
            <w:noProof/>
            <w:sz w:val="22"/>
            <w:szCs w:val="22"/>
          </w:rPr>
          <w:tab/>
        </w:r>
        <w:r w:rsidR="003E192D" w:rsidRPr="008603EE">
          <w:rPr>
            <w:rStyle w:val="Hyperlink"/>
            <w:noProof/>
          </w:rPr>
          <w:t>NPAC SMS Functional Overview</w:t>
        </w:r>
        <w:r w:rsidR="003E192D">
          <w:rPr>
            <w:noProof/>
            <w:webHidden/>
          </w:rPr>
          <w:tab/>
        </w:r>
        <w:r>
          <w:rPr>
            <w:noProof/>
            <w:webHidden/>
          </w:rPr>
          <w:fldChar w:fldCharType="begin"/>
        </w:r>
        <w:r w:rsidR="003E192D">
          <w:rPr>
            <w:noProof/>
            <w:webHidden/>
          </w:rPr>
          <w:instrText xml:space="preserve"> PAGEREF _Toc256421923 \h </w:instrText>
        </w:r>
        <w:r>
          <w:rPr>
            <w:noProof/>
            <w:webHidden/>
          </w:rPr>
        </w:r>
        <w:r>
          <w:rPr>
            <w:noProof/>
            <w:webHidden/>
          </w:rPr>
          <w:fldChar w:fldCharType="separate"/>
        </w:r>
        <w:r w:rsidR="003E192D">
          <w:rPr>
            <w:noProof/>
            <w:webHidden/>
          </w:rPr>
          <w:t>1-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4" w:history="1">
        <w:r w:rsidR="003E192D" w:rsidRPr="008603EE">
          <w:rPr>
            <w:rStyle w:val="Hyperlink"/>
            <w:noProof/>
          </w:rPr>
          <w:t>1.2.1</w:t>
        </w:r>
        <w:r w:rsidR="003E192D">
          <w:rPr>
            <w:rFonts w:asciiTheme="minorHAnsi" w:eastAsiaTheme="minorEastAsia" w:hAnsiTheme="minorHAnsi" w:cstheme="minorBidi"/>
            <w:noProof/>
            <w:sz w:val="22"/>
            <w:szCs w:val="22"/>
          </w:rPr>
          <w:tab/>
        </w:r>
        <w:r w:rsidR="003E192D" w:rsidRPr="008603EE">
          <w:rPr>
            <w:rStyle w:val="Hyperlink"/>
            <w:noProof/>
          </w:rPr>
          <w:t>Provisioning Service Functionality</w:t>
        </w:r>
        <w:r w:rsidR="003E192D">
          <w:rPr>
            <w:noProof/>
            <w:webHidden/>
          </w:rPr>
          <w:tab/>
        </w:r>
        <w:r>
          <w:rPr>
            <w:noProof/>
            <w:webHidden/>
          </w:rPr>
          <w:fldChar w:fldCharType="begin"/>
        </w:r>
        <w:r w:rsidR="003E192D">
          <w:rPr>
            <w:noProof/>
            <w:webHidden/>
          </w:rPr>
          <w:instrText xml:space="preserve"> PAGEREF _Toc256421924 \h </w:instrText>
        </w:r>
        <w:r>
          <w:rPr>
            <w:noProof/>
            <w:webHidden/>
          </w:rPr>
        </w:r>
        <w:r>
          <w:rPr>
            <w:noProof/>
            <w:webHidden/>
          </w:rPr>
          <w:fldChar w:fldCharType="separate"/>
        </w:r>
        <w:r w:rsidR="003E192D">
          <w:rPr>
            <w:noProof/>
            <w:webHidden/>
          </w:rPr>
          <w:t>1-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5" w:history="1">
        <w:r w:rsidR="003E192D" w:rsidRPr="008603EE">
          <w:rPr>
            <w:rStyle w:val="Hyperlink"/>
            <w:noProof/>
          </w:rPr>
          <w:t>1.2.2</w:t>
        </w:r>
        <w:r w:rsidR="003E192D">
          <w:rPr>
            <w:rFonts w:asciiTheme="minorHAnsi" w:eastAsiaTheme="minorEastAsia" w:hAnsiTheme="minorHAnsi" w:cstheme="minorBidi"/>
            <w:noProof/>
            <w:sz w:val="22"/>
            <w:szCs w:val="22"/>
          </w:rPr>
          <w:tab/>
        </w:r>
        <w:r w:rsidR="003E192D" w:rsidRPr="008603EE">
          <w:rPr>
            <w:rStyle w:val="Hyperlink"/>
            <w:noProof/>
          </w:rPr>
          <w:t>Disconnect Service Functionality</w:t>
        </w:r>
        <w:r w:rsidR="003E192D">
          <w:rPr>
            <w:noProof/>
            <w:webHidden/>
          </w:rPr>
          <w:tab/>
        </w:r>
        <w:r>
          <w:rPr>
            <w:noProof/>
            <w:webHidden/>
          </w:rPr>
          <w:fldChar w:fldCharType="begin"/>
        </w:r>
        <w:r w:rsidR="003E192D">
          <w:rPr>
            <w:noProof/>
            <w:webHidden/>
          </w:rPr>
          <w:instrText xml:space="preserve"> PAGEREF _Toc256421925 \h </w:instrText>
        </w:r>
        <w:r>
          <w:rPr>
            <w:noProof/>
            <w:webHidden/>
          </w:rPr>
        </w:r>
        <w:r>
          <w:rPr>
            <w:noProof/>
            <w:webHidden/>
          </w:rPr>
          <w:fldChar w:fldCharType="separate"/>
        </w:r>
        <w:r w:rsidR="003E192D">
          <w:rPr>
            <w:noProof/>
            <w:webHidden/>
          </w:rPr>
          <w:t>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6" w:history="1">
        <w:r w:rsidR="003E192D" w:rsidRPr="008603EE">
          <w:rPr>
            <w:rStyle w:val="Hyperlink"/>
            <w:noProof/>
          </w:rPr>
          <w:t>1.2.3</w:t>
        </w:r>
        <w:r w:rsidR="003E192D">
          <w:rPr>
            <w:rFonts w:asciiTheme="minorHAnsi" w:eastAsiaTheme="minorEastAsia" w:hAnsiTheme="minorHAnsi" w:cstheme="minorBidi"/>
            <w:noProof/>
            <w:sz w:val="22"/>
            <w:szCs w:val="22"/>
          </w:rPr>
          <w:tab/>
        </w:r>
        <w:r w:rsidR="003E192D" w:rsidRPr="008603EE">
          <w:rPr>
            <w:rStyle w:val="Hyperlink"/>
            <w:noProof/>
          </w:rPr>
          <w:t>Repair Service Functionality</w:t>
        </w:r>
        <w:r w:rsidR="003E192D">
          <w:rPr>
            <w:noProof/>
            <w:webHidden/>
          </w:rPr>
          <w:tab/>
        </w:r>
        <w:r>
          <w:rPr>
            <w:noProof/>
            <w:webHidden/>
          </w:rPr>
          <w:fldChar w:fldCharType="begin"/>
        </w:r>
        <w:r w:rsidR="003E192D">
          <w:rPr>
            <w:noProof/>
            <w:webHidden/>
          </w:rPr>
          <w:instrText xml:space="preserve"> PAGEREF _Toc256421926 \h </w:instrText>
        </w:r>
        <w:r>
          <w:rPr>
            <w:noProof/>
            <w:webHidden/>
          </w:rPr>
        </w:r>
        <w:r>
          <w:rPr>
            <w:noProof/>
            <w:webHidden/>
          </w:rPr>
          <w:fldChar w:fldCharType="separate"/>
        </w:r>
        <w:r w:rsidR="003E192D">
          <w:rPr>
            <w:noProof/>
            <w:webHidden/>
          </w:rPr>
          <w:t>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7" w:history="1">
        <w:r w:rsidR="003E192D" w:rsidRPr="008603EE">
          <w:rPr>
            <w:rStyle w:val="Hyperlink"/>
            <w:noProof/>
          </w:rPr>
          <w:t>1.2.4</w:t>
        </w:r>
        <w:r w:rsidR="003E192D">
          <w:rPr>
            <w:rFonts w:asciiTheme="minorHAnsi" w:eastAsiaTheme="minorEastAsia" w:hAnsiTheme="minorHAnsi" w:cstheme="minorBidi"/>
            <w:noProof/>
            <w:sz w:val="22"/>
            <w:szCs w:val="22"/>
          </w:rPr>
          <w:tab/>
        </w:r>
        <w:r w:rsidR="003E192D" w:rsidRPr="008603EE">
          <w:rPr>
            <w:rStyle w:val="Hyperlink"/>
            <w:noProof/>
          </w:rPr>
          <w:t>Conflict Resolution Functionality</w:t>
        </w:r>
        <w:r w:rsidR="003E192D">
          <w:rPr>
            <w:noProof/>
            <w:webHidden/>
          </w:rPr>
          <w:tab/>
        </w:r>
        <w:r>
          <w:rPr>
            <w:noProof/>
            <w:webHidden/>
          </w:rPr>
          <w:fldChar w:fldCharType="begin"/>
        </w:r>
        <w:r w:rsidR="003E192D">
          <w:rPr>
            <w:noProof/>
            <w:webHidden/>
          </w:rPr>
          <w:instrText xml:space="preserve"> PAGEREF _Toc256421927 \h </w:instrText>
        </w:r>
        <w:r>
          <w:rPr>
            <w:noProof/>
            <w:webHidden/>
          </w:rPr>
        </w:r>
        <w:r>
          <w:rPr>
            <w:noProof/>
            <w:webHidden/>
          </w:rPr>
          <w:fldChar w:fldCharType="separate"/>
        </w:r>
        <w:r w:rsidR="003E192D">
          <w:rPr>
            <w:noProof/>
            <w:webHidden/>
          </w:rPr>
          <w:t>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8" w:history="1">
        <w:r w:rsidR="003E192D" w:rsidRPr="008603EE">
          <w:rPr>
            <w:rStyle w:val="Hyperlink"/>
            <w:noProof/>
          </w:rPr>
          <w:t>1.2.5</w:t>
        </w:r>
        <w:r w:rsidR="003E192D">
          <w:rPr>
            <w:rFonts w:asciiTheme="minorHAnsi" w:eastAsiaTheme="minorEastAsia" w:hAnsiTheme="minorHAnsi" w:cstheme="minorBidi"/>
            <w:noProof/>
            <w:sz w:val="22"/>
            <w:szCs w:val="22"/>
          </w:rPr>
          <w:tab/>
        </w:r>
        <w:r w:rsidR="003E192D" w:rsidRPr="008603EE">
          <w:rPr>
            <w:rStyle w:val="Hyperlink"/>
            <w:noProof/>
          </w:rPr>
          <w:t>Disaster Recovery and Backup Functionality</w:t>
        </w:r>
        <w:r w:rsidR="003E192D">
          <w:rPr>
            <w:noProof/>
            <w:webHidden/>
          </w:rPr>
          <w:tab/>
        </w:r>
        <w:r>
          <w:rPr>
            <w:noProof/>
            <w:webHidden/>
          </w:rPr>
          <w:fldChar w:fldCharType="begin"/>
        </w:r>
        <w:r w:rsidR="003E192D">
          <w:rPr>
            <w:noProof/>
            <w:webHidden/>
          </w:rPr>
          <w:instrText xml:space="preserve"> PAGEREF _Toc256421928 \h </w:instrText>
        </w:r>
        <w:r>
          <w:rPr>
            <w:noProof/>
            <w:webHidden/>
          </w:rPr>
        </w:r>
        <w:r>
          <w:rPr>
            <w:noProof/>
            <w:webHidden/>
          </w:rPr>
          <w:fldChar w:fldCharType="separate"/>
        </w:r>
        <w:r w:rsidR="003E192D">
          <w:rPr>
            <w:noProof/>
            <w:webHidden/>
          </w:rPr>
          <w:t>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29" w:history="1">
        <w:r w:rsidR="003E192D" w:rsidRPr="008603EE">
          <w:rPr>
            <w:rStyle w:val="Hyperlink"/>
            <w:noProof/>
          </w:rPr>
          <w:t>1.2.6</w:t>
        </w:r>
        <w:r w:rsidR="003E192D">
          <w:rPr>
            <w:rFonts w:asciiTheme="minorHAnsi" w:eastAsiaTheme="minorEastAsia" w:hAnsiTheme="minorHAnsi" w:cstheme="minorBidi"/>
            <w:noProof/>
            <w:sz w:val="22"/>
            <w:szCs w:val="22"/>
          </w:rPr>
          <w:tab/>
        </w:r>
        <w:r w:rsidR="003E192D" w:rsidRPr="008603EE">
          <w:rPr>
            <w:rStyle w:val="Hyperlink"/>
            <w:noProof/>
          </w:rPr>
          <w:t>Order Cancellation Functionality</w:t>
        </w:r>
        <w:r w:rsidR="003E192D">
          <w:rPr>
            <w:noProof/>
            <w:webHidden/>
          </w:rPr>
          <w:tab/>
        </w:r>
        <w:r>
          <w:rPr>
            <w:noProof/>
            <w:webHidden/>
          </w:rPr>
          <w:fldChar w:fldCharType="begin"/>
        </w:r>
        <w:r w:rsidR="003E192D">
          <w:rPr>
            <w:noProof/>
            <w:webHidden/>
          </w:rPr>
          <w:instrText xml:space="preserve"> PAGEREF _Toc256421929 \h </w:instrText>
        </w:r>
        <w:r>
          <w:rPr>
            <w:noProof/>
            <w:webHidden/>
          </w:rPr>
        </w:r>
        <w:r>
          <w:rPr>
            <w:noProof/>
            <w:webHidden/>
          </w:rPr>
          <w:fldChar w:fldCharType="separate"/>
        </w:r>
        <w:r w:rsidR="003E192D">
          <w:rPr>
            <w:noProof/>
            <w:webHidden/>
          </w:rPr>
          <w:t>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0" w:history="1">
        <w:r w:rsidR="003E192D" w:rsidRPr="008603EE">
          <w:rPr>
            <w:rStyle w:val="Hyperlink"/>
            <w:noProof/>
          </w:rPr>
          <w:t>1.2.7</w:t>
        </w:r>
        <w:r w:rsidR="003E192D">
          <w:rPr>
            <w:rFonts w:asciiTheme="minorHAnsi" w:eastAsiaTheme="minorEastAsia" w:hAnsiTheme="minorHAnsi" w:cstheme="minorBidi"/>
            <w:noProof/>
            <w:sz w:val="22"/>
            <w:szCs w:val="22"/>
          </w:rPr>
          <w:tab/>
        </w:r>
        <w:r w:rsidR="003E192D" w:rsidRPr="008603EE">
          <w:rPr>
            <w:rStyle w:val="Hyperlink"/>
            <w:noProof/>
          </w:rPr>
          <w:t>Audit Request Functionality</w:t>
        </w:r>
        <w:r w:rsidR="003E192D">
          <w:rPr>
            <w:noProof/>
            <w:webHidden/>
          </w:rPr>
          <w:tab/>
        </w:r>
        <w:r>
          <w:rPr>
            <w:noProof/>
            <w:webHidden/>
          </w:rPr>
          <w:fldChar w:fldCharType="begin"/>
        </w:r>
        <w:r w:rsidR="003E192D">
          <w:rPr>
            <w:noProof/>
            <w:webHidden/>
          </w:rPr>
          <w:instrText xml:space="preserve"> PAGEREF _Toc256421930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1" w:history="1">
        <w:r w:rsidR="003E192D" w:rsidRPr="008603EE">
          <w:rPr>
            <w:rStyle w:val="Hyperlink"/>
            <w:noProof/>
          </w:rPr>
          <w:t>1.2.8</w:t>
        </w:r>
        <w:r w:rsidR="003E192D">
          <w:rPr>
            <w:rFonts w:asciiTheme="minorHAnsi" w:eastAsiaTheme="minorEastAsia" w:hAnsiTheme="minorHAnsi" w:cstheme="minorBidi"/>
            <w:noProof/>
            <w:sz w:val="22"/>
            <w:szCs w:val="22"/>
          </w:rPr>
          <w:tab/>
        </w:r>
        <w:r w:rsidR="003E192D" w:rsidRPr="008603EE">
          <w:rPr>
            <w:rStyle w:val="Hyperlink"/>
            <w:noProof/>
          </w:rPr>
          <w:t>Report Request Functionality</w:t>
        </w:r>
        <w:r w:rsidR="003E192D">
          <w:rPr>
            <w:noProof/>
            <w:webHidden/>
          </w:rPr>
          <w:tab/>
        </w:r>
        <w:r>
          <w:rPr>
            <w:noProof/>
            <w:webHidden/>
          </w:rPr>
          <w:fldChar w:fldCharType="begin"/>
        </w:r>
        <w:r w:rsidR="003E192D">
          <w:rPr>
            <w:noProof/>
            <w:webHidden/>
          </w:rPr>
          <w:instrText xml:space="preserve"> PAGEREF _Toc256421931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2" w:history="1">
        <w:r w:rsidR="003E192D" w:rsidRPr="008603EE">
          <w:rPr>
            <w:rStyle w:val="Hyperlink"/>
            <w:noProof/>
          </w:rPr>
          <w:t>1.2.9</w:t>
        </w:r>
        <w:r w:rsidR="003E192D">
          <w:rPr>
            <w:rFonts w:asciiTheme="minorHAnsi" w:eastAsiaTheme="minorEastAsia" w:hAnsiTheme="minorHAnsi" w:cstheme="minorBidi"/>
            <w:noProof/>
            <w:sz w:val="22"/>
            <w:szCs w:val="22"/>
          </w:rPr>
          <w:tab/>
        </w:r>
        <w:r w:rsidR="003E192D" w:rsidRPr="008603EE">
          <w:rPr>
            <w:rStyle w:val="Hyperlink"/>
            <w:noProof/>
          </w:rPr>
          <w:t>Data Management Functionality</w:t>
        </w:r>
        <w:r w:rsidR="003E192D">
          <w:rPr>
            <w:noProof/>
            <w:webHidden/>
          </w:rPr>
          <w:tab/>
        </w:r>
        <w:r>
          <w:rPr>
            <w:noProof/>
            <w:webHidden/>
          </w:rPr>
          <w:fldChar w:fldCharType="begin"/>
        </w:r>
        <w:r w:rsidR="003E192D">
          <w:rPr>
            <w:noProof/>
            <w:webHidden/>
          </w:rPr>
          <w:instrText xml:space="preserve"> PAGEREF _Toc256421932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33" w:history="1">
        <w:r w:rsidR="003E192D" w:rsidRPr="008603EE">
          <w:rPr>
            <w:rStyle w:val="Hyperlink"/>
            <w:noProof/>
          </w:rPr>
          <w:t>1.2.9.1</w:t>
        </w:r>
        <w:r w:rsidR="003E192D">
          <w:rPr>
            <w:rFonts w:asciiTheme="minorHAnsi" w:eastAsiaTheme="minorEastAsia" w:hAnsiTheme="minorHAnsi" w:cstheme="minorBidi"/>
            <w:noProof/>
            <w:sz w:val="22"/>
            <w:szCs w:val="22"/>
          </w:rPr>
          <w:tab/>
        </w:r>
        <w:r w:rsidR="003E192D" w:rsidRPr="008603EE">
          <w:rPr>
            <w:rStyle w:val="Hyperlink"/>
            <w:noProof/>
          </w:rPr>
          <w:t>NPAC Network Data</w:t>
        </w:r>
        <w:r w:rsidR="003E192D">
          <w:rPr>
            <w:noProof/>
            <w:webHidden/>
          </w:rPr>
          <w:tab/>
        </w:r>
        <w:r>
          <w:rPr>
            <w:noProof/>
            <w:webHidden/>
          </w:rPr>
          <w:fldChar w:fldCharType="begin"/>
        </w:r>
        <w:r w:rsidR="003E192D">
          <w:rPr>
            <w:noProof/>
            <w:webHidden/>
          </w:rPr>
          <w:instrText xml:space="preserve"> PAGEREF _Toc256421933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34" w:history="1">
        <w:r w:rsidR="003E192D" w:rsidRPr="008603EE">
          <w:rPr>
            <w:rStyle w:val="Hyperlink"/>
            <w:noProof/>
          </w:rPr>
          <w:t>1.2.9.2</w:t>
        </w:r>
        <w:r w:rsidR="003E192D">
          <w:rPr>
            <w:rFonts w:asciiTheme="minorHAnsi" w:eastAsiaTheme="minorEastAsia" w:hAnsiTheme="minorHAnsi" w:cstheme="minorBidi"/>
            <w:noProof/>
            <w:sz w:val="22"/>
            <w:szCs w:val="22"/>
          </w:rPr>
          <w:tab/>
        </w:r>
        <w:r w:rsidR="003E192D" w:rsidRPr="008603EE">
          <w:rPr>
            <w:rStyle w:val="Hyperlink"/>
            <w:noProof/>
          </w:rPr>
          <w:t>Service Provider Data</w:t>
        </w:r>
        <w:r w:rsidR="003E192D">
          <w:rPr>
            <w:noProof/>
            <w:webHidden/>
          </w:rPr>
          <w:tab/>
        </w:r>
        <w:r>
          <w:rPr>
            <w:noProof/>
            <w:webHidden/>
          </w:rPr>
          <w:fldChar w:fldCharType="begin"/>
        </w:r>
        <w:r w:rsidR="003E192D">
          <w:rPr>
            <w:noProof/>
            <w:webHidden/>
          </w:rPr>
          <w:instrText xml:space="preserve"> PAGEREF _Toc256421934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35" w:history="1">
        <w:r w:rsidR="003E192D" w:rsidRPr="008603EE">
          <w:rPr>
            <w:rStyle w:val="Hyperlink"/>
            <w:noProof/>
          </w:rPr>
          <w:t>1.2.9.3</w:t>
        </w:r>
        <w:r w:rsidR="003E192D">
          <w:rPr>
            <w:rFonts w:asciiTheme="minorHAnsi" w:eastAsiaTheme="minorEastAsia" w:hAnsiTheme="minorHAnsi" w:cstheme="minorBidi"/>
            <w:noProof/>
            <w:sz w:val="22"/>
            <w:szCs w:val="22"/>
          </w:rPr>
          <w:tab/>
        </w:r>
        <w:r w:rsidR="003E192D" w:rsidRPr="008603EE">
          <w:rPr>
            <w:rStyle w:val="Hyperlink"/>
            <w:noProof/>
          </w:rPr>
          <w:t>Subscription Version Data</w:t>
        </w:r>
        <w:r w:rsidR="003E192D">
          <w:rPr>
            <w:noProof/>
            <w:webHidden/>
          </w:rPr>
          <w:tab/>
        </w:r>
        <w:r>
          <w:rPr>
            <w:noProof/>
            <w:webHidden/>
          </w:rPr>
          <w:fldChar w:fldCharType="begin"/>
        </w:r>
        <w:r w:rsidR="003E192D">
          <w:rPr>
            <w:noProof/>
            <w:webHidden/>
          </w:rPr>
          <w:instrText xml:space="preserve"> PAGEREF _Toc256421935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6" w:history="1">
        <w:r w:rsidR="003E192D" w:rsidRPr="008603EE">
          <w:rPr>
            <w:rStyle w:val="Hyperlink"/>
            <w:noProof/>
          </w:rPr>
          <w:t>1.2.10</w:t>
        </w:r>
        <w:r w:rsidR="003E192D">
          <w:rPr>
            <w:rFonts w:asciiTheme="minorHAnsi" w:eastAsiaTheme="minorEastAsia" w:hAnsiTheme="minorHAnsi" w:cstheme="minorBidi"/>
            <w:noProof/>
            <w:sz w:val="22"/>
            <w:szCs w:val="22"/>
          </w:rPr>
          <w:tab/>
        </w:r>
        <w:r w:rsidR="003E192D" w:rsidRPr="008603EE">
          <w:rPr>
            <w:rStyle w:val="Hyperlink"/>
            <w:noProof/>
          </w:rPr>
          <w:t>NPA-NXX Split Processing</w:t>
        </w:r>
        <w:r w:rsidR="003E192D">
          <w:rPr>
            <w:noProof/>
            <w:webHidden/>
          </w:rPr>
          <w:tab/>
        </w:r>
        <w:r>
          <w:rPr>
            <w:noProof/>
            <w:webHidden/>
          </w:rPr>
          <w:fldChar w:fldCharType="begin"/>
        </w:r>
        <w:r w:rsidR="003E192D">
          <w:rPr>
            <w:noProof/>
            <w:webHidden/>
          </w:rPr>
          <w:instrText xml:space="preserve"> PAGEREF _Toc256421936 \h </w:instrText>
        </w:r>
        <w:r>
          <w:rPr>
            <w:noProof/>
            <w:webHidden/>
          </w:rPr>
        </w:r>
        <w:r>
          <w:rPr>
            <w:noProof/>
            <w:webHidden/>
          </w:rPr>
          <w:fldChar w:fldCharType="separate"/>
        </w:r>
        <w:r w:rsidR="003E192D">
          <w:rPr>
            <w:noProof/>
            <w:webHidden/>
          </w:rPr>
          <w:t>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7" w:history="1">
        <w:r w:rsidR="003E192D" w:rsidRPr="008603EE">
          <w:rPr>
            <w:rStyle w:val="Hyperlink"/>
            <w:noProof/>
          </w:rPr>
          <w:t>1.2.11</w:t>
        </w:r>
        <w:r w:rsidR="003E192D">
          <w:rPr>
            <w:rFonts w:asciiTheme="minorHAnsi" w:eastAsiaTheme="minorEastAsia" w:hAnsiTheme="minorHAnsi" w:cstheme="minorBidi"/>
            <w:noProof/>
            <w:sz w:val="22"/>
            <w:szCs w:val="22"/>
          </w:rPr>
          <w:tab/>
        </w:r>
        <w:r w:rsidR="003E192D" w:rsidRPr="008603EE">
          <w:rPr>
            <w:rStyle w:val="Hyperlink"/>
            <w:noProof/>
          </w:rPr>
          <w:t>Business Days/Hours</w:t>
        </w:r>
        <w:r w:rsidR="003E192D">
          <w:rPr>
            <w:noProof/>
            <w:webHidden/>
          </w:rPr>
          <w:tab/>
        </w:r>
        <w:r>
          <w:rPr>
            <w:noProof/>
            <w:webHidden/>
          </w:rPr>
          <w:fldChar w:fldCharType="begin"/>
        </w:r>
        <w:r w:rsidR="003E192D">
          <w:rPr>
            <w:noProof/>
            <w:webHidden/>
          </w:rPr>
          <w:instrText xml:space="preserve"> PAGEREF _Toc256421937 \h </w:instrText>
        </w:r>
        <w:r>
          <w:rPr>
            <w:noProof/>
            <w:webHidden/>
          </w:rPr>
        </w:r>
        <w:r>
          <w:rPr>
            <w:noProof/>
            <w:webHidden/>
          </w:rPr>
          <w:fldChar w:fldCharType="separate"/>
        </w:r>
        <w:r w:rsidR="003E192D">
          <w:rPr>
            <w:noProof/>
            <w:webHidden/>
          </w:rPr>
          <w:t>1-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8" w:history="1">
        <w:r w:rsidR="003E192D" w:rsidRPr="008603EE">
          <w:rPr>
            <w:rStyle w:val="Hyperlink"/>
            <w:noProof/>
          </w:rPr>
          <w:t>1.2.12</w:t>
        </w:r>
        <w:r w:rsidR="003E192D">
          <w:rPr>
            <w:rFonts w:asciiTheme="minorHAnsi" w:eastAsiaTheme="minorEastAsia" w:hAnsiTheme="minorHAnsi" w:cstheme="minorBidi"/>
            <w:noProof/>
            <w:sz w:val="22"/>
            <w:szCs w:val="22"/>
          </w:rPr>
          <w:tab/>
        </w:r>
        <w:r w:rsidR="003E192D" w:rsidRPr="008603EE">
          <w:rPr>
            <w:rStyle w:val="Hyperlink"/>
            <w:noProof/>
          </w:rPr>
          <w:t>Timer Types</w:t>
        </w:r>
        <w:r w:rsidR="003E192D">
          <w:rPr>
            <w:noProof/>
            <w:webHidden/>
          </w:rPr>
          <w:tab/>
        </w:r>
        <w:r>
          <w:rPr>
            <w:noProof/>
            <w:webHidden/>
          </w:rPr>
          <w:fldChar w:fldCharType="begin"/>
        </w:r>
        <w:r w:rsidR="003E192D">
          <w:rPr>
            <w:noProof/>
            <w:webHidden/>
          </w:rPr>
          <w:instrText xml:space="preserve"> PAGEREF _Toc256421938 \h </w:instrText>
        </w:r>
        <w:r>
          <w:rPr>
            <w:noProof/>
            <w:webHidden/>
          </w:rPr>
        </w:r>
        <w:r>
          <w:rPr>
            <w:noProof/>
            <w:webHidden/>
          </w:rPr>
          <w:fldChar w:fldCharType="separate"/>
        </w:r>
        <w:r w:rsidR="003E192D">
          <w:rPr>
            <w:noProof/>
            <w:webHidden/>
          </w:rPr>
          <w:t>1-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39" w:history="1">
        <w:r w:rsidR="003E192D" w:rsidRPr="008603EE">
          <w:rPr>
            <w:rStyle w:val="Hyperlink"/>
            <w:noProof/>
          </w:rPr>
          <w:t>1.2.13</w:t>
        </w:r>
        <w:r w:rsidR="003E192D">
          <w:rPr>
            <w:rFonts w:asciiTheme="minorHAnsi" w:eastAsiaTheme="minorEastAsia" w:hAnsiTheme="minorHAnsi" w:cstheme="minorBidi"/>
            <w:noProof/>
            <w:sz w:val="22"/>
            <w:szCs w:val="22"/>
          </w:rPr>
          <w:tab/>
        </w:r>
        <w:r w:rsidR="003E192D" w:rsidRPr="008603EE">
          <w:rPr>
            <w:rStyle w:val="Hyperlink"/>
            <w:noProof/>
          </w:rPr>
          <w:t>Recovery Functionality</w:t>
        </w:r>
        <w:r w:rsidR="003E192D">
          <w:rPr>
            <w:noProof/>
            <w:webHidden/>
          </w:rPr>
          <w:tab/>
        </w:r>
        <w:r>
          <w:rPr>
            <w:noProof/>
            <w:webHidden/>
          </w:rPr>
          <w:fldChar w:fldCharType="begin"/>
        </w:r>
        <w:r w:rsidR="003E192D">
          <w:rPr>
            <w:noProof/>
            <w:webHidden/>
          </w:rPr>
          <w:instrText xml:space="preserve"> PAGEREF _Toc256421939 \h </w:instrText>
        </w:r>
        <w:r>
          <w:rPr>
            <w:noProof/>
            <w:webHidden/>
          </w:rPr>
        </w:r>
        <w:r>
          <w:rPr>
            <w:noProof/>
            <w:webHidden/>
          </w:rPr>
          <w:fldChar w:fldCharType="separate"/>
        </w:r>
        <w:r w:rsidR="003E192D">
          <w:rPr>
            <w:noProof/>
            <w:webHidden/>
          </w:rPr>
          <w:t>1-8</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40" w:history="1">
        <w:r w:rsidR="003E192D" w:rsidRPr="008603EE">
          <w:rPr>
            <w:rStyle w:val="Hyperlink"/>
            <w:noProof/>
          </w:rPr>
          <w:t>1.2.13.1</w:t>
        </w:r>
        <w:r w:rsidR="003E192D">
          <w:rPr>
            <w:rFonts w:asciiTheme="minorHAnsi" w:eastAsiaTheme="minorEastAsia" w:hAnsiTheme="minorHAnsi" w:cstheme="minorBidi"/>
            <w:noProof/>
            <w:sz w:val="22"/>
            <w:szCs w:val="22"/>
          </w:rPr>
          <w:tab/>
        </w:r>
        <w:r w:rsidR="003E192D" w:rsidRPr="008603EE">
          <w:rPr>
            <w:rStyle w:val="Hyperlink"/>
            <w:noProof/>
          </w:rPr>
          <w:t>Network Data Recovery</w:t>
        </w:r>
        <w:r w:rsidR="003E192D">
          <w:rPr>
            <w:noProof/>
            <w:webHidden/>
          </w:rPr>
          <w:tab/>
        </w:r>
        <w:r>
          <w:rPr>
            <w:noProof/>
            <w:webHidden/>
          </w:rPr>
          <w:fldChar w:fldCharType="begin"/>
        </w:r>
        <w:r w:rsidR="003E192D">
          <w:rPr>
            <w:noProof/>
            <w:webHidden/>
          </w:rPr>
          <w:instrText xml:space="preserve"> PAGEREF _Toc256421940 \h </w:instrText>
        </w:r>
        <w:r>
          <w:rPr>
            <w:noProof/>
            <w:webHidden/>
          </w:rPr>
        </w:r>
        <w:r>
          <w:rPr>
            <w:noProof/>
            <w:webHidden/>
          </w:rPr>
          <w:fldChar w:fldCharType="separate"/>
        </w:r>
        <w:r w:rsidR="003E192D">
          <w:rPr>
            <w:noProof/>
            <w:webHidden/>
          </w:rPr>
          <w:t>1-8</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41" w:history="1">
        <w:r w:rsidR="003E192D" w:rsidRPr="008603EE">
          <w:rPr>
            <w:rStyle w:val="Hyperlink"/>
            <w:noProof/>
          </w:rPr>
          <w:t>1.2.13.2</w:t>
        </w:r>
        <w:r w:rsidR="003E192D">
          <w:rPr>
            <w:rFonts w:asciiTheme="minorHAnsi" w:eastAsiaTheme="minorEastAsia" w:hAnsiTheme="minorHAnsi" w:cstheme="minorBidi"/>
            <w:noProof/>
            <w:sz w:val="22"/>
            <w:szCs w:val="22"/>
          </w:rPr>
          <w:tab/>
        </w:r>
        <w:r w:rsidR="003E192D" w:rsidRPr="008603EE">
          <w:rPr>
            <w:rStyle w:val="Hyperlink"/>
            <w:noProof/>
          </w:rPr>
          <w:t>Subscription Data Recovery</w:t>
        </w:r>
        <w:r w:rsidR="003E192D">
          <w:rPr>
            <w:noProof/>
            <w:webHidden/>
          </w:rPr>
          <w:tab/>
        </w:r>
        <w:r>
          <w:rPr>
            <w:noProof/>
            <w:webHidden/>
          </w:rPr>
          <w:fldChar w:fldCharType="begin"/>
        </w:r>
        <w:r w:rsidR="003E192D">
          <w:rPr>
            <w:noProof/>
            <w:webHidden/>
          </w:rPr>
          <w:instrText xml:space="preserve"> PAGEREF _Toc256421941 \h </w:instrText>
        </w:r>
        <w:r>
          <w:rPr>
            <w:noProof/>
            <w:webHidden/>
          </w:rPr>
        </w:r>
        <w:r>
          <w:rPr>
            <w:noProof/>
            <w:webHidden/>
          </w:rPr>
          <w:fldChar w:fldCharType="separate"/>
        </w:r>
        <w:r w:rsidR="003E192D">
          <w:rPr>
            <w:noProof/>
            <w:webHidden/>
          </w:rPr>
          <w:t>1-9</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42" w:history="1">
        <w:r w:rsidR="003E192D" w:rsidRPr="008603EE">
          <w:rPr>
            <w:rStyle w:val="Hyperlink"/>
            <w:noProof/>
          </w:rPr>
          <w:t>1.2.13.3</w:t>
        </w:r>
        <w:r w:rsidR="003E192D">
          <w:rPr>
            <w:rFonts w:asciiTheme="minorHAnsi" w:eastAsiaTheme="minorEastAsia" w:hAnsiTheme="minorHAnsi" w:cstheme="minorBidi"/>
            <w:noProof/>
            <w:sz w:val="22"/>
            <w:szCs w:val="22"/>
          </w:rPr>
          <w:tab/>
        </w:r>
        <w:r w:rsidR="003E192D" w:rsidRPr="008603EE">
          <w:rPr>
            <w:rStyle w:val="Hyperlink"/>
            <w:noProof/>
          </w:rPr>
          <w:t>Notification Recovery</w:t>
        </w:r>
        <w:r w:rsidR="003E192D">
          <w:rPr>
            <w:noProof/>
            <w:webHidden/>
          </w:rPr>
          <w:tab/>
        </w:r>
        <w:r>
          <w:rPr>
            <w:noProof/>
            <w:webHidden/>
          </w:rPr>
          <w:fldChar w:fldCharType="begin"/>
        </w:r>
        <w:r w:rsidR="003E192D">
          <w:rPr>
            <w:noProof/>
            <w:webHidden/>
          </w:rPr>
          <w:instrText xml:space="preserve"> PAGEREF _Toc256421942 \h </w:instrText>
        </w:r>
        <w:r>
          <w:rPr>
            <w:noProof/>
            <w:webHidden/>
          </w:rPr>
        </w:r>
        <w:r>
          <w:rPr>
            <w:noProof/>
            <w:webHidden/>
          </w:rPr>
          <w:fldChar w:fldCharType="separate"/>
        </w:r>
        <w:r w:rsidR="003E192D">
          <w:rPr>
            <w:noProof/>
            <w:webHidden/>
          </w:rPr>
          <w:t>1-9</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43" w:history="1">
        <w:r w:rsidR="003E192D" w:rsidRPr="008603EE">
          <w:rPr>
            <w:rStyle w:val="Hyperlink"/>
            <w:noProof/>
          </w:rPr>
          <w:t>1.2.13.4</w:t>
        </w:r>
        <w:r w:rsidR="003E192D">
          <w:rPr>
            <w:rFonts w:asciiTheme="minorHAnsi" w:eastAsiaTheme="minorEastAsia" w:hAnsiTheme="minorHAnsi" w:cstheme="minorBidi"/>
            <w:noProof/>
            <w:sz w:val="22"/>
            <w:szCs w:val="22"/>
          </w:rPr>
          <w:tab/>
        </w:r>
        <w:r w:rsidR="003E192D" w:rsidRPr="008603EE">
          <w:rPr>
            <w:rStyle w:val="Hyperlink"/>
            <w:noProof/>
          </w:rPr>
          <w:t>Service Provider Data Recovery</w:t>
        </w:r>
        <w:r w:rsidR="003E192D">
          <w:rPr>
            <w:noProof/>
            <w:webHidden/>
          </w:rPr>
          <w:tab/>
        </w:r>
        <w:r>
          <w:rPr>
            <w:noProof/>
            <w:webHidden/>
          </w:rPr>
          <w:fldChar w:fldCharType="begin"/>
        </w:r>
        <w:r w:rsidR="003E192D">
          <w:rPr>
            <w:noProof/>
            <w:webHidden/>
          </w:rPr>
          <w:instrText xml:space="preserve"> PAGEREF _Toc256421943 \h </w:instrText>
        </w:r>
        <w:r>
          <w:rPr>
            <w:noProof/>
            <w:webHidden/>
          </w:rPr>
        </w:r>
        <w:r>
          <w:rPr>
            <w:noProof/>
            <w:webHidden/>
          </w:rPr>
          <w:fldChar w:fldCharType="separate"/>
        </w:r>
        <w:r w:rsidR="003E192D">
          <w:rPr>
            <w:noProof/>
            <w:webHidden/>
          </w:rPr>
          <w:t>1-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4" w:history="1">
        <w:r w:rsidR="003E192D" w:rsidRPr="008603EE">
          <w:rPr>
            <w:rStyle w:val="Hyperlink"/>
            <w:noProof/>
          </w:rPr>
          <w:t>1.2.14</w:t>
        </w:r>
        <w:r w:rsidR="003E192D">
          <w:rPr>
            <w:rFonts w:asciiTheme="minorHAnsi" w:eastAsiaTheme="minorEastAsia" w:hAnsiTheme="minorHAnsi" w:cstheme="minorBidi"/>
            <w:noProof/>
            <w:sz w:val="22"/>
            <w:szCs w:val="22"/>
          </w:rPr>
          <w:tab/>
        </w:r>
        <w:r w:rsidR="003E192D" w:rsidRPr="008603EE">
          <w:rPr>
            <w:rStyle w:val="Hyperlink"/>
            <w:noProof/>
          </w:rPr>
          <w:t>Number Pooling Overview</w:t>
        </w:r>
        <w:r w:rsidR="003E192D">
          <w:rPr>
            <w:noProof/>
            <w:webHidden/>
          </w:rPr>
          <w:tab/>
        </w:r>
        <w:r>
          <w:rPr>
            <w:noProof/>
            <w:webHidden/>
          </w:rPr>
          <w:fldChar w:fldCharType="begin"/>
        </w:r>
        <w:r w:rsidR="003E192D">
          <w:rPr>
            <w:noProof/>
            <w:webHidden/>
          </w:rPr>
          <w:instrText xml:space="preserve"> PAGEREF _Toc256421944 \h </w:instrText>
        </w:r>
        <w:r>
          <w:rPr>
            <w:noProof/>
            <w:webHidden/>
          </w:rPr>
        </w:r>
        <w:r>
          <w:rPr>
            <w:noProof/>
            <w:webHidden/>
          </w:rPr>
          <w:fldChar w:fldCharType="separate"/>
        </w:r>
        <w:r w:rsidR="003E192D">
          <w:rPr>
            <w:noProof/>
            <w:webHidden/>
          </w:rPr>
          <w:t>1-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5" w:history="1">
        <w:r w:rsidR="003E192D" w:rsidRPr="008603EE">
          <w:rPr>
            <w:rStyle w:val="Hyperlink"/>
            <w:noProof/>
          </w:rPr>
          <w:t>1.2.15</w:t>
        </w:r>
        <w:r w:rsidR="003E192D">
          <w:rPr>
            <w:rFonts w:asciiTheme="minorHAnsi" w:eastAsiaTheme="minorEastAsia" w:hAnsiTheme="minorHAnsi" w:cstheme="minorBidi"/>
            <w:noProof/>
            <w:sz w:val="22"/>
            <w:szCs w:val="22"/>
          </w:rPr>
          <w:tab/>
        </w:r>
        <w:r w:rsidR="003E192D" w:rsidRPr="008603EE">
          <w:rPr>
            <w:rStyle w:val="Hyperlink"/>
            <w:noProof/>
          </w:rPr>
          <w:t>Time References in the NPAC SMS</w:t>
        </w:r>
        <w:r w:rsidR="003E192D">
          <w:rPr>
            <w:noProof/>
            <w:webHidden/>
          </w:rPr>
          <w:tab/>
        </w:r>
        <w:r>
          <w:rPr>
            <w:noProof/>
            <w:webHidden/>
          </w:rPr>
          <w:fldChar w:fldCharType="begin"/>
        </w:r>
        <w:r w:rsidR="003E192D">
          <w:rPr>
            <w:noProof/>
            <w:webHidden/>
          </w:rPr>
          <w:instrText xml:space="preserve"> PAGEREF _Toc256421945 \h </w:instrText>
        </w:r>
        <w:r>
          <w:rPr>
            <w:noProof/>
            <w:webHidden/>
          </w:rPr>
        </w:r>
        <w:r>
          <w:rPr>
            <w:noProof/>
            <w:webHidden/>
          </w:rPr>
          <w:fldChar w:fldCharType="separate"/>
        </w:r>
        <w:r w:rsidR="003E192D">
          <w:rPr>
            <w:noProof/>
            <w:webHidden/>
          </w:rPr>
          <w:t>1-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6" w:history="1">
        <w:r w:rsidR="003E192D" w:rsidRPr="008603EE">
          <w:rPr>
            <w:rStyle w:val="Hyperlink"/>
            <w:noProof/>
          </w:rPr>
          <w:t>1.2.16</w:t>
        </w:r>
        <w:r w:rsidR="003E192D">
          <w:rPr>
            <w:rFonts w:asciiTheme="minorHAnsi" w:eastAsiaTheme="minorEastAsia" w:hAnsiTheme="minorHAnsi" w:cstheme="minorBidi"/>
            <w:noProof/>
            <w:sz w:val="22"/>
            <w:szCs w:val="22"/>
          </w:rPr>
          <w:tab/>
        </w:r>
        <w:r w:rsidR="003E192D" w:rsidRPr="008603EE">
          <w:rPr>
            <w:rStyle w:val="Hyperlink"/>
            <w:noProof/>
          </w:rPr>
          <w:t>SV Type and Alternative SPID in the NPAC SMS</w:t>
        </w:r>
        <w:r w:rsidR="003E192D">
          <w:rPr>
            <w:noProof/>
            <w:webHidden/>
          </w:rPr>
          <w:tab/>
        </w:r>
        <w:r>
          <w:rPr>
            <w:noProof/>
            <w:webHidden/>
          </w:rPr>
          <w:fldChar w:fldCharType="begin"/>
        </w:r>
        <w:r w:rsidR="003E192D">
          <w:rPr>
            <w:noProof/>
            <w:webHidden/>
          </w:rPr>
          <w:instrText xml:space="preserve"> PAGEREF _Toc256421946 \h </w:instrText>
        </w:r>
        <w:r>
          <w:rPr>
            <w:noProof/>
            <w:webHidden/>
          </w:rPr>
        </w:r>
        <w:r>
          <w:rPr>
            <w:noProof/>
            <w:webHidden/>
          </w:rPr>
          <w:fldChar w:fldCharType="separate"/>
        </w:r>
        <w:r w:rsidR="003E192D">
          <w:rPr>
            <w:noProof/>
            <w:webHidden/>
          </w:rPr>
          <w:t>1-1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7" w:history="1">
        <w:r w:rsidR="003E192D" w:rsidRPr="008603EE">
          <w:rPr>
            <w:rStyle w:val="Hyperlink"/>
            <w:noProof/>
          </w:rPr>
          <w:t>1.2.17</w:t>
        </w:r>
        <w:r w:rsidR="003E192D">
          <w:rPr>
            <w:rFonts w:asciiTheme="minorHAnsi" w:eastAsiaTheme="minorEastAsia" w:hAnsiTheme="minorHAnsi" w:cstheme="minorBidi"/>
            <w:noProof/>
            <w:sz w:val="22"/>
            <w:szCs w:val="22"/>
          </w:rPr>
          <w:tab/>
        </w:r>
        <w:r w:rsidR="003E192D" w:rsidRPr="008603EE">
          <w:rPr>
            <w:rStyle w:val="Hyperlink"/>
            <w:noProof/>
          </w:rPr>
          <w:t>Alternative End User Location and Alternative Billing ID in the NPAC SMS</w:t>
        </w:r>
        <w:r w:rsidR="003E192D">
          <w:rPr>
            <w:noProof/>
            <w:webHidden/>
          </w:rPr>
          <w:tab/>
        </w:r>
        <w:r>
          <w:rPr>
            <w:noProof/>
            <w:webHidden/>
          </w:rPr>
          <w:fldChar w:fldCharType="begin"/>
        </w:r>
        <w:r w:rsidR="003E192D">
          <w:rPr>
            <w:noProof/>
            <w:webHidden/>
          </w:rPr>
          <w:instrText xml:space="preserve"> PAGEREF _Toc256421947 \h </w:instrText>
        </w:r>
        <w:r>
          <w:rPr>
            <w:noProof/>
            <w:webHidden/>
          </w:rPr>
        </w:r>
        <w:r>
          <w:rPr>
            <w:noProof/>
            <w:webHidden/>
          </w:rPr>
          <w:fldChar w:fldCharType="separate"/>
        </w:r>
        <w:r w:rsidR="003E192D">
          <w:rPr>
            <w:noProof/>
            <w:webHidden/>
          </w:rPr>
          <w:t>1-1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8" w:history="1">
        <w:r w:rsidR="003E192D" w:rsidRPr="008603EE">
          <w:rPr>
            <w:rStyle w:val="Hyperlink"/>
            <w:noProof/>
          </w:rPr>
          <w:t>1.2.18</w:t>
        </w:r>
        <w:r w:rsidR="003E192D">
          <w:rPr>
            <w:rFonts w:asciiTheme="minorHAnsi" w:eastAsiaTheme="minorEastAsia" w:hAnsiTheme="minorHAnsi" w:cstheme="minorBidi"/>
            <w:noProof/>
            <w:sz w:val="22"/>
            <w:szCs w:val="22"/>
          </w:rPr>
          <w:tab/>
        </w:r>
        <w:r w:rsidR="003E192D" w:rsidRPr="008603EE">
          <w:rPr>
            <w:rStyle w:val="Hyperlink"/>
            <w:noProof/>
          </w:rPr>
          <w:t>URIs in the NPAC SMS</w:t>
        </w:r>
        <w:r w:rsidR="003E192D">
          <w:rPr>
            <w:noProof/>
            <w:webHidden/>
          </w:rPr>
          <w:tab/>
        </w:r>
        <w:r>
          <w:rPr>
            <w:noProof/>
            <w:webHidden/>
          </w:rPr>
          <w:fldChar w:fldCharType="begin"/>
        </w:r>
        <w:r w:rsidR="003E192D">
          <w:rPr>
            <w:noProof/>
            <w:webHidden/>
          </w:rPr>
          <w:instrText xml:space="preserve"> PAGEREF _Toc256421948 \h </w:instrText>
        </w:r>
        <w:r>
          <w:rPr>
            <w:noProof/>
            <w:webHidden/>
          </w:rPr>
        </w:r>
        <w:r>
          <w:rPr>
            <w:noProof/>
            <w:webHidden/>
          </w:rPr>
          <w:fldChar w:fldCharType="separate"/>
        </w:r>
        <w:r w:rsidR="003E192D">
          <w:rPr>
            <w:noProof/>
            <w:webHidden/>
          </w:rPr>
          <w:t>1-1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49" w:history="1">
        <w:r w:rsidR="003E192D" w:rsidRPr="008603EE">
          <w:rPr>
            <w:rStyle w:val="Hyperlink"/>
            <w:noProof/>
          </w:rPr>
          <w:t>1.2.19</w:t>
        </w:r>
        <w:r w:rsidR="003E192D">
          <w:rPr>
            <w:rFonts w:asciiTheme="minorHAnsi" w:eastAsiaTheme="minorEastAsia" w:hAnsiTheme="minorHAnsi" w:cstheme="minorBidi"/>
            <w:noProof/>
            <w:sz w:val="22"/>
            <w:szCs w:val="22"/>
          </w:rPr>
          <w:tab/>
        </w:r>
        <w:r w:rsidR="003E192D" w:rsidRPr="008603EE">
          <w:rPr>
            <w:rStyle w:val="Hyperlink"/>
            <w:noProof/>
          </w:rPr>
          <w:t>Medium Timers for Simple Ports</w:t>
        </w:r>
        <w:r w:rsidR="003E192D">
          <w:rPr>
            <w:noProof/>
            <w:webHidden/>
          </w:rPr>
          <w:tab/>
        </w:r>
        <w:r>
          <w:rPr>
            <w:noProof/>
            <w:webHidden/>
          </w:rPr>
          <w:fldChar w:fldCharType="begin"/>
        </w:r>
        <w:r w:rsidR="003E192D">
          <w:rPr>
            <w:noProof/>
            <w:webHidden/>
          </w:rPr>
          <w:instrText xml:space="preserve"> PAGEREF _Toc256421949 \h </w:instrText>
        </w:r>
        <w:r>
          <w:rPr>
            <w:noProof/>
            <w:webHidden/>
          </w:rPr>
        </w:r>
        <w:r>
          <w:rPr>
            <w:noProof/>
            <w:webHidden/>
          </w:rPr>
          <w:fldChar w:fldCharType="separate"/>
        </w:r>
        <w:r w:rsidR="003E192D">
          <w:rPr>
            <w:noProof/>
            <w:webHidden/>
          </w:rPr>
          <w:t>1-1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50" w:history="1">
        <w:r w:rsidR="003E192D" w:rsidRPr="008603EE">
          <w:rPr>
            <w:rStyle w:val="Hyperlink"/>
            <w:noProof/>
          </w:rPr>
          <w:t>1.2.19.1</w:t>
        </w:r>
        <w:r w:rsidR="003E192D">
          <w:rPr>
            <w:rFonts w:asciiTheme="minorHAnsi" w:eastAsiaTheme="minorEastAsia" w:hAnsiTheme="minorHAnsi" w:cstheme="minorBidi"/>
            <w:noProof/>
            <w:sz w:val="22"/>
            <w:szCs w:val="22"/>
          </w:rPr>
          <w:tab/>
        </w:r>
        <w:r w:rsidR="003E192D" w:rsidRPr="008603EE">
          <w:rPr>
            <w:rStyle w:val="Hyperlink"/>
            <w:noProof/>
          </w:rPr>
          <w:t>Medium Timer Set</w:t>
        </w:r>
        <w:r w:rsidR="003E192D">
          <w:rPr>
            <w:noProof/>
            <w:webHidden/>
          </w:rPr>
          <w:tab/>
        </w:r>
        <w:r>
          <w:rPr>
            <w:noProof/>
            <w:webHidden/>
          </w:rPr>
          <w:fldChar w:fldCharType="begin"/>
        </w:r>
        <w:r w:rsidR="003E192D">
          <w:rPr>
            <w:noProof/>
            <w:webHidden/>
          </w:rPr>
          <w:instrText xml:space="preserve"> PAGEREF _Toc256421950 \h </w:instrText>
        </w:r>
        <w:r>
          <w:rPr>
            <w:noProof/>
            <w:webHidden/>
          </w:rPr>
        </w:r>
        <w:r>
          <w:rPr>
            <w:noProof/>
            <w:webHidden/>
          </w:rPr>
          <w:fldChar w:fldCharType="separate"/>
        </w:r>
        <w:r w:rsidR="003E192D">
          <w:rPr>
            <w:noProof/>
            <w:webHidden/>
          </w:rPr>
          <w:t>1-1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51" w:history="1">
        <w:r w:rsidR="003E192D" w:rsidRPr="008603EE">
          <w:rPr>
            <w:rStyle w:val="Hyperlink"/>
            <w:noProof/>
          </w:rPr>
          <w:t>1.2.19.2</w:t>
        </w:r>
        <w:r w:rsidR="003E192D">
          <w:rPr>
            <w:rFonts w:asciiTheme="minorHAnsi" w:eastAsiaTheme="minorEastAsia" w:hAnsiTheme="minorHAnsi" w:cstheme="minorBidi"/>
            <w:noProof/>
            <w:sz w:val="22"/>
            <w:szCs w:val="22"/>
          </w:rPr>
          <w:tab/>
        </w:r>
        <w:r w:rsidR="003E192D" w:rsidRPr="008603EE">
          <w:rPr>
            <w:rStyle w:val="Hyperlink"/>
            <w:noProof/>
          </w:rPr>
          <w:t>Medium Timer SV Attributes</w:t>
        </w:r>
        <w:r w:rsidR="003E192D">
          <w:rPr>
            <w:noProof/>
            <w:webHidden/>
          </w:rPr>
          <w:tab/>
        </w:r>
        <w:r>
          <w:rPr>
            <w:noProof/>
            <w:webHidden/>
          </w:rPr>
          <w:fldChar w:fldCharType="begin"/>
        </w:r>
        <w:r w:rsidR="003E192D">
          <w:rPr>
            <w:noProof/>
            <w:webHidden/>
          </w:rPr>
          <w:instrText xml:space="preserve"> PAGEREF _Toc256421951 \h </w:instrText>
        </w:r>
        <w:r>
          <w:rPr>
            <w:noProof/>
            <w:webHidden/>
          </w:rPr>
        </w:r>
        <w:r>
          <w:rPr>
            <w:noProof/>
            <w:webHidden/>
          </w:rPr>
          <w:fldChar w:fldCharType="separate"/>
        </w:r>
        <w:r w:rsidR="003E192D">
          <w:rPr>
            <w:noProof/>
            <w:webHidden/>
          </w:rPr>
          <w:t>1-17</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52" w:history="1">
        <w:r w:rsidR="003E192D" w:rsidRPr="008603EE">
          <w:rPr>
            <w:rStyle w:val="Hyperlink"/>
            <w:noProof/>
          </w:rPr>
          <w:t>1.3</w:t>
        </w:r>
        <w:r w:rsidR="003E192D">
          <w:rPr>
            <w:rFonts w:asciiTheme="minorHAnsi" w:eastAsiaTheme="minorEastAsia" w:hAnsiTheme="minorHAnsi" w:cstheme="minorBidi"/>
            <w:b w:val="0"/>
            <w:noProof/>
            <w:sz w:val="22"/>
            <w:szCs w:val="22"/>
          </w:rPr>
          <w:tab/>
        </w:r>
        <w:r w:rsidR="003E192D" w:rsidRPr="008603EE">
          <w:rPr>
            <w:rStyle w:val="Hyperlink"/>
            <w:noProof/>
          </w:rPr>
          <w:t>Background</w:t>
        </w:r>
        <w:r w:rsidR="003E192D">
          <w:rPr>
            <w:noProof/>
            <w:webHidden/>
          </w:rPr>
          <w:tab/>
        </w:r>
        <w:r>
          <w:rPr>
            <w:noProof/>
            <w:webHidden/>
          </w:rPr>
          <w:fldChar w:fldCharType="begin"/>
        </w:r>
        <w:r w:rsidR="003E192D">
          <w:rPr>
            <w:noProof/>
            <w:webHidden/>
          </w:rPr>
          <w:instrText xml:space="preserve"> PAGEREF _Toc256421952 \h </w:instrText>
        </w:r>
        <w:r>
          <w:rPr>
            <w:noProof/>
            <w:webHidden/>
          </w:rPr>
        </w:r>
        <w:r>
          <w:rPr>
            <w:noProof/>
            <w:webHidden/>
          </w:rPr>
          <w:fldChar w:fldCharType="separate"/>
        </w:r>
        <w:r w:rsidR="003E192D">
          <w:rPr>
            <w:noProof/>
            <w:webHidden/>
          </w:rPr>
          <w:t>1-19</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53" w:history="1">
        <w:r w:rsidR="003E192D" w:rsidRPr="008603EE">
          <w:rPr>
            <w:rStyle w:val="Hyperlink"/>
            <w:noProof/>
          </w:rPr>
          <w:t>1.4</w:t>
        </w:r>
        <w:r w:rsidR="003E192D">
          <w:rPr>
            <w:rFonts w:asciiTheme="minorHAnsi" w:eastAsiaTheme="minorEastAsia" w:hAnsiTheme="minorHAnsi" w:cstheme="minorBidi"/>
            <w:b w:val="0"/>
            <w:noProof/>
            <w:sz w:val="22"/>
            <w:szCs w:val="22"/>
          </w:rPr>
          <w:tab/>
        </w:r>
        <w:r w:rsidR="003E192D" w:rsidRPr="008603EE">
          <w:rPr>
            <w:rStyle w:val="Hyperlink"/>
            <w:noProof/>
          </w:rPr>
          <w:t>Objective</w:t>
        </w:r>
        <w:r w:rsidR="003E192D">
          <w:rPr>
            <w:noProof/>
            <w:webHidden/>
          </w:rPr>
          <w:tab/>
        </w:r>
        <w:r>
          <w:rPr>
            <w:noProof/>
            <w:webHidden/>
          </w:rPr>
          <w:fldChar w:fldCharType="begin"/>
        </w:r>
        <w:r w:rsidR="003E192D">
          <w:rPr>
            <w:noProof/>
            <w:webHidden/>
          </w:rPr>
          <w:instrText xml:space="preserve"> PAGEREF _Toc256421953 \h </w:instrText>
        </w:r>
        <w:r>
          <w:rPr>
            <w:noProof/>
            <w:webHidden/>
          </w:rPr>
        </w:r>
        <w:r>
          <w:rPr>
            <w:noProof/>
            <w:webHidden/>
          </w:rPr>
          <w:fldChar w:fldCharType="separate"/>
        </w:r>
        <w:r w:rsidR="003E192D">
          <w:rPr>
            <w:noProof/>
            <w:webHidden/>
          </w:rPr>
          <w:t>1-2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54" w:history="1">
        <w:r w:rsidR="003E192D" w:rsidRPr="008603EE">
          <w:rPr>
            <w:rStyle w:val="Hyperlink"/>
            <w:noProof/>
          </w:rPr>
          <w:t>1.5</w:t>
        </w:r>
        <w:r w:rsidR="003E192D">
          <w:rPr>
            <w:rFonts w:asciiTheme="minorHAnsi" w:eastAsiaTheme="minorEastAsia" w:hAnsiTheme="minorHAnsi" w:cstheme="minorBidi"/>
            <w:b w:val="0"/>
            <w:noProof/>
            <w:sz w:val="22"/>
            <w:szCs w:val="22"/>
          </w:rPr>
          <w:tab/>
        </w:r>
        <w:r w:rsidR="003E192D" w:rsidRPr="008603EE">
          <w:rPr>
            <w:rStyle w:val="Hyperlink"/>
            <w:noProof/>
          </w:rPr>
          <w:t>Assumptions</w:t>
        </w:r>
        <w:r w:rsidR="003E192D">
          <w:rPr>
            <w:noProof/>
            <w:webHidden/>
          </w:rPr>
          <w:tab/>
        </w:r>
        <w:r>
          <w:rPr>
            <w:noProof/>
            <w:webHidden/>
          </w:rPr>
          <w:fldChar w:fldCharType="begin"/>
        </w:r>
        <w:r w:rsidR="003E192D">
          <w:rPr>
            <w:noProof/>
            <w:webHidden/>
          </w:rPr>
          <w:instrText xml:space="preserve"> PAGEREF _Toc256421954 \h </w:instrText>
        </w:r>
        <w:r>
          <w:rPr>
            <w:noProof/>
            <w:webHidden/>
          </w:rPr>
        </w:r>
        <w:r>
          <w:rPr>
            <w:noProof/>
            <w:webHidden/>
          </w:rPr>
          <w:fldChar w:fldCharType="separate"/>
        </w:r>
        <w:r w:rsidR="003E192D">
          <w:rPr>
            <w:noProof/>
            <w:webHidden/>
          </w:rPr>
          <w:t>1-2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55" w:history="1">
        <w:r w:rsidR="003E192D" w:rsidRPr="008603EE">
          <w:rPr>
            <w:rStyle w:val="Hyperlink"/>
            <w:noProof/>
          </w:rPr>
          <w:t>1.6</w:t>
        </w:r>
        <w:r w:rsidR="003E192D">
          <w:rPr>
            <w:rFonts w:asciiTheme="minorHAnsi" w:eastAsiaTheme="minorEastAsia" w:hAnsiTheme="minorHAnsi" w:cstheme="minorBidi"/>
            <w:b w:val="0"/>
            <w:noProof/>
            <w:sz w:val="22"/>
            <w:szCs w:val="22"/>
          </w:rPr>
          <w:tab/>
        </w:r>
        <w:r w:rsidR="003E192D" w:rsidRPr="008603EE">
          <w:rPr>
            <w:rStyle w:val="Hyperlink"/>
            <w:noProof/>
          </w:rPr>
          <w:t>Constraints</w:t>
        </w:r>
        <w:r w:rsidR="003E192D">
          <w:rPr>
            <w:noProof/>
            <w:webHidden/>
          </w:rPr>
          <w:tab/>
        </w:r>
        <w:r>
          <w:rPr>
            <w:noProof/>
            <w:webHidden/>
          </w:rPr>
          <w:fldChar w:fldCharType="begin"/>
        </w:r>
        <w:r w:rsidR="003E192D">
          <w:rPr>
            <w:noProof/>
            <w:webHidden/>
          </w:rPr>
          <w:instrText xml:space="preserve"> PAGEREF _Toc256421955 \h </w:instrText>
        </w:r>
        <w:r>
          <w:rPr>
            <w:noProof/>
            <w:webHidden/>
          </w:rPr>
        </w:r>
        <w:r>
          <w:rPr>
            <w:noProof/>
            <w:webHidden/>
          </w:rPr>
          <w:fldChar w:fldCharType="separate"/>
        </w:r>
        <w:r w:rsidR="003E192D">
          <w:rPr>
            <w:noProof/>
            <w:webHidden/>
          </w:rPr>
          <w:t>1-23</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1956" w:history="1">
        <w:r w:rsidR="003E192D" w:rsidRPr="008603EE">
          <w:rPr>
            <w:rStyle w:val="Hyperlink"/>
            <w:noProof/>
          </w:rPr>
          <w:t>2.</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Business Process Flows</w:t>
        </w:r>
        <w:r w:rsidR="003E192D">
          <w:rPr>
            <w:noProof/>
            <w:webHidden/>
          </w:rPr>
          <w:tab/>
        </w:r>
        <w:r>
          <w:rPr>
            <w:noProof/>
            <w:webHidden/>
          </w:rPr>
          <w:fldChar w:fldCharType="begin"/>
        </w:r>
        <w:r w:rsidR="003E192D">
          <w:rPr>
            <w:noProof/>
            <w:webHidden/>
          </w:rPr>
          <w:instrText xml:space="preserve"> PAGEREF _Toc256421956 \h </w:instrText>
        </w:r>
        <w:r>
          <w:rPr>
            <w:noProof/>
            <w:webHidden/>
          </w:rPr>
        </w:r>
        <w:r>
          <w:rPr>
            <w:noProof/>
            <w:webHidden/>
          </w:rPr>
          <w:fldChar w:fldCharType="separate"/>
        </w:r>
        <w:r w:rsidR="003E192D">
          <w:rPr>
            <w:noProof/>
            <w:webHidden/>
          </w:rPr>
          <w:t>2-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57" w:history="1">
        <w:r w:rsidR="003E192D" w:rsidRPr="008603EE">
          <w:rPr>
            <w:rStyle w:val="Hyperlink"/>
            <w:noProof/>
          </w:rPr>
          <w:t>2.1</w:t>
        </w:r>
        <w:r w:rsidR="003E192D">
          <w:rPr>
            <w:rFonts w:asciiTheme="minorHAnsi" w:eastAsiaTheme="minorEastAsia" w:hAnsiTheme="minorHAnsi" w:cstheme="minorBidi"/>
            <w:b w:val="0"/>
            <w:noProof/>
            <w:sz w:val="22"/>
            <w:szCs w:val="22"/>
          </w:rPr>
          <w:tab/>
        </w:r>
        <w:r w:rsidR="003E192D" w:rsidRPr="008603EE">
          <w:rPr>
            <w:rStyle w:val="Hyperlink"/>
            <w:noProof/>
          </w:rPr>
          <w:t>Provision Service Process</w:t>
        </w:r>
        <w:r w:rsidR="003E192D">
          <w:rPr>
            <w:noProof/>
            <w:webHidden/>
          </w:rPr>
          <w:tab/>
        </w:r>
        <w:r>
          <w:rPr>
            <w:noProof/>
            <w:webHidden/>
          </w:rPr>
          <w:fldChar w:fldCharType="begin"/>
        </w:r>
        <w:r w:rsidR="003E192D">
          <w:rPr>
            <w:noProof/>
            <w:webHidden/>
          </w:rPr>
          <w:instrText xml:space="preserve"> PAGEREF _Toc256421957 \h </w:instrText>
        </w:r>
        <w:r>
          <w:rPr>
            <w:noProof/>
            <w:webHidden/>
          </w:rPr>
        </w:r>
        <w:r>
          <w:rPr>
            <w:noProof/>
            <w:webHidden/>
          </w:rPr>
          <w:fldChar w:fldCharType="separate"/>
        </w:r>
        <w:r w:rsidR="003E192D">
          <w:rPr>
            <w:noProof/>
            <w:webHidden/>
          </w:rPr>
          <w:t>2-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58" w:history="1">
        <w:r w:rsidR="003E192D" w:rsidRPr="008603EE">
          <w:rPr>
            <w:rStyle w:val="Hyperlink"/>
            <w:noProof/>
          </w:rPr>
          <w:t>2.1.1</w:t>
        </w:r>
        <w:r w:rsidR="003E192D">
          <w:rPr>
            <w:rFonts w:asciiTheme="minorHAnsi" w:eastAsiaTheme="minorEastAsia" w:hAnsiTheme="minorHAnsi" w:cstheme="minorBidi"/>
            <w:noProof/>
            <w:sz w:val="22"/>
            <w:szCs w:val="22"/>
          </w:rPr>
          <w:tab/>
        </w:r>
        <w:r w:rsidR="003E192D" w:rsidRPr="008603EE">
          <w:rPr>
            <w:rStyle w:val="Hyperlink"/>
            <w:noProof/>
          </w:rPr>
          <w:t>Service provider-to-service provider activities</w:t>
        </w:r>
        <w:r w:rsidR="003E192D">
          <w:rPr>
            <w:noProof/>
            <w:webHidden/>
          </w:rPr>
          <w:tab/>
        </w:r>
        <w:r>
          <w:rPr>
            <w:noProof/>
            <w:webHidden/>
          </w:rPr>
          <w:fldChar w:fldCharType="begin"/>
        </w:r>
        <w:r w:rsidR="003E192D">
          <w:rPr>
            <w:noProof/>
            <w:webHidden/>
          </w:rPr>
          <w:instrText xml:space="preserve"> PAGEREF _Toc256421958 \h </w:instrText>
        </w:r>
        <w:r>
          <w:rPr>
            <w:noProof/>
            <w:webHidden/>
          </w:rPr>
        </w:r>
        <w:r>
          <w:rPr>
            <w:noProof/>
            <w:webHidden/>
          </w:rPr>
          <w:fldChar w:fldCharType="separate"/>
        </w:r>
        <w:r w:rsidR="003E192D">
          <w:rPr>
            <w:noProof/>
            <w:webHidden/>
          </w:rPr>
          <w:t>2-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59" w:history="1">
        <w:r w:rsidR="003E192D" w:rsidRPr="008603EE">
          <w:rPr>
            <w:rStyle w:val="Hyperlink"/>
            <w:noProof/>
          </w:rPr>
          <w:t>2.1.2</w:t>
        </w:r>
        <w:r w:rsidR="003E192D">
          <w:rPr>
            <w:rFonts w:asciiTheme="minorHAnsi" w:eastAsiaTheme="minorEastAsia" w:hAnsiTheme="minorHAnsi" w:cstheme="minorBidi"/>
            <w:noProof/>
            <w:sz w:val="22"/>
            <w:szCs w:val="22"/>
          </w:rPr>
          <w:tab/>
        </w:r>
        <w:r w:rsidR="003E192D" w:rsidRPr="008603EE">
          <w:rPr>
            <w:rStyle w:val="Hyperlink"/>
            <w:noProof/>
          </w:rPr>
          <w:t>Subscription version creation process</w:t>
        </w:r>
        <w:r w:rsidR="003E192D">
          <w:rPr>
            <w:noProof/>
            <w:webHidden/>
          </w:rPr>
          <w:tab/>
        </w:r>
        <w:r>
          <w:rPr>
            <w:noProof/>
            <w:webHidden/>
          </w:rPr>
          <w:fldChar w:fldCharType="begin"/>
        </w:r>
        <w:r w:rsidR="003E192D">
          <w:rPr>
            <w:noProof/>
            <w:webHidden/>
          </w:rPr>
          <w:instrText xml:space="preserve"> PAGEREF _Toc256421959 \h </w:instrText>
        </w:r>
        <w:r>
          <w:rPr>
            <w:noProof/>
            <w:webHidden/>
          </w:rPr>
        </w:r>
        <w:r>
          <w:rPr>
            <w:noProof/>
            <w:webHidden/>
          </w:rPr>
          <w:fldChar w:fldCharType="separate"/>
        </w:r>
        <w:r w:rsidR="003E192D">
          <w:rPr>
            <w:noProof/>
            <w:webHidden/>
          </w:rPr>
          <w:t>2-1</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0" w:history="1">
        <w:r w:rsidR="003E192D" w:rsidRPr="008603EE">
          <w:rPr>
            <w:rStyle w:val="Hyperlink"/>
            <w:noProof/>
          </w:rPr>
          <w:t>2.1.2.1</w:t>
        </w:r>
        <w:r w:rsidR="003E192D">
          <w:rPr>
            <w:rFonts w:asciiTheme="minorHAnsi" w:eastAsiaTheme="minorEastAsia" w:hAnsiTheme="minorHAnsi" w:cstheme="minorBidi"/>
            <w:noProof/>
            <w:sz w:val="22"/>
            <w:szCs w:val="22"/>
          </w:rPr>
          <w:tab/>
        </w:r>
        <w:r w:rsidR="003E192D" w:rsidRPr="008603EE">
          <w:rPr>
            <w:rStyle w:val="Hyperlink"/>
            <w:noProof/>
          </w:rPr>
          <w:t>Create Subscription Version</w:t>
        </w:r>
        <w:r w:rsidR="003E192D">
          <w:rPr>
            <w:noProof/>
            <w:webHidden/>
          </w:rPr>
          <w:tab/>
        </w:r>
        <w:r>
          <w:rPr>
            <w:noProof/>
            <w:webHidden/>
          </w:rPr>
          <w:fldChar w:fldCharType="begin"/>
        </w:r>
        <w:r w:rsidR="003E192D">
          <w:rPr>
            <w:noProof/>
            <w:webHidden/>
          </w:rPr>
          <w:instrText xml:space="preserve"> PAGEREF _Toc256421960 \h </w:instrText>
        </w:r>
        <w:r>
          <w:rPr>
            <w:noProof/>
            <w:webHidden/>
          </w:rPr>
        </w:r>
        <w:r>
          <w:rPr>
            <w:noProof/>
            <w:webHidden/>
          </w:rPr>
          <w:fldChar w:fldCharType="separate"/>
        </w:r>
        <w:r w:rsidR="003E192D">
          <w:rPr>
            <w:noProof/>
            <w:webHidden/>
          </w:rPr>
          <w:t>2-1</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1" w:history="1">
        <w:r w:rsidR="003E192D" w:rsidRPr="008603EE">
          <w:rPr>
            <w:rStyle w:val="Hyperlink"/>
            <w:noProof/>
          </w:rPr>
          <w:t>2.1.2.2</w:t>
        </w:r>
        <w:r w:rsidR="003E192D">
          <w:rPr>
            <w:rFonts w:asciiTheme="minorHAnsi" w:eastAsiaTheme="minorEastAsia" w:hAnsiTheme="minorHAnsi" w:cstheme="minorBidi"/>
            <w:noProof/>
            <w:sz w:val="22"/>
            <w:szCs w:val="22"/>
          </w:rPr>
          <w:tab/>
        </w:r>
        <w:r w:rsidR="003E192D" w:rsidRPr="008603EE">
          <w:rPr>
            <w:rStyle w:val="Hyperlink"/>
            <w:noProof/>
          </w:rPr>
          <w:t>Request missing/late notification</w:t>
        </w:r>
        <w:r w:rsidR="003E192D">
          <w:rPr>
            <w:noProof/>
            <w:webHidden/>
          </w:rPr>
          <w:tab/>
        </w:r>
        <w:r>
          <w:rPr>
            <w:noProof/>
            <w:webHidden/>
          </w:rPr>
          <w:fldChar w:fldCharType="begin"/>
        </w:r>
        <w:r w:rsidR="003E192D">
          <w:rPr>
            <w:noProof/>
            <w:webHidden/>
          </w:rPr>
          <w:instrText xml:space="preserve"> PAGEREF _Toc256421961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2" w:history="1">
        <w:r w:rsidR="003E192D" w:rsidRPr="008603EE">
          <w:rPr>
            <w:rStyle w:val="Hyperlink"/>
            <w:noProof/>
          </w:rPr>
          <w:t>2.1.2.3</w:t>
        </w:r>
        <w:r w:rsidR="003E192D">
          <w:rPr>
            <w:rFonts w:asciiTheme="minorHAnsi" w:eastAsiaTheme="minorEastAsia" w:hAnsiTheme="minorHAnsi" w:cstheme="minorBidi"/>
            <w:noProof/>
            <w:sz w:val="22"/>
            <w:szCs w:val="22"/>
          </w:rPr>
          <w:tab/>
        </w:r>
        <w:r w:rsidR="003E192D" w:rsidRPr="008603EE">
          <w:rPr>
            <w:rStyle w:val="Hyperlink"/>
            <w:noProof/>
          </w:rPr>
          <w:t>Final Concurrence Notification to Old Service Provider</w:t>
        </w:r>
        <w:r w:rsidR="003E192D">
          <w:rPr>
            <w:noProof/>
            <w:webHidden/>
          </w:rPr>
          <w:tab/>
        </w:r>
        <w:r>
          <w:rPr>
            <w:noProof/>
            <w:webHidden/>
          </w:rPr>
          <w:fldChar w:fldCharType="begin"/>
        </w:r>
        <w:r w:rsidR="003E192D">
          <w:rPr>
            <w:noProof/>
            <w:webHidden/>
          </w:rPr>
          <w:instrText xml:space="preserve"> PAGEREF _Toc256421962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63" w:history="1">
        <w:r w:rsidR="003E192D" w:rsidRPr="008603EE">
          <w:rPr>
            <w:rStyle w:val="Hyperlink"/>
            <w:noProof/>
          </w:rPr>
          <w:t>2.1.3</w:t>
        </w:r>
        <w:r w:rsidR="003E192D">
          <w:rPr>
            <w:rFonts w:asciiTheme="minorHAnsi" w:eastAsiaTheme="minorEastAsia" w:hAnsiTheme="minorHAnsi" w:cstheme="minorBidi"/>
            <w:noProof/>
            <w:sz w:val="22"/>
            <w:szCs w:val="22"/>
          </w:rPr>
          <w:tab/>
        </w:r>
        <w:r w:rsidR="003E192D" w:rsidRPr="008603EE">
          <w:rPr>
            <w:rStyle w:val="Hyperlink"/>
            <w:noProof/>
          </w:rPr>
          <w:t>Service providers perform physical changes</w:t>
        </w:r>
        <w:r w:rsidR="003E192D">
          <w:rPr>
            <w:noProof/>
            <w:webHidden/>
          </w:rPr>
          <w:tab/>
        </w:r>
        <w:r>
          <w:rPr>
            <w:noProof/>
            <w:webHidden/>
          </w:rPr>
          <w:fldChar w:fldCharType="begin"/>
        </w:r>
        <w:r w:rsidR="003E192D">
          <w:rPr>
            <w:noProof/>
            <w:webHidden/>
          </w:rPr>
          <w:instrText xml:space="preserve"> PAGEREF _Toc256421963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64" w:history="1">
        <w:r w:rsidR="003E192D" w:rsidRPr="008603EE">
          <w:rPr>
            <w:rStyle w:val="Hyperlink"/>
            <w:noProof/>
          </w:rPr>
          <w:t>2.1.4</w:t>
        </w:r>
        <w:r w:rsidR="003E192D">
          <w:rPr>
            <w:rFonts w:asciiTheme="minorHAnsi" w:eastAsiaTheme="minorEastAsia" w:hAnsiTheme="minorHAnsi" w:cstheme="minorBidi"/>
            <w:noProof/>
            <w:sz w:val="22"/>
            <w:szCs w:val="22"/>
          </w:rPr>
          <w:tab/>
        </w:r>
        <w:r w:rsidR="003E192D" w:rsidRPr="008603EE">
          <w:rPr>
            <w:rStyle w:val="Hyperlink"/>
            <w:noProof/>
          </w:rPr>
          <w:t>NPAC SMS "activate and data download" process</w:t>
        </w:r>
        <w:r w:rsidR="003E192D">
          <w:rPr>
            <w:noProof/>
            <w:webHidden/>
          </w:rPr>
          <w:tab/>
        </w:r>
        <w:r>
          <w:rPr>
            <w:noProof/>
            <w:webHidden/>
          </w:rPr>
          <w:fldChar w:fldCharType="begin"/>
        </w:r>
        <w:r w:rsidR="003E192D">
          <w:rPr>
            <w:noProof/>
            <w:webHidden/>
          </w:rPr>
          <w:instrText xml:space="preserve"> PAGEREF _Toc256421964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5" w:history="1">
        <w:r w:rsidR="003E192D" w:rsidRPr="008603EE">
          <w:rPr>
            <w:rStyle w:val="Hyperlink"/>
            <w:noProof/>
          </w:rPr>
          <w:t>2.1.4.1</w:t>
        </w:r>
        <w:r w:rsidR="003E192D">
          <w:rPr>
            <w:rFonts w:asciiTheme="minorHAnsi" w:eastAsiaTheme="minorEastAsia" w:hAnsiTheme="minorHAnsi" w:cstheme="minorBidi"/>
            <w:noProof/>
            <w:sz w:val="22"/>
            <w:szCs w:val="22"/>
          </w:rPr>
          <w:tab/>
        </w:r>
        <w:r w:rsidR="003E192D" w:rsidRPr="008603EE">
          <w:rPr>
            <w:rStyle w:val="Hyperlink"/>
            <w:noProof/>
          </w:rPr>
          <w:t>New Service Provider sends activation to NPAC SMS</w:t>
        </w:r>
        <w:r w:rsidR="003E192D">
          <w:rPr>
            <w:noProof/>
            <w:webHidden/>
          </w:rPr>
          <w:tab/>
        </w:r>
        <w:r>
          <w:rPr>
            <w:noProof/>
            <w:webHidden/>
          </w:rPr>
          <w:fldChar w:fldCharType="begin"/>
        </w:r>
        <w:r w:rsidR="003E192D">
          <w:rPr>
            <w:noProof/>
            <w:webHidden/>
          </w:rPr>
          <w:instrText xml:space="preserve"> PAGEREF _Toc256421965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6" w:history="1">
        <w:r w:rsidR="003E192D" w:rsidRPr="008603EE">
          <w:rPr>
            <w:rStyle w:val="Hyperlink"/>
            <w:noProof/>
          </w:rPr>
          <w:t>2.1.4.2</w:t>
        </w:r>
        <w:r w:rsidR="003E192D">
          <w:rPr>
            <w:rFonts w:asciiTheme="minorHAnsi" w:eastAsiaTheme="minorEastAsia" w:hAnsiTheme="minorHAnsi" w:cstheme="minorBidi"/>
            <w:noProof/>
            <w:sz w:val="22"/>
            <w:szCs w:val="22"/>
          </w:rPr>
          <w:tab/>
        </w:r>
        <w:r w:rsidR="003E192D" w:rsidRPr="008603EE">
          <w:rPr>
            <w:rStyle w:val="Hyperlink"/>
            <w:noProof/>
          </w:rPr>
          <w:t>NPAC SMS broadcasts network data to appropriate Service Providers</w:t>
        </w:r>
        <w:r w:rsidR="003E192D">
          <w:rPr>
            <w:noProof/>
            <w:webHidden/>
          </w:rPr>
          <w:tab/>
        </w:r>
        <w:r>
          <w:rPr>
            <w:noProof/>
            <w:webHidden/>
          </w:rPr>
          <w:fldChar w:fldCharType="begin"/>
        </w:r>
        <w:r w:rsidR="003E192D">
          <w:rPr>
            <w:noProof/>
            <w:webHidden/>
          </w:rPr>
          <w:instrText xml:space="preserve"> PAGEREF _Toc256421966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7" w:history="1">
        <w:r w:rsidR="003E192D" w:rsidRPr="008603EE">
          <w:rPr>
            <w:rStyle w:val="Hyperlink"/>
            <w:noProof/>
          </w:rPr>
          <w:t>2.1.4.3</w:t>
        </w:r>
        <w:r w:rsidR="003E192D">
          <w:rPr>
            <w:rFonts w:asciiTheme="minorHAnsi" w:eastAsiaTheme="minorEastAsia" w:hAnsiTheme="minorHAnsi" w:cstheme="minorBidi"/>
            <w:noProof/>
            <w:sz w:val="22"/>
            <w:szCs w:val="22"/>
          </w:rPr>
          <w:tab/>
        </w:r>
        <w:r w:rsidR="003E192D" w:rsidRPr="008603EE">
          <w:rPr>
            <w:rStyle w:val="Hyperlink"/>
            <w:noProof/>
          </w:rPr>
          <w:t>Failure - notify NPAC</w:t>
        </w:r>
        <w:r w:rsidR="003E192D">
          <w:rPr>
            <w:noProof/>
            <w:webHidden/>
          </w:rPr>
          <w:tab/>
        </w:r>
        <w:r>
          <w:rPr>
            <w:noProof/>
            <w:webHidden/>
          </w:rPr>
          <w:fldChar w:fldCharType="begin"/>
        </w:r>
        <w:r w:rsidR="003E192D">
          <w:rPr>
            <w:noProof/>
            <w:webHidden/>
          </w:rPr>
          <w:instrText xml:space="preserve"> PAGEREF _Toc256421967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68" w:history="1">
        <w:r w:rsidR="003E192D" w:rsidRPr="008603EE">
          <w:rPr>
            <w:rStyle w:val="Hyperlink"/>
            <w:noProof/>
          </w:rPr>
          <w:t>2.1.4.4</w:t>
        </w:r>
        <w:r w:rsidR="003E192D">
          <w:rPr>
            <w:rFonts w:asciiTheme="minorHAnsi" w:eastAsiaTheme="minorEastAsia" w:hAnsiTheme="minorHAnsi" w:cstheme="minorBidi"/>
            <w:noProof/>
            <w:sz w:val="22"/>
            <w:szCs w:val="22"/>
          </w:rPr>
          <w:tab/>
        </w:r>
        <w:r w:rsidR="003E192D" w:rsidRPr="008603EE">
          <w:rPr>
            <w:rStyle w:val="Hyperlink"/>
            <w:noProof/>
          </w:rPr>
          <w:t>Initiate repair procedures</w:t>
        </w:r>
        <w:r w:rsidR="003E192D">
          <w:rPr>
            <w:noProof/>
            <w:webHidden/>
          </w:rPr>
          <w:tab/>
        </w:r>
        <w:r>
          <w:rPr>
            <w:noProof/>
            <w:webHidden/>
          </w:rPr>
          <w:fldChar w:fldCharType="begin"/>
        </w:r>
        <w:r w:rsidR="003E192D">
          <w:rPr>
            <w:noProof/>
            <w:webHidden/>
          </w:rPr>
          <w:instrText xml:space="preserve"> PAGEREF _Toc256421968 \h </w:instrText>
        </w:r>
        <w:r>
          <w:rPr>
            <w:noProof/>
            <w:webHidden/>
          </w:rPr>
        </w:r>
        <w:r>
          <w:rPr>
            <w:noProof/>
            <w:webHidden/>
          </w:rPr>
          <w:fldChar w:fldCharType="separate"/>
        </w:r>
        <w:r w:rsidR="003E192D">
          <w:rPr>
            <w:noProof/>
            <w:webHidden/>
          </w:rPr>
          <w:t>2-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69" w:history="1">
        <w:r w:rsidR="003E192D" w:rsidRPr="008603EE">
          <w:rPr>
            <w:rStyle w:val="Hyperlink"/>
            <w:noProof/>
          </w:rPr>
          <w:t>2.1.5</w:t>
        </w:r>
        <w:r w:rsidR="003E192D">
          <w:rPr>
            <w:rFonts w:asciiTheme="minorHAnsi" w:eastAsiaTheme="minorEastAsia" w:hAnsiTheme="minorHAnsi" w:cstheme="minorBidi"/>
            <w:noProof/>
            <w:sz w:val="22"/>
            <w:szCs w:val="22"/>
          </w:rPr>
          <w:tab/>
        </w:r>
        <w:r w:rsidR="003E192D" w:rsidRPr="008603EE">
          <w:rPr>
            <w:rStyle w:val="Hyperlink"/>
            <w:noProof/>
          </w:rPr>
          <w:t>Service providers perform network updates</w:t>
        </w:r>
        <w:r w:rsidR="003E192D">
          <w:rPr>
            <w:noProof/>
            <w:webHidden/>
          </w:rPr>
          <w:tab/>
        </w:r>
        <w:r>
          <w:rPr>
            <w:noProof/>
            <w:webHidden/>
          </w:rPr>
          <w:fldChar w:fldCharType="begin"/>
        </w:r>
        <w:r w:rsidR="003E192D">
          <w:rPr>
            <w:noProof/>
            <w:webHidden/>
          </w:rPr>
          <w:instrText xml:space="preserve"> PAGEREF _Toc256421969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70" w:history="1">
        <w:r w:rsidR="003E192D" w:rsidRPr="008603EE">
          <w:rPr>
            <w:rStyle w:val="Hyperlink"/>
            <w:noProof/>
          </w:rPr>
          <w:t>2.2</w:t>
        </w:r>
        <w:r w:rsidR="003E192D">
          <w:rPr>
            <w:rFonts w:asciiTheme="minorHAnsi" w:eastAsiaTheme="minorEastAsia" w:hAnsiTheme="minorHAnsi" w:cstheme="minorBidi"/>
            <w:b w:val="0"/>
            <w:noProof/>
            <w:sz w:val="22"/>
            <w:szCs w:val="22"/>
          </w:rPr>
          <w:tab/>
        </w:r>
        <w:r w:rsidR="003E192D" w:rsidRPr="008603EE">
          <w:rPr>
            <w:rStyle w:val="Hyperlink"/>
            <w:noProof/>
          </w:rPr>
          <w:t>Disconnect Process</w:t>
        </w:r>
        <w:r w:rsidR="003E192D">
          <w:rPr>
            <w:noProof/>
            <w:webHidden/>
          </w:rPr>
          <w:tab/>
        </w:r>
        <w:r>
          <w:rPr>
            <w:noProof/>
            <w:webHidden/>
          </w:rPr>
          <w:fldChar w:fldCharType="begin"/>
        </w:r>
        <w:r w:rsidR="003E192D">
          <w:rPr>
            <w:noProof/>
            <w:webHidden/>
          </w:rPr>
          <w:instrText xml:space="preserve"> PAGEREF _Toc256421970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1" w:history="1">
        <w:r w:rsidR="003E192D" w:rsidRPr="008603EE">
          <w:rPr>
            <w:rStyle w:val="Hyperlink"/>
            <w:noProof/>
          </w:rPr>
          <w:t>2.2.1</w:t>
        </w:r>
        <w:r w:rsidR="003E192D">
          <w:rPr>
            <w:rFonts w:asciiTheme="minorHAnsi" w:eastAsiaTheme="minorEastAsia" w:hAnsiTheme="minorHAnsi" w:cstheme="minorBidi"/>
            <w:noProof/>
            <w:sz w:val="22"/>
            <w:szCs w:val="22"/>
          </w:rPr>
          <w:tab/>
        </w:r>
        <w:r w:rsidR="003E192D" w:rsidRPr="008603EE">
          <w:rPr>
            <w:rStyle w:val="Hyperlink"/>
            <w:noProof/>
          </w:rPr>
          <w:t>Customer notification, Service Provider initial disconnect service order activities</w:t>
        </w:r>
        <w:r w:rsidR="003E192D">
          <w:rPr>
            <w:noProof/>
            <w:webHidden/>
          </w:rPr>
          <w:tab/>
        </w:r>
        <w:r>
          <w:rPr>
            <w:noProof/>
            <w:webHidden/>
          </w:rPr>
          <w:fldChar w:fldCharType="begin"/>
        </w:r>
        <w:r w:rsidR="003E192D">
          <w:rPr>
            <w:noProof/>
            <w:webHidden/>
          </w:rPr>
          <w:instrText xml:space="preserve"> PAGEREF _Toc256421971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2" w:history="1">
        <w:r w:rsidR="003E192D" w:rsidRPr="008603EE">
          <w:rPr>
            <w:rStyle w:val="Hyperlink"/>
            <w:noProof/>
          </w:rPr>
          <w:t>2.2.2</w:t>
        </w:r>
        <w:r w:rsidR="003E192D">
          <w:rPr>
            <w:rFonts w:asciiTheme="minorHAnsi" w:eastAsiaTheme="minorEastAsia" w:hAnsiTheme="minorHAnsi" w:cstheme="minorBidi"/>
            <w:noProof/>
            <w:sz w:val="22"/>
            <w:szCs w:val="22"/>
          </w:rPr>
          <w:tab/>
        </w:r>
        <w:r w:rsidR="003E192D" w:rsidRPr="008603EE">
          <w:rPr>
            <w:rStyle w:val="Hyperlink"/>
            <w:noProof/>
          </w:rPr>
          <w:t>NPAC waits for effective release date</w:t>
        </w:r>
        <w:r w:rsidR="003E192D">
          <w:rPr>
            <w:noProof/>
            <w:webHidden/>
          </w:rPr>
          <w:tab/>
        </w:r>
        <w:r>
          <w:rPr>
            <w:noProof/>
            <w:webHidden/>
          </w:rPr>
          <w:fldChar w:fldCharType="begin"/>
        </w:r>
        <w:r w:rsidR="003E192D">
          <w:rPr>
            <w:noProof/>
            <w:webHidden/>
          </w:rPr>
          <w:instrText xml:space="preserve"> PAGEREF _Toc256421972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3" w:history="1">
        <w:r w:rsidR="003E192D" w:rsidRPr="008603EE">
          <w:rPr>
            <w:rStyle w:val="Hyperlink"/>
            <w:noProof/>
          </w:rPr>
          <w:t>2.2.3</w:t>
        </w:r>
        <w:r w:rsidR="003E192D">
          <w:rPr>
            <w:rFonts w:asciiTheme="minorHAnsi" w:eastAsiaTheme="minorEastAsia" w:hAnsiTheme="minorHAnsi" w:cstheme="minorBidi"/>
            <w:noProof/>
            <w:sz w:val="22"/>
            <w:szCs w:val="22"/>
          </w:rPr>
          <w:tab/>
        </w:r>
        <w:r w:rsidR="003E192D" w:rsidRPr="008603EE">
          <w:rPr>
            <w:rStyle w:val="Hyperlink"/>
            <w:noProof/>
          </w:rPr>
          <w:t>NPAC donor notification</w:t>
        </w:r>
        <w:r w:rsidR="003E192D">
          <w:rPr>
            <w:noProof/>
            <w:webHidden/>
          </w:rPr>
          <w:tab/>
        </w:r>
        <w:r>
          <w:rPr>
            <w:noProof/>
            <w:webHidden/>
          </w:rPr>
          <w:fldChar w:fldCharType="begin"/>
        </w:r>
        <w:r w:rsidR="003E192D">
          <w:rPr>
            <w:noProof/>
            <w:webHidden/>
          </w:rPr>
          <w:instrText xml:space="preserve"> PAGEREF _Toc256421973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4" w:history="1">
        <w:r w:rsidR="003E192D" w:rsidRPr="008603EE">
          <w:rPr>
            <w:rStyle w:val="Hyperlink"/>
            <w:noProof/>
          </w:rPr>
          <w:t>2.2.4</w:t>
        </w:r>
        <w:r w:rsidR="003E192D">
          <w:rPr>
            <w:rFonts w:asciiTheme="minorHAnsi" w:eastAsiaTheme="minorEastAsia" w:hAnsiTheme="minorHAnsi" w:cstheme="minorBidi"/>
            <w:noProof/>
            <w:sz w:val="22"/>
            <w:szCs w:val="22"/>
          </w:rPr>
          <w:tab/>
        </w:r>
        <w:r w:rsidR="003E192D" w:rsidRPr="008603EE">
          <w:rPr>
            <w:rStyle w:val="Hyperlink"/>
            <w:noProof/>
          </w:rPr>
          <w:t>NPAC performs broadcast download of disconnect data</w:t>
        </w:r>
        <w:r w:rsidR="003E192D">
          <w:rPr>
            <w:noProof/>
            <w:webHidden/>
          </w:rPr>
          <w:tab/>
        </w:r>
        <w:r>
          <w:rPr>
            <w:noProof/>
            <w:webHidden/>
          </w:rPr>
          <w:fldChar w:fldCharType="begin"/>
        </w:r>
        <w:r w:rsidR="003E192D">
          <w:rPr>
            <w:noProof/>
            <w:webHidden/>
          </w:rPr>
          <w:instrText xml:space="preserve"> PAGEREF _Toc256421974 \h </w:instrText>
        </w:r>
        <w:r>
          <w:rPr>
            <w:noProof/>
            <w:webHidden/>
          </w:rPr>
        </w:r>
        <w:r>
          <w:rPr>
            <w:noProof/>
            <w:webHidden/>
          </w:rPr>
          <w:fldChar w:fldCharType="separate"/>
        </w:r>
        <w:r w:rsidR="003E192D">
          <w:rPr>
            <w:noProof/>
            <w:webHidden/>
          </w:rPr>
          <w:t>2-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75" w:history="1">
        <w:r w:rsidR="003E192D" w:rsidRPr="008603EE">
          <w:rPr>
            <w:rStyle w:val="Hyperlink"/>
            <w:noProof/>
          </w:rPr>
          <w:t>2.3</w:t>
        </w:r>
        <w:r w:rsidR="003E192D">
          <w:rPr>
            <w:rFonts w:asciiTheme="minorHAnsi" w:eastAsiaTheme="minorEastAsia" w:hAnsiTheme="minorHAnsi" w:cstheme="minorBidi"/>
            <w:b w:val="0"/>
            <w:noProof/>
            <w:sz w:val="22"/>
            <w:szCs w:val="22"/>
          </w:rPr>
          <w:tab/>
        </w:r>
        <w:r w:rsidR="003E192D" w:rsidRPr="008603EE">
          <w:rPr>
            <w:rStyle w:val="Hyperlink"/>
            <w:noProof/>
          </w:rPr>
          <w:t>Repair Service Process</w:t>
        </w:r>
        <w:r w:rsidR="003E192D">
          <w:rPr>
            <w:noProof/>
            <w:webHidden/>
          </w:rPr>
          <w:tab/>
        </w:r>
        <w:r>
          <w:rPr>
            <w:noProof/>
            <w:webHidden/>
          </w:rPr>
          <w:fldChar w:fldCharType="begin"/>
        </w:r>
        <w:r w:rsidR="003E192D">
          <w:rPr>
            <w:noProof/>
            <w:webHidden/>
          </w:rPr>
          <w:instrText xml:space="preserve"> PAGEREF _Toc256421975 \h </w:instrText>
        </w:r>
        <w:r>
          <w:rPr>
            <w:noProof/>
            <w:webHidden/>
          </w:rPr>
        </w:r>
        <w:r>
          <w:rPr>
            <w:noProof/>
            <w:webHidden/>
          </w:rPr>
          <w:fldChar w:fldCharType="separate"/>
        </w:r>
        <w:r w:rsidR="003E192D">
          <w:rPr>
            <w:noProof/>
            <w:webHidden/>
          </w:rPr>
          <w:t>2-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7" w:history="1">
        <w:r w:rsidR="003E192D" w:rsidRPr="008603EE">
          <w:rPr>
            <w:rStyle w:val="Hyperlink"/>
            <w:noProof/>
          </w:rPr>
          <w:t>2.3.2</w:t>
        </w:r>
        <w:r w:rsidR="003E192D">
          <w:rPr>
            <w:rFonts w:asciiTheme="minorHAnsi" w:eastAsiaTheme="minorEastAsia" w:hAnsiTheme="minorHAnsi" w:cstheme="minorBidi"/>
            <w:noProof/>
            <w:sz w:val="22"/>
            <w:szCs w:val="22"/>
          </w:rPr>
          <w:tab/>
        </w:r>
        <w:r w:rsidR="003E192D" w:rsidRPr="008603EE">
          <w:rPr>
            <w:rStyle w:val="Hyperlink"/>
            <w:noProof/>
          </w:rPr>
          <w:t>Service provider analyzes the problem</w:t>
        </w:r>
        <w:r w:rsidR="003E192D">
          <w:rPr>
            <w:noProof/>
            <w:webHidden/>
          </w:rPr>
          <w:tab/>
        </w:r>
        <w:r>
          <w:rPr>
            <w:noProof/>
            <w:webHidden/>
          </w:rPr>
          <w:fldChar w:fldCharType="begin"/>
        </w:r>
        <w:r w:rsidR="003E192D">
          <w:rPr>
            <w:noProof/>
            <w:webHidden/>
          </w:rPr>
          <w:instrText xml:space="preserve"> PAGEREF _Toc256421977 \h </w:instrText>
        </w:r>
        <w:r>
          <w:rPr>
            <w:noProof/>
            <w:webHidden/>
          </w:rPr>
        </w:r>
        <w:r>
          <w:rPr>
            <w:noProof/>
            <w:webHidden/>
          </w:rPr>
          <w:fldChar w:fldCharType="separate"/>
        </w:r>
        <w:r w:rsidR="003E192D">
          <w:rPr>
            <w:noProof/>
            <w:webHidden/>
          </w:rPr>
          <w:t>2-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8" w:history="1">
        <w:r w:rsidR="003E192D" w:rsidRPr="008603EE">
          <w:rPr>
            <w:rStyle w:val="Hyperlink"/>
            <w:noProof/>
          </w:rPr>
          <w:t>2.3.3</w:t>
        </w:r>
        <w:r w:rsidR="003E192D">
          <w:rPr>
            <w:rFonts w:asciiTheme="minorHAnsi" w:eastAsiaTheme="minorEastAsia" w:hAnsiTheme="minorHAnsi" w:cstheme="minorBidi"/>
            <w:noProof/>
            <w:sz w:val="22"/>
            <w:szCs w:val="22"/>
          </w:rPr>
          <w:tab/>
        </w:r>
        <w:r w:rsidR="003E192D" w:rsidRPr="008603EE">
          <w:rPr>
            <w:rStyle w:val="Hyperlink"/>
            <w:noProof/>
          </w:rPr>
          <w:t>Service provider performs repairs</w:t>
        </w:r>
        <w:r w:rsidR="003E192D">
          <w:rPr>
            <w:noProof/>
            <w:webHidden/>
          </w:rPr>
          <w:tab/>
        </w:r>
        <w:r>
          <w:rPr>
            <w:noProof/>
            <w:webHidden/>
          </w:rPr>
          <w:fldChar w:fldCharType="begin"/>
        </w:r>
        <w:r w:rsidR="003E192D">
          <w:rPr>
            <w:noProof/>
            <w:webHidden/>
          </w:rPr>
          <w:instrText xml:space="preserve"> PAGEREF _Toc256421978 \h </w:instrText>
        </w:r>
        <w:r>
          <w:rPr>
            <w:noProof/>
            <w:webHidden/>
          </w:rPr>
        </w:r>
        <w:r>
          <w:rPr>
            <w:noProof/>
            <w:webHidden/>
          </w:rPr>
          <w:fldChar w:fldCharType="separate"/>
        </w:r>
        <w:r w:rsidR="003E192D">
          <w:rPr>
            <w:noProof/>
            <w:webHidden/>
          </w:rPr>
          <w:t>2-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79" w:history="1">
        <w:r w:rsidR="003E192D" w:rsidRPr="008603EE">
          <w:rPr>
            <w:rStyle w:val="Hyperlink"/>
            <w:noProof/>
          </w:rPr>
          <w:t>2.3.4</w:t>
        </w:r>
        <w:r w:rsidR="003E192D">
          <w:rPr>
            <w:rFonts w:asciiTheme="minorHAnsi" w:eastAsiaTheme="minorEastAsia" w:hAnsiTheme="minorHAnsi" w:cstheme="minorBidi"/>
            <w:noProof/>
            <w:sz w:val="22"/>
            <w:szCs w:val="22"/>
          </w:rPr>
          <w:tab/>
        </w:r>
        <w:r w:rsidR="003E192D" w:rsidRPr="008603EE">
          <w:rPr>
            <w:rStyle w:val="Hyperlink"/>
            <w:noProof/>
          </w:rPr>
          <w:t>Request broadcast of subscription data</w:t>
        </w:r>
        <w:r w:rsidR="003E192D">
          <w:rPr>
            <w:noProof/>
            <w:webHidden/>
          </w:rPr>
          <w:tab/>
        </w:r>
        <w:r>
          <w:rPr>
            <w:noProof/>
            <w:webHidden/>
          </w:rPr>
          <w:fldChar w:fldCharType="begin"/>
        </w:r>
        <w:r w:rsidR="003E192D">
          <w:rPr>
            <w:noProof/>
            <w:webHidden/>
          </w:rPr>
          <w:instrText xml:space="preserve"> PAGEREF _Toc256421979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80" w:history="1">
        <w:r w:rsidR="003E192D" w:rsidRPr="008603EE">
          <w:rPr>
            <w:rStyle w:val="Hyperlink"/>
            <w:noProof/>
          </w:rPr>
          <w:t>2.3.5</w:t>
        </w:r>
        <w:r w:rsidR="003E192D">
          <w:rPr>
            <w:rFonts w:asciiTheme="minorHAnsi" w:eastAsiaTheme="minorEastAsia" w:hAnsiTheme="minorHAnsi" w:cstheme="minorBidi"/>
            <w:noProof/>
            <w:sz w:val="22"/>
            <w:szCs w:val="22"/>
          </w:rPr>
          <w:tab/>
        </w:r>
        <w:r w:rsidR="003E192D" w:rsidRPr="008603EE">
          <w:rPr>
            <w:rStyle w:val="Hyperlink"/>
            <w:noProof/>
          </w:rPr>
          <w:t>Broadcast repaired subscription data</w:t>
        </w:r>
        <w:r w:rsidR="003E192D">
          <w:rPr>
            <w:noProof/>
            <w:webHidden/>
          </w:rPr>
          <w:tab/>
        </w:r>
        <w:r>
          <w:rPr>
            <w:noProof/>
            <w:webHidden/>
          </w:rPr>
          <w:fldChar w:fldCharType="begin"/>
        </w:r>
        <w:r w:rsidR="003E192D">
          <w:rPr>
            <w:noProof/>
            <w:webHidden/>
          </w:rPr>
          <w:instrText xml:space="preserve"> PAGEREF _Toc256421980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81" w:history="1">
        <w:r w:rsidR="003E192D" w:rsidRPr="008603EE">
          <w:rPr>
            <w:rStyle w:val="Hyperlink"/>
            <w:noProof/>
          </w:rPr>
          <w:t>2.4</w:t>
        </w:r>
        <w:r w:rsidR="003E192D">
          <w:rPr>
            <w:rFonts w:asciiTheme="minorHAnsi" w:eastAsiaTheme="minorEastAsia" w:hAnsiTheme="minorHAnsi" w:cstheme="minorBidi"/>
            <w:b w:val="0"/>
            <w:noProof/>
            <w:sz w:val="22"/>
            <w:szCs w:val="22"/>
          </w:rPr>
          <w:tab/>
        </w:r>
        <w:r w:rsidR="003E192D" w:rsidRPr="008603EE">
          <w:rPr>
            <w:rStyle w:val="Hyperlink"/>
            <w:noProof/>
          </w:rPr>
          <w:t>Conflict Process</w:t>
        </w:r>
        <w:r w:rsidR="003E192D">
          <w:rPr>
            <w:noProof/>
            <w:webHidden/>
          </w:rPr>
          <w:tab/>
        </w:r>
        <w:r>
          <w:rPr>
            <w:noProof/>
            <w:webHidden/>
          </w:rPr>
          <w:fldChar w:fldCharType="begin"/>
        </w:r>
        <w:r w:rsidR="003E192D">
          <w:rPr>
            <w:noProof/>
            <w:webHidden/>
          </w:rPr>
          <w:instrText xml:space="preserve"> PAGEREF _Toc256421981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82" w:history="1">
        <w:r w:rsidR="003E192D" w:rsidRPr="008603EE">
          <w:rPr>
            <w:rStyle w:val="Hyperlink"/>
            <w:noProof/>
          </w:rPr>
          <w:t>2.4.1</w:t>
        </w:r>
        <w:r w:rsidR="003E192D">
          <w:rPr>
            <w:rFonts w:asciiTheme="minorHAnsi" w:eastAsiaTheme="minorEastAsia" w:hAnsiTheme="minorHAnsi" w:cstheme="minorBidi"/>
            <w:noProof/>
            <w:sz w:val="22"/>
            <w:szCs w:val="22"/>
          </w:rPr>
          <w:tab/>
        </w:r>
        <w:r w:rsidR="003E192D" w:rsidRPr="008603EE">
          <w:rPr>
            <w:rStyle w:val="Hyperlink"/>
            <w:noProof/>
          </w:rPr>
          <w:t>Subscription version in conflict</w:t>
        </w:r>
        <w:r w:rsidR="003E192D">
          <w:rPr>
            <w:noProof/>
            <w:webHidden/>
          </w:rPr>
          <w:tab/>
        </w:r>
        <w:r>
          <w:rPr>
            <w:noProof/>
            <w:webHidden/>
          </w:rPr>
          <w:fldChar w:fldCharType="begin"/>
        </w:r>
        <w:r w:rsidR="003E192D">
          <w:rPr>
            <w:noProof/>
            <w:webHidden/>
          </w:rPr>
          <w:instrText xml:space="preserve"> PAGEREF _Toc256421982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3" w:history="1">
        <w:r w:rsidR="003E192D" w:rsidRPr="008603EE">
          <w:rPr>
            <w:rStyle w:val="Hyperlink"/>
            <w:noProof/>
          </w:rPr>
          <w:t>2.4.1.1</w:t>
        </w:r>
        <w:r w:rsidR="003E192D">
          <w:rPr>
            <w:rFonts w:asciiTheme="minorHAnsi" w:eastAsiaTheme="minorEastAsia" w:hAnsiTheme="minorHAnsi" w:cstheme="minorBidi"/>
            <w:noProof/>
            <w:sz w:val="22"/>
            <w:szCs w:val="22"/>
          </w:rPr>
          <w:tab/>
        </w:r>
        <w:r w:rsidR="003E192D" w:rsidRPr="008603EE">
          <w:rPr>
            <w:rStyle w:val="Hyperlink"/>
            <w:noProof/>
          </w:rPr>
          <w:t>Cancel-Pending Acknowledgment missing from new Service Provider</w:t>
        </w:r>
        <w:r w:rsidR="003E192D">
          <w:rPr>
            <w:noProof/>
            <w:webHidden/>
          </w:rPr>
          <w:tab/>
        </w:r>
        <w:r>
          <w:rPr>
            <w:noProof/>
            <w:webHidden/>
          </w:rPr>
          <w:fldChar w:fldCharType="begin"/>
        </w:r>
        <w:r w:rsidR="003E192D">
          <w:rPr>
            <w:noProof/>
            <w:webHidden/>
          </w:rPr>
          <w:instrText xml:space="preserve"> PAGEREF _Toc256421983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4" w:history="1">
        <w:r w:rsidR="003E192D" w:rsidRPr="008603EE">
          <w:rPr>
            <w:rStyle w:val="Hyperlink"/>
            <w:noProof/>
          </w:rPr>
          <w:t>2.4.1.2</w:t>
        </w:r>
        <w:r w:rsidR="003E192D">
          <w:rPr>
            <w:rFonts w:asciiTheme="minorHAnsi" w:eastAsiaTheme="minorEastAsia" w:hAnsiTheme="minorHAnsi" w:cstheme="minorBidi"/>
            <w:noProof/>
            <w:sz w:val="22"/>
            <w:szCs w:val="22"/>
          </w:rPr>
          <w:tab/>
        </w:r>
        <w:r w:rsidR="003E192D" w:rsidRPr="008603EE">
          <w:rPr>
            <w:rStyle w:val="Hyperlink"/>
            <w:noProof/>
          </w:rPr>
          <w:t>Old Service Provider requests conflict status</w:t>
        </w:r>
        <w:r w:rsidR="003E192D">
          <w:rPr>
            <w:noProof/>
            <w:webHidden/>
          </w:rPr>
          <w:tab/>
        </w:r>
        <w:r>
          <w:rPr>
            <w:noProof/>
            <w:webHidden/>
          </w:rPr>
          <w:fldChar w:fldCharType="begin"/>
        </w:r>
        <w:r w:rsidR="003E192D">
          <w:rPr>
            <w:noProof/>
            <w:webHidden/>
          </w:rPr>
          <w:instrText xml:space="preserve"> PAGEREF _Toc256421984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5" w:history="1">
        <w:r w:rsidR="003E192D" w:rsidRPr="008603EE">
          <w:rPr>
            <w:rStyle w:val="Hyperlink"/>
            <w:noProof/>
          </w:rPr>
          <w:t>2.4.1.3</w:t>
        </w:r>
        <w:r w:rsidR="003E192D">
          <w:rPr>
            <w:rFonts w:asciiTheme="minorHAnsi" w:eastAsiaTheme="minorEastAsia" w:hAnsiTheme="minorHAnsi" w:cstheme="minorBidi"/>
            <w:noProof/>
            <w:sz w:val="22"/>
            <w:szCs w:val="22"/>
          </w:rPr>
          <w:tab/>
        </w:r>
        <w:r w:rsidR="003E192D" w:rsidRPr="008603EE">
          <w:rPr>
            <w:rStyle w:val="Hyperlink"/>
            <w:noProof/>
          </w:rPr>
          <w:t>Change of status upon problem notification</w:t>
        </w:r>
        <w:r w:rsidR="003E192D">
          <w:rPr>
            <w:noProof/>
            <w:webHidden/>
          </w:rPr>
          <w:tab/>
        </w:r>
        <w:r>
          <w:rPr>
            <w:noProof/>
            <w:webHidden/>
          </w:rPr>
          <w:fldChar w:fldCharType="begin"/>
        </w:r>
        <w:r w:rsidR="003E192D">
          <w:rPr>
            <w:noProof/>
            <w:webHidden/>
          </w:rPr>
          <w:instrText xml:space="preserve"> PAGEREF _Toc256421985 \h </w:instrText>
        </w:r>
        <w:r>
          <w:rPr>
            <w:noProof/>
            <w:webHidden/>
          </w:rPr>
        </w:r>
        <w:r>
          <w:rPr>
            <w:noProof/>
            <w:webHidden/>
          </w:rPr>
          <w:fldChar w:fldCharType="separate"/>
        </w:r>
        <w:r w:rsidR="003E192D">
          <w:rPr>
            <w:noProof/>
            <w:webHidden/>
          </w:rPr>
          <w:t>2-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6" w:history="1">
        <w:r w:rsidR="003E192D" w:rsidRPr="008603EE">
          <w:rPr>
            <w:rStyle w:val="Hyperlink"/>
            <w:noProof/>
          </w:rPr>
          <w:t>2.4.1.4</w:t>
        </w:r>
        <w:r w:rsidR="003E192D">
          <w:rPr>
            <w:rFonts w:asciiTheme="minorHAnsi" w:eastAsiaTheme="minorEastAsia" w:hAnsiTheme="minorHAnsi" w:cstheme="minorBidi"/>
            <w:noProof/>
            <w:sz w:val="22"/>
            <w:szCs w:val="22"/>
          </w:rPr>
          <w:tab/>
        </w:r>
        <w:r w:rsidR="003E192D" w:rsidRPr="008603EE">
          <w:rPr>
            <w:rStyle w:val="Hyperlink"/>
            <w:noProof/>
          </w:rPr>
          <w:t>Change of status upon Old Service Provider non-concurrence</w:t>
        </w:r>
        <w:r w:rsidR="003E192D">
          <w:rPr>
            <w:noProof/>
            <w:webHidden/>
          </w:rPr>
          <w:tab/>
        </w:r>
        <w:r>
          <w:rPr>
            <w:noProof/>
            <w:webHidden/>
          </w:rPr>
          <w:fldChar w:fldCharType="begin"/>
        </w:r>
        <w:r w:rsidR="003E192D">
          <w:rPr>
            <w:noProof/>
            <w:webHidden/>
          </w:rPr>
          <w:instrText xml:space="preserve"> PAGEREF _Toc256421986 \h </w:instrText>
        </w:r>
        <w:r>
          <w:rPr>
            <w:noProof/>
            <w:webHidden/>
          </w:rPr>
        </w:r>
        <w:r>
          <w:rPr>
            <w:noProof/>
            <w:webHidden/>
          </w:rPr>
          <w:fldChar w:fldCharType="separate"/>
        </w:r>
        <w:r w:rsidR="003E192D">
          <w:rPr>
            <w:noProof/>
            <w:webHidden/>
          </w:rPr>
          <w:t>2-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7" w:history="1">
        <w:r w:rsidR="003E192D" w:rsidRPr="008603EE">
          <w:rPr>
            <w:rStyle w:val="Hyperlink"/>
            <w:noProof/>
          </w:rPr>
          <w:t>2.4.1.5</w:t>
        </w:r>
        <w:r w:rsidR="003E192D">
          <w:rPr>
            <w:rFonts w:asciiTheme="minorHAnsi" w:eastAsiaTheme="minorEastAsia" w:hAnsiTheme="minorHAnsi" w:cstheme="minorBidi"/>
            <w:noProof/>
            <w:sz w:val="22"/>
            <w:szCs w:val="22"/>
          </w:rPr>
          <w:tab/>
        </w:r>
        <w:r w:rsidR="003E192D" w:rsidRPr="008603EE">
          <w:rPr>
            <w:rStyle w:val="Hyperlink"/>
            <w:noProof/>
          </w:rPr>
          <w:t>Change of status upon New Service Provider non-concurrence</w:t>
        </w:r>
        <w:r w:rsidR="003E192D">
          <w:rPr>
            <w:noProof/>
            <w:webHidden/>
          </w:rPr>
          <w:tab/>
        </w:r>
        <w:r>
          <w:rPr>
            <w:noProof/>
            <w:webHidden/>
          </w:rPr>
          <w:fldChar w:fldCharType="begin"/>
        </w:r>
        <w:r w:rsidR="003E192D">
          <w:rPr>
            <w:noProof/>
            <w:webHidden/>
          </w:rPr>
          <w:instrText xml:space="preserve"> PAGEREF _Toc256421987 \h </w:instrText>
        </w:r>
        <w:r>
          <w:rPr>
            <w:noProof/>
            <w:webHidden/>
          </w:rPr>
        </w:r>
        <w:r>
          <w:rPr>
            <w:noProof/>
            <w:webHidden/>
          </w:rPr>
          <w:fldChar w:fldCharType="separate"/>
        </w:r>
        <w:r w:rsidR="003E192D">
          <w:rPr>
            <w:noProof/>
            <w:webHidden/>
          </w:rPr>
          <w:t>2-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88" w:history="1">
        <w:r w:rsidR="003E192D" w:rsidRPr="008603EE">
          <w:rPr>
            <w:rStyle w:val="Hyperlink"/>
            <w:noProof/>
          </w:rPr>
          <w:t>2.4.2</w:t>
        </w:r>
        <w:r w:rsidR="003E192D">
          <w:rPr>
            <w:rFonts w:asciiTheme="minorHAnsi" w:eastAsiaTheme="minorEastAsia" w:hAnsiTheme="minorHAnsi" w:cstheme="minorBidi"/>
            <w:noProof/>
            <w:sz w:val="22"/>
            <w:szCs w:val="22"/>
          </w:rPr>
          <w:tab/>
        </w:r>
        <w:r w:rsidR="003E192D" w:rsidRPr="008603EE">
          <w:rPr>
            <w:rStyle w:val="Hyperlink"/>
            <w:noProof/>
          </w:rPr>
          <w:t>New Service Provider coordinates conflict resolution activities</w:t>
        </w:r>
        <w:r w:rsidR="003E192D">
          <w:rPr>
            <w:noProof/>
            <w:webHidden/>
          </w:rPr>
          <w:tab/>
        </w:r>
        <w:r>
          <w:rPr>
            <w:noProof/>
            <w:webHidden/>
          </w:rPr>
          <w:fldChar w:fldCharType="begin"/>
        </w:r>
        <w:r w:rsidR="003E192D">
          <w:rPr>
            <w:noProof/>
            <w:webHidden/>
          </w:rPr>
          <w:instrText xml:space="preserve"> PAGEREF _Toc256421988 \h </w:instrText>
        </w:r>
        <w:r>
          <w:rPr>
            <w:noProof/>
            <w:webHidden/>
          </w:rPr>
        </w:r>
        <w:r>
          <w:rPr>
            <w:noProof/>
            <w:webHidden/>
          </w:rPr>
          <w:fldChar w:fldCharType="separate"/>
        </w:r>
        <w:r w:rsidR="003E192D">
          <w:rPr>
            <w:noProof/>
            <w:webHidden/>
          </w:rPr>
          <w:t>2-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1989" w:history="1">
        <w:r w:rsidR="003E192D" w:rsidRPr="008603EE">
          <w:rPr>
            <w:rStyle w:val="Hyperlink"/>
            <w:noProof/>
          </w:rPr>
          <w:t>2.4.2.1</w:t>
        </w:r>
        <w:r w:rsidR="003E192D">
          <w:rPr>
            <w:rFonts w:asciiTheme="minorHAnsi" w:eastAsiaTheme="minorEastAsia" w:hAnsiTheme="minorHAnsi" w:cstheme="minorBidi"/>
            <w:noProof/>
            <w:sz w:val="22"/>
            <w:szCs w:val="22"/>
          </w:rPr>
          <w:tab/>
        </w:r>
        <w:r w:rsidR="003E192D" w:rsidRPr="008603EE">
          <w:rPr>
            <w:rStyle w:val="Hyperlink"/>
            <w:noProof/>
          </w:rPr>
          <w:t>Cancel pending notification</w:t>
        </w:r>
        <w:r w:rsidR="003E192D">
          <w:rPr>
            <w:noProof/>
            <w:webHidden/>
          </w:rPr>
          <w:tab/>
        </w:r>
        <w:r>
          <w:rPr>
            <w:noProof/>
            <w:webHidden/>
          </w:rPr>
          <w:fldChar w:fldCharType="begin"/>
        </w:r>
        <w:r w:rsidR="003E192D">
          <w:rPr>
            <w:noProof/>
            <w:webHidden/>
          </w:rPr>
          <w:instrText xml:space="preserve"> PAGEREF _Toc256421989 \h </w:instrText>
        </w:r>
        <w:r>
          <w:rPr>
            <w:noProof/>
            <w:webHidden/>
          </w:rPr>
        </w:r>
        <w:r>
          <w:rPr>
            <w:noProof/>
            <w:webHidden/>
          </w:rPr>
          <w:fldChar w:fldCharType="separate"/>
        </w:r>
        <w:r w:rsidR="003E192D">
          <w:rPr>
            <w:noProof/>
            <w:webHidden/>
          </w:rPr>
          <w:t>2-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0" w:history="1">
        <w:r w:rsidR="003E192D" w:rsidRPr="008603EE">
          <w:rPr>
            <w:rStyle w:val="Hyperlink"/>
            <w:noProof/>
          </w:rPr>
          <w:t>2.4.3</w:t>
        </w:r>
        <w:r w:rsidR="003E192D">
          <w:rPr>
            <w:rFonts w:asciiTheme="minorHAnsi" w:eastAsiaTheme="minorEastAsia" w:hAnsiTheme="minorHAnsi" w:cstheme="minorBidi"/>
            <w:noProof/>
            <w:sz w:val="22"/>
            <w:szCs w:val="22"/>
          </w:rPr>
          <w:tab/>
        </w:r>
        <w:r w:rsidR="003E192D" w:rsidRPr="008603EE">
          <w:rPr>
            <w:rStyle w:val="Hyperlink"/>
            <w:noProof/>
          </w:rPr>
          <w:t>Subscription version cancellation</w:t>
        </w:r>
        <w:r w:rsidR="003E192D">
          <w:rPr>
            <w:noProof/>
            <w:webHidden/>
          </w:rPr>
          <w:tab/>
        </w:r>
        <w:r>
          <w:rPr>
            <w:noProof/>
            <w:webHidden/>
          </w:rPr>
          <w:fldChar w:fldCharType="begin"/>
        </w:r>
        <w:r w:rsidR="003E192D">
          <w:rPr>
            <w:noProof/>
            <w:webHidden/>
          </w:rPr>
          <w:instrText xml:space="preserve"> PAGEREF _Toc256421990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1" w:history="1">
        <w:r w:rsidR="003E192D" w:rsidRPr="008603EE">
          <w:rPr>
            <w:rStyle w:val="Hyperlink"/>
            <w:noProof/>
          </w:rPr>
          <w:t>2.4.4</w:t>
        </w:r>
        <w:r w:rsidR="003E192D">
          <w:rPr>
            <w:rFonts w:asciiTheme="minorHAnsi" w:eastAsiaTheme="minorEastAsia" w:hAnsiTheme="minorHAnsi" w:cstheme="minorBidi"/>
            <w:noProof/>
            <w:sz w:val="22"/>
            <w:szCs w:val="22"/>
          </w:rPr>
          <w:tab/>
        </w:r>
        <w:r w:rsidR="003E192D" w:rsidRPr="008603EE">
          <w:rPr>
            <w:rStyle w:val="Hyperlink"/>
            <w:noProof/>
          </w:rPr>
          <w:t>Conflict resolved</w:t>
        </w:r>
        <w:r w:rsidR="003E192D">
          <w:rPr>
            <w:noProof/>
            <w:webHidden/>
          </w:rPr>
          <w:tab/>
        </w:r>
        <w:r>
          <w:rPr>
            <w:noProof/>
            <w:webHidden/>
          </w:rPr>
          <w:fldChar w:fldCharType="begin"/>
        </w:r>
        <w:r w:rsidR="003E192D">
          <w:rPr>
            <w:noProof/>
            <w:webHidden/>
          </w:rPr>
          <w:instrText xml:space="preserve"> PAGEREF _Toc256421991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1992" w:history="1">
        <w:r w:rsidR="003E192D" w:rsidRPr="008603EE">
          <w:rPr>
            <w:rStyle w:val="Hyperlink"/>
            <w:noProof/>
          </w:rPr>
          <w:t>2.5</w:t>
        </w:r>
        <w:r w:rsidR="003E192D">
          <w:rPr>
            <w:rFonts w:asciiTheme="minorHAnsi" w:eastAsiaTheme="minorEastAsia" w:hAnsiTheme="minorHAnsi" w:cstheme="minorBidi"/>
            <w:b w:val="0"/>
            <w:noProof/>
            <w:sz w:val="22"/>
            <w:szCs w:val="22"/>
          </w:rPr>
          <w:tab/>
        </w:r>
        <w:r w:rsidR="003E192D" w:rsidRPr="008603EE">
          <w:rPr>
            <w:rStyle w:val="Hyperlink"/>
            <w:noProof/>
          </w:rPr>
          <w:t>Disaster Recovery and Backup Process</w:t>
        </w:r>
        <w:r w:rsidR="003E192D">
          <w:rPr>
            <w:noProof/>
            <w:webHidden/>
          </w:rPr>
          <w:tab/>
        </w:r>
        <w:r>
          <w:rPr>
            <w:noProof/>
            <w:webHidden/>
          </w:rPr>
          <w:fldChar w:fldCharType="begin"/>
        </w:r>
        <w:r w:rsidR="003E192D">
          <w:rPr>
            <w:noProof/>
            <w:webHidden/>
          </w:rPr>
          <w:instrText xml:space="preserve"> PAGEREF _Toc256421992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3" w:history="1">
        <w:r w:rsidR="003E192D" w:rsidRPr="008603EE">
          <w:rPr>
            <w:rStyle w:val="Hyperlink"/>
            <w:noProof/>
          </w:rPr>
          <w:t>2.5.1</w:t>
        </w:r>
        <w:r w:rsidR="003E192D">
          <w:rPr>
            <w:rFonts w:asciiTheme="minorHAnsi" w:eastAsiaTheme="minorEastAsia" w:hAnsiTheme="minorHAnsi" w:cstheme="minorBidi"/>
            <w:noProof/>
            <w:sz w:val="22"/>
            <w:szCs w:val="22"/>
          </w:rPr>
          <w:tab/>
        </w:r>
        <w:r w:rsidR="003E192D" w:rsidRPr="008603EE">
          <w:rPr>
            <w:rStyle w:val="Hyperlink"/>
            <w:noProof/>
          </w:rPr>
          <w:t>NPAC personnel determine downtime requirement</w:t>
        </w:r>
        <w:r w:rsidR="003E192D">
          <w:rPr>
            <w:noProof/>
            <w:webHidden/>
          </w:rPr>
          <w:tab/>
        </w:r>
        <w:r>
          <w:rPr>
            <w:noProof/>
            <w:webHidden/>
          </w:rPr>
          <w:fldChar w:fldCharType="begin"/>
        </w:r>
        <w:r w:rsidR="003E192D">
          <w:rPr>
            <w:noProof/>
            <w:webHidden/>
          </w:rPr>
          <w:instrText xml:space="preserve"> PAGEREF _Toc256421993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4" w:history="1">
        <w:r w:rsidR="003E192D" w:rsidRPr="008603EE">
          <w:rPr>
            <w:rStyle w:val="Hyperlink"/>
            <w:noProof/>
          </w:rPr>
          <w:t>2.5.2</w:t>
        </w:r>
        <w:r w:rsidR="003E192D">
          <w:rPr>
            <w:rFonts w:asciiTheme="minorHAnsi" w:eastAsiaTheme="minorEastAsia" w:hAnsiTheme="minorHAnsi" w:cstheme="minorBidi"/>
            <w:noProof/>
            <w:sz w:val="22"/>
            <w:szCs w:val="22"/>
          </w:rPr>
          <w:tab/>
        </w:r>
        <w:r w:rsidR="003E192D" w:rsidRPr="008603EE">
          <w:rPr>
            <w:rStyle w:val="Hyperlink"/>
            <w:noProof/>
          </w:rPr>
          <w:t>NPAC notifies Service Providers of switch to backup NPAC and start of cutover quiet period</w:t>
        </w:r>
        <w:r w:rsidR="003E192D">
          <w:rPr>
            <w:noProof/>
            <w:webHidden/>
          </w:rPr>
          <w:tab/>
        </w:r>
        <w:r>
          <w:rPr>
            <w:noProof/>
            <w:webHidden/>
          </w:rPr>
          <w:fldChar w:fldCharType="begin"/>
        </w:r>
        <w:r w:rsidR="003E192D">
          <w:rPr>
            <w:noProof/>
            <w:webHidden/>
          </w:rPr>
          <w:instrText xml:space="preserve"> PAGEREF _Toc256421994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5" w:history="1">
        <w:r w:rsidR="003E192D" w:rsidRPr="008603EE">
          <w:rPr>
            <w:rStyle w:val="Hyperlink"/>
            <w:noProof/>
          </w:rPr>
          <w:t>2.5.3</w:t>
        </w:r>
        <w:r w:rsidR="003E192D">
          <w:rPr>
            <w:rFonts w:asciiTheme="minorHAnsi" w:eastAsiaTheme="minorEastAsia" w:hAnsiTheme="minorHAnsi" w:cstheme="minorBidi"/>
            <w:noProof/>
            <w:sz w:val="22"/>
            <w:szCs w:val="22"/>
          </w:rPr>
          <w:tab/>
        </w:r>
        <w:r w:rsidR="003E192D" w:rsidRPr="008603EE">
          <w:rPr>
            <w:rStyle w:val="Hyperlink"/>
            <w:noProof/>
          </w:rPr>
          <w:t>Service providers connect to backup NPAC</w:t>
        </w:r>
        <w:r w:rsidR="003E192D">
          <w:rPr>
            <w:noProof/>
            <w:webHidden/>
          </w:rPr>
          <w:tab/>
        </w:r>
        <w:r>
          <w:rPr>
            <w:noProof/>
            <w:webHidden/>
          </w:rPr>
          <w:fldChar w:fldCharType="begin"/>
        </w:r>
        <w:r w:rsidR="003E192D">
          <w:rPr>
            <w:noProof/>
            <w:webHidden/>
          </w:rPr>
          <w:instrText xml:space="preserve"> PAGEREF _Toc256421995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6" w:history="1">
        <w:r w:rsidR="003E192D" w:rsidRPr="008603EE">
          <w:rPr>
            <w:rStyle w:val="Hyperlink"/>
            <w:noProof/>
          </w:rPr>
          <w:t>2.5.4</w:t>
        </w:r>
        <w:r w:rsidR="003E192D">
          <w:rPr>
            <w:rFonts w:asciiTheme="minorHAnsi" w:eastAsiaTheme="minorEastAsia" w:hAnsiTheme="minorHAnsi" w:cstheme="minorBidi"/>
            <w:noProof/>
            <w:sz w:val="22"/>
            <w:szCs w:val="22"/>
          </w:rPr>
          <w:tab/>
        </w:r>
        <w:r w:rsidR="003E192D" w:rsidRPr="008603EE">
          <w:rPr>
            <w:rStyle w:val="Hyperlink"/>
            <w:noProof/>
          </w:rPr>
          <w:t>Backup NPAC notifies Service Providers of application availability and end of cutover quiet period</w:t>
        </w:r>
        <w:r w:rsidR="003E192D">
          <w:rPr>
            <w:noProof/>
            <w:webHidden/>
          </w:rPr>
          <w:tab/>
        </w:r>
        <w:r>
          <w:rPr>
            <w:noProof/>
            <w:webHidden/>
          </w:rPr>
          <w:fldChar w:fldCharType="begin"/>
        </w:r>
        <w:r w:rsidR="003E192D">
          <w:rPr>
            <w:noProof/>
            <w:webHidden/>
          </w:rPr>
          <w:instrText xml:space="preserve"> PAGEREF _Toc256421996 \h </w:instrText>
        </w:r>
        <w:r>
          <w:rPr>
            <w:noProof/>
            <w:webHidden/>
          </w:rPr>
        </w:r>
        <w:r>
          <w:rPr>
            <w:noProof/>
            <w:webHidden/>
          </w:rPr>
          <w:fldChar w:fldCharType="separate"/>
        </w:r>
        <w:r w:rsidR="003E192D">
          <w:rPr>
            <w:noProof/>
            <w:webHidden/>
          </w:rPr>
          <w:t>2-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7" w:history="1">
        <w:r w:rsidR="003E192D" w:rsidRPr="008603EE">
          <w:rPr>
            <w:rStyle w:val="Hyperlink"/>
            <w:noProof/>
          </w:rPr>
          <w:t>2.5.5</w:t>
        </w:r>
        <w:r w:rsidR="003E192D">
          <w:rPr>
            <w:rFonts w:asciiTheme="minorHAnsi" w:eastAsiaTheme="minorEastAsia" w:hAnsiTheme="minorHAnsi" w:cstheme="minorBidi"/>
            <w:noProof/>
            <w:sz w:val="22"/>
            <w:szCs w:val="22"/>
          </w:rPr>
          <w:tab/>
        </w:r>
        <w:r w:rsidR="003E192D" w:rsidRPr="008603EE">
          <w:rPr>
            <w:rStyle w:val="Hyperlink"/>
            <w:noProof/>
          </w:rPr>
          <w:t>Service providers conduct business using backup NPAC</w:t>
        </w:r>
        <w:r w:rsidR="003E192D">
          <w:rPr>
            <w:noProof/>
            <w:webHidden/>
          </w:rPr>
          <w:tab/>
        </w:r>
        <w:r>
          <w:rPr>
            <w:noProof/>
            <w:webHidden/>
          </w:rPr>
          <w:fldChar w:fldCharType="begin"/>
        </w:r>
        <w:r w:rsidR="003E192D">
          <w:rPr>
            <w:noProof/>
            <w:webHidden/>
          </w:rPr>
          <w:instrText xml:space="preserve"> PAGEREF _Toc256421997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8" w:history="1">
        <w:r w:rsidR="003E192D" w:rsidRPr="008603EE">
          <w:rPr>
            <w:rStyle w:val="Hyperlink"/>
            <w:noProof/>
          </w:rPr>
          <w:t>2.5.6</w:t>
        </w:r>
        <w:r w:rsidR="003E192D">
          <w:rPr>
            <w:rFonts w:asciiTheme="minorHAnsi" w:eastAsiaTheme="minorEastAsia" w:hAnsiTheme="minorHAnsi" w:cstheme="minorBidi"/>
            <w:noProof/>
            <w:sz w:val="22"/>
            <w:szCs w:val="22"/>
          </w:rPr>
          <w:tab/>
        </w:r>
        <w:r w:rsidR="003E192D" w:rsidRPr="008603EE">
          <w:rPr>
            <w:rStyle w:val="Hyperlink"/>
            <w:noProof/>
          </w:rPr>
          <w:t>Backup NPAC notifies Service Providers of switch to primary NPAC and start of cutover quiet period</w:t>
        </w:r>
        <w:r w:rsidR="003E192D">
          <w:rPr>
            <w:noProof/>
            <w:webHidden/>
          </w:rPr>
          <w:tab/>
        </w:r>
        <w:r>
          <w:rPr>
            <w:noProof/>
            <w:webHidden/>
          </w:rPr>
          <w:fldChar w:fldCharType="begin"/>
        </w:r>
        <w:r w:rsidR="003E192D">
          <w:rPr>
            <w:noProof/>
            <w:webHidden/>
          </w:rPr>
          <w:instrText xml:space="preserve"> PAGEREF _Toc256421998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1999" w:history="1">
        <w:r w:rsidR="003E192D" w:rsidRPr="008603EE">
          <w:rPr>
            <w:rStyle w:val="Hyperlink"/>
            <w:noProof/>
          </w:rPr>
          <w:t>2.5.7</w:t>
        </w:r>
        <w:r w:rsidR="003E192D">
          <w:rPr>
            <w:rFonts w:asciiTheme="minorHAnsi" w:eastAsiaTheme="minorEastAsia" w:hAnsiTheme="minorHAnsi" w:cstheme="minorBidi"/>
            <w:noProof/>
            <w:sz w:val="22"/>
            <w:szCs w:val="22"/>
          </w:rPr>
          <w:tab/>
        </w:r>
        <w:r w:rsidR="003E192D" w:rsidRPr="008603EE">
          <w:rPr>
            <w:rStyle w:val="Hyperlink"/>
            <w:noProof/>
          </w:rPr>
          <w:t>Service providers reconnect to primary NPAC</w:t>
        </w:r>
        <w:r w:rsidR="003E192D">
          <w:rPr>
            <w:noProof/>
            <w:webHidden/>
          </w:rPr>
          <w:tab/>
        </w:r>
        <w:r>
          <w:rPr>
            <w:noProof/>
            <w:webHidden/>
          </w:rPr>
          <w:fldChar w:fldCharType="begin"/>
        </w:r>
        <w:r w:rsidR="003E192D">
          <w:rPr>
            <w:noProof/>
            <w:webHidden/>
          </w:rPr>
          <w:instrText xml:space="preserve"> PAGEREF _Toc256421999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0" w:history="1">
        <w:r w:rsidR="003E192D" w:rsidRPr="008603EE">
          <w:rPr>
            <w:rStyle w:val="Hyperlink"/>
            <w:noProof/>
          </w:rPr>
          <w:t>2.5.8</w:t>
        </w:r>
        <w:r w:rsidR="003E192D">
          <w:rPr>
            <w:rFonts w:asciiTheme="minorHAnsi" w:eastAsiaTheme="minorEastAsia" w:hAnsiTheme="minorHAnsi" w:cstheme="minorBidi"/>
            <w:noProof/>
            <w:sz w:val="22"/>
            <w:szCs w:val="22"/>
          </w:rPr>
          <w:tab/>
        </w:r>
        <w:r w:rsidR="003E192D" w:rsidRPr="008603EE">
          <w:rPr>
            <w:rStyle w:val="Hyperlink"/>
            <w:noProof/>
          </w:rPr>
          <w:t>Primary NPAC notifies Service Providers of availability and end of cutover quiet period</w:t>
        </w:r>
        <w:r w:rsidR="003E192D">
          <w:rPr>
            <w:noProof/>
            <w:webHidden/>
          </w:rPr>
          <w:tab/>
        </w:r>
        <w:r>
          <w:rPr>
            <w:noProof/>
            <w:webHidden/>
          </w:rPr>
          <w:fldChar w:fldCharType="begin"/>
        </w:r>
        <w:r w:rsidR="003E192D">
          <w:rPr>
            <w:noProof/>
            <w:webHidden/>
          </w:rPr>
          <w:instrText xml:space="preserve"> PAGEREF _Toc256422000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01" w:history="1">
        <w:r w:rsidR="003E192D" w:rsidRPr="008603EE">
          <w:rPr>
            <w:rStyle w:val="Hyperlink"/>
            <w:noProof/>
          </w:rPr>
          <w:t>2.6</w:t>
        </w:r>
        <w:r w:rsidR="003E192D">
          <w:rPr>
            <w:rFonts w:asciiTheme="minorHAnsi" w:eastAsiaTheme="minorEastAsia" w:hAnsiTheme="minorHAnsi" w:cstheme="minorBidi"/>
            <w:b w:val="0"/>
            <w:noProof/>
            <w:sz w:val="22"/>
            <w:szCs w:val="22"/>
          </w:rPr>
          <w:tab/>
        </w:r>
        <w:r w:rsidR="003E192D" w:rsidRPr="008603EE">
          <w:rPr>
            <w:rStyle w:val="Hyperlink"/>
            <w:noProof/>
          </w:rPr>
          <w:t>Service Order Cancellation Process</w:t>
        </w:r>
        <w:r w:rsidR="003E192D">
          <w:rPr>
            <w:noProof/>
            <w:webHidden/>
          </w:rPr>
          <w:tab/>
        </w:r>
        <w:r>
          <w:rPr>
            <w:noProof/>
            <w:webHidden/>
          </w:rPr>
          <w:fldChar w:fldCharType="begin"/>
        </w:r>
        <w:r w:rsidR="003E192D">
          <w:rPr>
            <w:noProof/>
            <w:webHidden/>
          </w:rPr>
          <w:instrText xml:space="preserve"> PAGEREF _Toc256422001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2" w:history="1">
        <w:r w:rsidR="003E192D" w:rsidRPr="008603EE">
          <w:rPr>
            <w:rStyle w:val="Hyperlink"/>
            <w:noProof/>
          </w:rPr>
          <w:t>2.6.1</w:t>
        </w:r>
        <w:r w:rsidR="003E192D">
          <w:rPr>
            <w:rFonts w:asciiTheme="minorHAnsi" w:eastAsiaTheme="minorEastAsia" w:hAnsiTheme="minorHAnsi" w:cstheme="minorBidi"/>
            <w:noProof/>
            <w:sz w:val="22"/>
            <w:szCs w:val="22"/>
          </w:rPr>
          <w:tab/>
        </w:r>
        <w:r w:rsidR="003E192D" w:rsidRPr="008603EE">
          <w:rPr>
            <w:rStyle w:val="Hyperlink"/>
            <w:noProof/>
          </w:rPr>
          <w:t>Service Provider issues service order cancellation</w:t>
        </w:r>
        <w:r w:rsidR="003E192D">
          <w:rPr>
            <w:noProof/>
            <w:webHidden/>
          </w:rPr>
          <w:tab/>
        </w:r>
        <w:r>
          <w:rPr>
            <w:noProof/>
            <w:webHidden/>
          </w:rPr>
          <w:fldChar w:fldCharType="begin"/>
        </w:r>
        <w:r w:rsidR="003E192D">
          <w:rPr>
            <w:noProof/>
            <w:webHidden/>
          </w:rPr>
          <w:instrText xml:space="preserve"> PAGEREF _Toc256422002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3" w:history="1">
        <w:r w:rsidR="003E192D" w:rsidRPr="008603EE">
          <w:rPr>
            <w:rStyle w:val="Hyperlink"/>
            <w:noProof/>
          </w:rPr>
          <w:t>2.6.2</w:t>
        </w:r>
        <w:r w:rsidR="003E192D">
          <w:rPr>
            <w:rFonts w:asciiTheme="minorHAnsi" w:eastAsiaTheme="minorEastAsia" w:hAnsiTheme="minorHAnsi" w:cstheme="minorBidi"/>
            <w:noProof/>
            <w:sz w:val="22"/>
            <w:szCs w:val="22"/>
          </w:rPr>
          <w:tab/>
        </w:r>
        <w:r w:rsidR="003E192D" w:rsidRPr="008603EE">
          <w:rPr>
            <w:rStyle w:val="Hyperlink"/>
            <w:noProof/>
          </w:rPr>
          <w:t>Service provider cancels an un-concurred Subscription Version</w:t>
        </w:r>
        <w:r w:rsidR="003E192D">
          <w:rPr>
            <w:noProof/>
            <w:webHidden/>
          </w:rPr>
          <w:tab/>
        </w:r>
        <w:r>
          <w:rPr>
            <w:noProof/>
            <w:webHidden/>
          </w:rPr>
          <w:fldChar w:fldCharType="begin"/>
        </w:r>
        <w:r w:rsidR="003E192D">
          <w:rPr>
            <w:noProof/>
            <w:webHidden/>
          </w:rPr>
          <w:instrText xml:space="preserve"> PAGEREF _Toc256422003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4" w:history="1">
        <w:r w:rsidR="003E192D" w:rsidRPr="008603EE">
          <w:rPr>
            <w:rStyle w:val="Hyperlink"/>
            <w:noProof/>
          </w:rPr>
          <w:t>2.6.3</w:t>
        </w:r>
        <w:r w:rsidR="003E192D">
          <w:rPr>
            <w:rFonts w:asciiTheme="minorHAnsi" w:eastAsiaTheme="minorEastAsia" w:hAnsiTheme="minorHAnsi" w:cstheme="minorBidi"/>
            <w:noProof/>
            <w:sz w:val="22"/>
            <w:szCs w:val="22"/>
          </w:rPr>
          <w:tab/>
        </w:r>
        <w:r w:rsidR="003E192D" w:rsidRPr="008603EE">
          <w:rPr>
            <w:rStyle w:val="Hyperlink"/>
            <w:noProof/>
          </w:rPr>
          <w:t>NPAC requests missing acknowledgment from Service Provider</w:t>
        </w:r>
        <w:r w:rsidR="003E192D">
          <w:rPr>
            <w:noProof/>
            <w:webHidden/>
          </w:rPr>
          <w:tab/>
        </w:r>
        <w:r>
          <w:rPr>
            <w:noProof/>
            <w:webHidden/>
          </w:rPr>
          <w:fldChar w:fldCharType="begin"/>
        </w:r>
        <w:r w:rsidR="003E192D">
          <w:rPr>
            <w:noProof/>
            <w:webHidden/>
          </w:rPr>
          <w:instrText xml:space="preserve"> PAGEREF _Toc256422004 \h </w:instrText>
        </w:r>
        <w:r>
          <w:rPr>
            <w:noProof/>
            <w:webHidden/>
          </w:rPr>
        </w:r>
        <w:r>
          <w:rPr>
            <w:noProof/>
            <w:webHidden/>
          </w:rPr>
          <w:fldChar w:fldCharType="separate"/>
        </w:r>
        <w:r w:rsidR="003E192D">
          <w:rPr>
            <w:noProof/>
            <w:webHidden/>
          </w:rPr>
          <w:t>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5" w:history="1">
        <w:r w:rsidR="003E192D" w:rsidRPr="008603EE">
          <w:rPr>
            <w:rStyle w:val="Hyperlink"/>
            <w:noProof/>
          </w:rPr>
          <w:t>2.6.4</w:t>
        </w:r>
        <w:r w:rsidR="003E192D">
          <w:rPr>
            <w:rFonts w:asciiTheme="minorHAnsi" w:eastAsiaTheme="minorEastAsia" w:hAnsiTheme="minorHAnsi" w:cstheme="minorBidi"/>
            <w:noProof/>
            <w:sz w:val="22"/>
            <w:szCs w:val="22"/>
          </w:rPr>
          <w:tab/>
        </w:r>
        <w:r w:rsidR="003E192D" w:rsidRPr="008603EE">
          <w:rPr>
            <w:rStyle w:val="Hyperlink"/>
            <w:noProof/>
          </w:rPr>
          <w:t>NPAC cancels the Subscription Version and notifies both Service Providers</w:t>
        </w:r>
        <w:r w:rsidR="003E192D">
          <w:rPr>
            <w:noProof/>
            <w:webHidden/>
          </w:rPr>
          <w:tab/>
        </w:r>
        <w:r>
          <w:rPr>
            <w:noProof/>
            <w:webHidden/>
          </w:rPr>
          <w:fldChar w:fldCharType="begin"/>
        </w:r>
        <w:r w:rsidR="003E192D">
          <w:rPr>
            <w:noProof/>
            <w:webHidden/>
          </w:rPr>
          <w:instrText xml:space="preserve"> PAGEREF _Toc256422005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06" w:history="1">
        <w:r w:rsidR="003E192D" w:rsidRPr="008603EE">
          <w:rPr>
            <w:rStyle w:val="Hyperlink"/>
            <w:noProof/>
          </w:rPr>
          <w:t>2.7</w:t>
        </w:r>
        <w:r w:rsidR="003E192D">
          <w:rPr>
            <w:rFonts w:asciiTheme="minorHAnsi" w:eastAsiaTheme="minorEastAsia" w:hAnsiTheme="minorHAnsi" w:cstheme="minorBidi"/>
            <w:b w:val="0"/>
            <w:noProof/>
            <w:sz w:val="22"/>
            <w:szCs w:val="22"/>
          </w:rPr>
          <w:tab/>
        </w:r>
        <w:r w:rsidR="003E192D" w:rsidRPr="008603EE">
          <w:rPr>
            <w:rStyle w:val="Hyperlink"/>
            <w:noProof/>
          </w:rPr>
          <w:t>Audit Request Process</w:t>
        </w:r>
        <w:r w:rsidR="003E192D">
          <w:rPr>
            <w:noProof/>
            <w:webHidden/>
          </w:rPr>
          <w:tab/>
        </w:r>
        <w:r>
          <w:rPr>
            <w:noProof/>
            <w:webHidden/>
          </w:rPr>
          <w:fldChar w:fldCharType="begin"/>
        </w:r>
        <w:r w:rsidR="003E192D">
          <w:rPr>
            <w:noProof/>
            <w:webHidden/>
          </w:rPr>
          <w:instrText xml:space="preserve"> PAGEREF _Toc256422006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7" w:history="1">
        <w:r w:rsidR="003E192D" w:rsidRPr="008603EE">
          <w:rPr>
            <w:rStyle w:val="Hyperlink"/>
            <w:noProof/>
          </w:rPr>
          <w:t>2.7.1</w:t>
        </w:r>
        <w:r w:rsidR="003E192D">
          <w:rPr>
            <w:rFonts w:asciiTheme="minorHAnsi" w:eastAsiaTheme="minorEastAsia" w:hAnsiTheme="minorHAnsi" w:cstheme="minorBidi"/>
            <w:noProof/>
            <w:sz w:val="22"/>
            <w:szCs w:val="22"/>
          </w:rPr>
          <w:tab/>
        </w:r>
        <w:r w:rsidR="003E192D" w:rsidRPr="008603EE">
          <w:rPr>
            <w:rStyle w:val="Hyperlink"/>
            <w:noProof/>
          </w:rPr>
          <w:t>Service provider requests audit</w:t>
        </w:r>
        <w:r w:rsidR="003E192D">
          <w:rPr>
            <w:noProof/>
            <w:webHidden/>
          </w:rPr>
          <w:tab/>
        </w:r>
        <w:r>
          <w:rPr>
            <w:noProof/>
            <w:webHidden/>
          </w:rPr>
          <w:fldChar w:fldCharType="begin"/>
        </w:r>
        <w:r w:rsidR="003E192D">
          <w:rPr>
            <w:noProof/>
            <w:webHidden/>
          </w:rPr>
          <w:instrText xml:space="preserve"> PAGEREF _Toc256422007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8" w:history="1">
        <w:r w:rsidR="003E192D" w:rsidRPr="008603EE">
          <w:rPr>
            <w:rStyle w:val="Hyperlink"/>
            <w:noProof/>
          </w:rPr>
          <w:t>2.7.2</w:t>
        </w:r>
        <w:r w:rsidR="003E192D">
          <w:rPr>
            <w:rFonts w:asciiTheme="minorHAnsi" w:eastAsiaTheme="minorEastAsia" w:hAnsiTheme="minorHAnsi" w:cstheme="minorBidi"/>
            <w:noProof/>
            <w:sz w:val="22"/>
            <w:szCs w:val="22"/>
          </w:rPr>
          <w:tab/>
        </w:r>
        <w:r w:rsidR="003E192D" w:rsidRPr="008603EE">
          <w:rPr>
            <w:rStyle w:val="Hyperlink"/>
            <w:noProof/>
          </w:rPr>
          <w:t>NPAC SMS issues queries to appropriate Service Providers</w:t>
        </w:r>
        <w:r w:rsidR="003E192D">
          <w:rPr>
            <w:noProof/>
            <w:webHidden/>
          </w:rPr>
          <w:tab/>
        </w:r>
        <w:r>
          <w:rPr>
            <w:noProof/>
            <w:webHidden/>
          </w:rPr>
          <w:fldChar w:fldCharType="begin"/>
        </w:r>
        <w:r w:rsidR="003E192D">
          <w:rPr>
            <w:noProof/>
            <w:webHidden/>
          </w:rPr>
          <w:instrText xml:space="preserve"> PAGEREF _Toc256422008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09" w:history="1">
        <w:r w:rsidR="003E192D" w:rsidRPr="008603EE">
          <w:rPr>
            <w:rStyle w:val="Hyperlink"/>
            <w:noProof/>
          </w:rPr>
          <w:t>2.7.3</w:t>
        </w:r>
        <w:r w:rsidR="003E192D">
          <w:rPr>
            <w:rFonts w:asciiTheme="minorHAnsi" w:eastAsiaTheme="minorEastAsia" w:hAnsiTheme="minorHAnsi" w:cstheme="minorBidi"/>
            <w:noProof/>
            <w:sz w:val="22"/>
            <w:szCs w:val="22"/>
          </w:rPr>
          <w:tab/>
        </w:r>
        <w:r w:rsidR="003E192D" w:rsidRPr="008603EE">
          <w:rPr>
            <w:rStyle w:val="Hyperlink"/>
            <w:noProof/>
          </w:rPr>
          <w:t>NPAC SMS compares Subscription Version data</w:t>
        </w:r>
        <w:r w:rsidR="003E192D">
          <w:rPr>
            <w:noProof/>
            <w:webHidden/>
          </w:rPr>
          <w:tab/>
        </w:r>
        <w:r>
          <w:rPr>
            <w:noProof/>
            <w:webHidden/>
          </w:rPr>
          <w:fldChar w:fldCharType="begin"/>
        </w:r>
        <w:r w:rsidR="003E192D">
          <w:rPr>
            <w:noProof/>
            <w:webHidden/>
          </w:rPr>
          <w:instrText xml:space="preserve"> PAGEREF _Toc256422009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0" w:history="1">
        <w:r w:rsidR="003E192D" w:rsidRPr="008603EE">
          <w:rPr>
            <w:rStyle w:val="Hyperlink"/>
            <w:noProof/>
          </w:rPr>
          <w:t>2.7.4</w:t>
        </w:r>
        <w:r w:rsidR="003E192D">
          <w:rPr>
            <w:rFonts w:asciiTheme="minorHAnsi" w:eastAsiaTheme="minorEastAsia" w:hAnsiTheme="minorHAnsi" w:cstheme="minorBidi"/>
            <w:noProof/>
            <w:sz w:val="22"/>
            <w:szCs w:val="22"/>
          </w:rPr>
          <w:tab/>
        </w:r>
        <w:r w:rsidR="003E192D" w:rsidRPr="008603EE">
          <w:rPr>
            <w:rStyle w:val="Hyperlink"/>
            <w:noProof/>
          </w:rPr>
          <w:t>NPAC SMS updates appropriate Local SMS databases</w:t>
        </w:r>
        <w:r w:rsidR="003E192D">
          <w:rPr>
            <w:noProof/>
            <w:webHidden/>
          </w:rPr>
          <w:tab/>
        </w:r>
        <w:r>
          <w:rPr>
            <w:noProof/>
            <w:webHidden/>
          </w:rPr>
          <w:fldChar w:fldCharType="begin"/>
        </w:r>
        <w:r w:rsidR="003E192D">
          <w:rPr>
            <w:noProof/>
            <w:webHidden/>
          </w:rPr>
          <w:instrText xml:space="preserve"> PAGEREF _Toc256422010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1" w:history="1">
        <w:r w:rsidR="003E192D" w:rsidRPr="008603EE">
          <w:rPr>
            <w:rStyle w:val="Hyperlink"/>
            <w:noProof/>
          </w:rPr>
          <w:t>2.7.5</w:t>
        </w:r>
        <w:r w:rsidR="003E192D">
          <w:rPr>
            <w:rFonts w:asciiTheme="minorHAnsi" w:eastAsiaTheme="minorEastAsia" w:hAnsiTheme="minorHAnsi" w:cstheme="minorBidi"/>
            <w:noProof/>
            <w:sz w:val="22"/>
            <w:szCs w:val="22"/>
          </w:rPr>
          <w:tab/>
        </w:r>
        <w:r w:rsidR="003E192D" w:rsidRPr="008603EE">
          <w:rPr>
            <w:rStyle w:val="Hyperlink"/>
            <w:noProof/>
          </w:rPr>
          <w:t>NPAC SMS sends report of audit discrepancies to requesting SOA</w:t>
        </w:r>
        <w:r w:rsidR="003E192D">
          <w:rPr>
            <w:noProof/>
            <w:webHidden/>
          </w:rPr>
          <w:tab/>
        </w:r>
        <w:r>
          <w:rPr>
            <w:noProof/>
            <w:webHidden/>
          </w:rPr>
          <w:fldChar w:fldCharType="begin"/>
        </w:r>
        <w:r w:rsidR="003E192D">
          <w:rPr>
            <w:noProof/>
            <w:webHidden/>
          </w:rPr>
          <w:instrText xml:space="preserve"> PAGEREF _Toc256422011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2" w:history="1">
        <w:r w:rsidR="003E192D" w:rsidRPr="008603EE">
          <w:rPr>
            <w:rStyle w:val="Hyperlink"/>
            <w:noProof/>
          </w:rPr>
          <w:t>2.7.6</w:t>
        </w:r>
        <w:r w:rsidR="003E192D">
          <w:rPr>
            <w:rFonts w:asciiTheme="minorHAnsi" w:eastAsiaTheme="minorEastAsia" w:hAnsiTheme="minorHAnsi" w:cstheme="minorBidi"/>
            <w:noProof/>
            <w:sz w:val="22"/>
            <w:szCs w:val="22"/>
          </w:rPr>
          <w:tab/>
        </w:r>
        <w:r w:rsidR="003E192D" w:rsidRPr="008603EE">
          <w:rPr>
            <w:rStyle w:val="Hyperlink"/>
            <w:noProof/>
          </w:rPr>
          <w:t>NPAC SMS sends report of audit results to requesting SOA</w:t>
        </w:r>
        <w:r w:rsidR="003E192D">
          <w:rPr>
            <w:noProof/>
            <w:webHidden/>
          </w:rPr>
          <w:tab/>
        </w:r>
        <w:r>
          <w:rPr>
            <w:noProof/>
            <w:webHidden/>
          </w:rPr>
          <w:fldChar w:fldCharType="begin"/>
        </w:r>
        <w:r w:rsidR="003E192D">
          <w:rPr>
            <w:noProof/>
            <w:webHidden/>
          </w:rPr>
          <w:instrText xml:space="preserve"> PAGEREF _Toc256422012 \h </w:instrText>
        </w:r>
        <w:r>
          <w:rPr>
            <w:noProof/>
            <w:webHidden/>
          </w:rPr>
        </w:r>
        <w:r>
          <w:rPr>
            <w:noProof/>
            <w:webHidden/>
          </w:rPr>
          <w:fldChar w:fldCharType="separate"/>
        </w:r>
        <w:r w:rsidR="003E192D">
          <w:rPr>
            <w:noProof/>
            <w:webHidden/>
          </w:rPr>
          <w:t>2-9</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13" w:history="1">
        <w:r w:rsidR="003E192D" w:rsidRPr="008603EE">
          <w:rPr>
            <w:rStyle w:val="Hyperlink"/>
            <w:noProof/>
          </w:rPr>
          <w:t>2.8</w:t>
        </w:r>
        <w:r w:rsidR="003E192D">
          <w:rPr>
            <w:rFonts w:asciiTheme="minorHAnsi" w:eastAsiaTheme="minorEastAsia" w:hAnsiTheme="minorHAnsi" w:cstheme="minorBidi"/>
            <w:b w:val="0"/>
            <w:noProof/>
            <w:sz w:val="22"/>
            <w:szCs w:val="22"/>
          </w:rPr>
          <w:tab/>
        </w:r>
        <w:r w:rsidR="003E192D" w:rsidRPr="008603EE">
          <w:rPr>
            <w:rStyle w:val="Hyperlink"/>
            <w:noProof/>
          </w:rPr>
          <w:t>Report Request Process</w:t>
        </w:r>
        <w:r w:rsidR="003E192D">
          <w:rPr>
            <w:noProof/>
            <w:webHidden/>
          </w:rPr>
          <w:tab/>
        </w:r>
        <w:r>
          <w:rPr>
            <w:noProof/>
            <w:webHidden/>
          </w:rPr>
          <w:fldChar w:fldCharType="begin"/>
        </w:r>
        <w:r w:rsidR="003E192D">
          <w:rPr>
            <w:noProof/>
            <w:webHidden/>
          </w:rPr>
          <w:instrText xml:space="preserve"> PAGEREF _Toc256422013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4" w:history="1">
        <w:r w:rsidR="003E192D" w:rsidRPr="008603EE">
          <w:rPr>
            <w:rStyle w:val="Hyperlink"/>
            <w:noProof/>
          </w:rPr>
          <w:t>2.8.1</w:t>
        </w:r>
        <w:r w:rsidR="003E192D">
          <w:rPr>
            <w:rFonts w:asciiTheme="minorHAnsi" w:eastAsiaTheme="minorEastAsia" w:hAnsiTheme="minorHAnsi" w:cstheme="minorBidi"/>
            <w:noProof/>
            <w:sz w:val="22"/>
            <w:szCs w:val="22"/>
          </w:rPr>
          <w:tab/>
        </w:r>
        <w:r w:rsidR="003E192D" w:rsidRPr="008603EE">
          <w:rPr>
            <w:rStyle w:val="Hyperlink"/>
            <w:noProof/>
          </w:rPr>
          <w:t>Service provider requests report</w:t>
        </w:r>
        <w:r w:rsidR="003E192D">
          <w:rPr>
            <w:noProof/>
            <w:webHidden/>
          </w:rPr>
          <w:tab/>
        </w:r>
        <w:r>
          <w:rPr>
            <w:noProof/>
            <w:webHidden/>
          </w:rPr>
          <w:fldChar w:fldCharType="begin"/>
        </w:r>
        <w:r w:rsidR="003E192D">
          <w:rPr>
            <w:noProof/>
            <w:webHidden/>
          </w:rPr>
          <w:instrText xml:space="preserve"> PAGEREF _Toc256422014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5" w:history="1">
        <w:r w:rsidR="003E192D" w:rsidRPr="008603EE">
          <w:rPr>
            <w:rStyle w:val="Hyperlink"/>
            <w:noProof/>
          </w:rPr>
          <w:t>2.8.2</w:t>
        </w:r>
        <w:r w:rsidR="003E192D">
          <w:rPr>
            <w:rFonts w:asciiTheme="minorHAnsi" w:eastAsiaTheme="minorEastAsia" w:hAnsiTheme="minorHAnsi" w:cstheme="minorBidi"/>
            <w:noProof/>
            <w:sz w:val="22"/>
            <w:szCs w:val="22"/>
          </w:rPr>
          <w:tab/>
        </w:r>
        <w:r w:rsidR="003E192D" w:rsidRPr="008603EE">
          <w:rPr>
            <w:rStyle w:val="Hyperlink"/>
            <w:noProof/>
          </w:rPr>
          <w:t>NPAC SMS generates report</w:t>
        </w:r>
        <w:r w:rsidR="003E192D">
          <w:rPr>
            <w:noProof/>
            <w:webHidden/>
          </w:rPr>
          <w:tab/>
        </w:r>
        <w:r>
          <w:rPr>
            <w:noProof/>
            <w:webHidden/>
          </w:rPr>
          <w:fldChar w:fldCharType="begin"/>
        </w:r>
        <w:r w:rsidR="003E192D">
          <w:rPr>
            <w:noProof/>
            <w:webHidden/>
          </w:rPr>
          <w:instrText xml:space="preserve"> PAGEREF _Toc256422015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6" w:history="1">
        <w:r w:rsidR="003E192D" w:rsidRPr="008603EE">
          <w:rPr>
            <w:rStyle w:val="Hyperlink"/>
            <w:noProof/>
          </w:rPr>
          <w:t>2.8.3</w:t>
        </w:r>
        <w:r w:rsidR="003E192D">
          <w:rPr>
            <w:rFonts w:asciiTheme="minorHAnsi" w:eastAsiaTheme="minorEastAsia" w:hAnsiTheme="minorHAnsi" w:cstheme="minorBidi"/>
            <w:noProof/>
            <w:sz w:val="22"/>
            <w:szCs w:val="22"/>
          </w:rPr>
          <w:tab/>
        </w:r>
        <w:r w:rsidR="003E192D" w:rsidRPr="008603EE">
          <w:rPr>
            <w:rStyle w:val="Hyperlink"/>
            <w:noProof/>
          </w:rPr>
          <w:t>Report delivered via NPAC Administrative or SOA Low-Tech Interface, Email, electronic file, fax, printer</w:t>
        </w:r>
        <w:r w:rsidR="003E192D">
          <w:rPr>
            <w:noProof/>
            <w:webHidden/>
          </w:rPr>
          <w:tab/>
        </w:r>
        <w:r>
          <w:rPr>
            <w:noProof/>
            <w:webHidden/>
          </w:rPr>
          <w:fldChar w:fldCharType="begin"/>
        </w:r>
        <w:r w:rsidR="003E192D">
          <w:rPr>
            <w:noProof/>
            <w:webHidden/>
          </w:rPr>
          <w:instrText xml:space="preserve"> PAGEREF _Toc256422016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17" w:history="1">
        <w:r w:rsidR="003E192D" w:rsidRPr="008603EE">
          <w:rPr>
            <w:rStyle w:val="Hyperlink"/>
            <w:noProof/>
          </w:rPr>
          <w:t>2.9</w:t>
        </w:r>
        <w:r w:rsidR="003E192D">
          <w:rPr>
            <w:rFonts w:asciiTheme="minorHAnsi" w:eastAsiaTheme="minorEastAsia" w:hAnsiTheme="minorHAnsi" w:cstheme="minorBidi"/>
            <w:b w:val="0"/>
            <w:noProof/>
            <w:sz w:val="22"/>
            <w:szCs w:val="22"/>
          </w:rPr>
          <w:tab/>
        </w:r>
        <w:r w:rsidR="003E192D" w:rsidRPr="008603EE">
          <w:rPr>
            <w:rStyle w:val="Hyperlink"/>
            <w:noProof/>
          </w:rPr>
          <w:t>Data Administration Requests</w:t>
        </w:r>
        <w:r w:rsidR="003E192D">
          <w:rPr>
            <w:noProof/>
            <w:webHidden/>
          </w:rPr>
          <w:tab/>
        </w:r>
        <w:r>
          <w:rPr>
            <w:noProof/>
            <w:webHidden/>
          </w:rPr>
          <w:fldChar w:fldCharType="begin"/>
        </w:r>
        <w:r w:rsidR="003E192D">
          <w:rPr>
            <w:noProof/>
            <w:webHidden/>
          </w:rPr>
          <w:instrText xml:space="preserve"> PAGEREF _Toc256422017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8" w:history="1">
        <w:r w:rsidR="003E192D" w:rsidRPr="008603EE">
          <w:rPr>
            <w:rStyle w:val="Hyperlink"/>
            <w:noProof/>
          </w:rPr>
          <w:t>2.9.1</w:t>
        </w:r>
        <w:r w:rsidR="003E192D">
          <w:rPr>
            <w:rFonts w:asciiTheme="minorHAnsi" w:eastAsiaTheme="minorEastAsia" w:hAnsiTheme="minorHAnsi" w:cstheme="minorBidi"/>
            <w:noProof/>
            <w:sz w:val="22"/>
            <w:szCs w:val="22"/>
          </w:rPr>
          <w:tab/>
        </w:r>
        <w:r w:rsidR="003E192D" w:rsidRPr="008603EE">
          <w:rPr>
            <w:rStyle w:val="Hyperlink"/>
            <w:noProof/>
          </w:rPr>
          <w:t>Service provider requests administration of data by NPAC personnel</w:t>
        </w:r>
        <w:r w:rsidR="003E192D">
          <w:rPr>
            <w:noProof/>
            <w:webHidden/>
          </w:rPr>
          <w:tab/>
        </w:r>
        <w:r>
          <w:rPr>
            <w:noProof/>
            <w:webHidden/>
          </w:rPr>
          <w:fldChar w:fldCharType="begin"/>
        </w:r>
        <w:r w:rsidR="003E192D">
          <w:rPr>
            <w:noProof/>
            <w:webHidden/>
          </w:rPr>
          <w:instrText xml:space="preserve"> PAGEREF _Toc256422018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19" w:history="1">
        <w:r w:rsidR="003E192D" w:rsidRPr="008603EE">
          <w:rPr>
            <w:rStyle w:val="Hyperlink"/>
            <w:noProof/>
          </w:rPr>
          <w:t>2.9.2</w:t>
        </w:r>
        <w:r w:rsidR="003E192D">
          <w:rPr>
            <w:rFonts w:asciiTheme="minorHAnsi" w:eastAsiaTheme="minorEastAsia" w:hAnsiTheme="minorHAnsi" w:cstheme="minorBidi"/>
            <w:noProof/>
            <w:sz w:val="22"/>
            <w:szCs w:val="22"/>
          </w:rPr>
          <w:tab/>
        </w:r>
        <w:r w:rsidR="003E192D" w:rsidRPr="008603EE">
          <w:rPr>
            <w:rStyle w:val="Hyperlink"/>
            <w:noProof/>
          </w:rPr>
          <w:t>NPAC SMS personnel confirms user’s privileges</w:t>
        </w:r>
        <w:r w:rsidR="003E192D">
          <w:rPr>
            <w:noProof/>
            <w:webHidden/>
          </w:rPr>
          <w:tab/>
        </w:r>
        <w:r>
          <w:rPr>
            <w:noProof/>
            <w:webHidden/>
          </w:rPr>
          <w:fldChar w:fldCharType="begin"/>
        </w:r>
        <w:r w:rsidR="003E192D">
          <w:rPr>
            <w:noProof/>
            <w:webHidden/>
          </w:rPr>
          <w:instrText xml:space="preserve"> PAGEREF _Toc256422019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0" w:history="1">
        <w:r w:rsidR="003E192D" w:rsidRPr="008603EE">
          <w:rPr>
            <w:rStyle w:val="Hyperlink"/>
            <w:noProof/>
          </w:rPr>
          <w:t>2.9.3</w:t>
        </w:r>
        <w:r w:rsidR="003E192D">
          <w:rPr>
            <w:rFonts w:asciiTheme="minorHAnsi" w:eastAsiaTheme="minorEastAsia" w:hAnsiTheme="minorHAnsi" w:cstheme="minorBidi"/>
            <w:noProof/>
            <w:sz w:val="22"/>
            <w:szCs w:val="22"/>
          </w:rPr>
          <w:tab/>
        </w:r>
        <w:r w:rsidR="003E192D" w:rsidRPr="008603EE">
          <w:rPr>
            <w:rStyle w:val="Hyperlink"/>
            <w:noProof/>
          </w:rPr>
          <w:t>NPAC SMS personnel inputs user’s request</w:t>
        </w:r>
        <w:r w:rsidR="003E192D">
          <w:rPr>
            <w:noProof/>
            <w:webHidden/>
          </w:rPr>
          <w:tab/>
        </w:r>
        <w:r>
          <w:rPr>
            <w:noProof/>
            <w:webHidden/>
          </w:rPr>
          <w:fldChar w:fldCharType="begin"/>
        </w:r>
        <w:r w:rsidR="003E192D">
          <w:rPr>
            <w:noProof/>
            <w:webHidden/>
          </w:rPr>
          <w:instrText xml:space="preserve"> PAGEREF _Toc256422020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1" w:history="1">
        <w:r w:rsidR="003E192D" w:rsidRPr="008603EE">
          <w:rPr>
            <w:rStyle w:val="Hyperlink"/>
            <w:noProof/>
          </w:rPr>
          <w:t>2.9.4</w:t>
        </w:r>
        <w:r w:rsidR="003E192D">
          <w:rPr>
            <w:rFonts w:asciiTheme="minorHAnsi" w:eastAsiaTheme="minorEastAsia" w:hAnsiTheme="minorHAnsi" w:cstheme="minorBidi"/>
            <w:noProof/>
            <w:sz w:val="22"/>
            <w:szCs w:val="22"/>
          </w:rPr>
          <w:tab/>
        </w:r>
        <w:r w:rsidR="003E192D" w:rsidRPr="008603EE">
          <w:rPr>
            <w:rStyle w:val="Hyperlink"/>
            <w:noProof/>
          </w:rPr>
          <w:t>NPAC SMS performs user’s request</w:t>
        </w:r>
        <w:r w:rsidR="003E192D">
          <w:rPr>
            <w:noProof/>
            <w:webHidden/>
          </w:rPr>
          <w:tab/>
        </w:r>
        <w:r>
          <w:rPr>
            <w:noProof/>
            <w:webHidden/>
          </w:rPr>
          <w:fldChar w:fldCharType="begin"/>
        </w:r>
        <w:r w:rsidR="003E192D">
          <w:rPr>
            <w:noProof/>
            <w:webHidden/>
          </w:rPr>
          <w:instrText xml:space="preserve"> PAGEREF _Toc256422021 \h </w:instrText>
        </w:r>
        <w:r>
          <w:rPr>
            <w:noProof/>
            <w:webHidden/>
          </w:rPr>
        </w:r>
        <w:r>
          <w:rPr>
            <w:noProof/>
            <w:webHidden/>
          </w:rPr>
          <w:fldChar w:fldCharType="separate"/>
        </w:r>
        <w:r w:rsidR="003E192D">
          <w:rPr>
            <w:noProof/>
            <w:webHidden/>
          </w:rPr>
          <w:t>2-1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2" w:history="1">
        <w:r w:rsidR="003E192D" w:rsidRPr="008603EE">
          <w:rPr>
            <w:rStyle w:val="Hyperlink"/>
            <w:noProof/>
          </w:rPr>
          <w:t>2.9.5</w:t>
        </w:r>
        <w:r w:rsidR="003E192D">
          <w:rPr>
            <w:rFonts w:asciiTheme="minorHAnsi" w:eastAsiaTheme="minorEastAsia" w:hAnsiTheme="minorHAnsi" w:cstheme="minorBidi"/>
            <w:noProof/>
            <w:sz w:val="22"/>
            <w:szCs w:val="22"/>
          </w:rPr>
          <w:tab/>
        </w:r>
        <w:r w:rsidR="003E192D" w:rsidRPr="008603EE">
          <w:rPr>
            <w:rStyle w:val="Hyperlink"/>
            <w:noProof/>
          </w:rPr>
          <w:t>NPAC SMS personnel logs request denial if user’s privileges are not validated</w:t>
        </w:r>
        <w:r w:rsidR="003E192D">
          <w:rPr>
            <w:noProof/>
            <w:webHidden/>
          </w:rPr>
          <w:tab/>
        </w:r>
        <w:r>
          <w:rPr>
            <w:noProof/>
            <w:webHidden/>
          </w:rPr>
          <w:fldChar w:fldCharType="begin"/>
        </w:r>
        <w:r w:rsidR="003E192D">
          <w:rPr>
            <w:noProof/>
            <w:webHidden/>
          </w:rPr>
          <w:instrText xml:space="preserve"> PAGEREF _Toc256422022 \h </w:instrText>
        </w:r>
        <w:r>
          <w:rPr>
            <w:noProof/>
            <w:webHidden/>
          </w:rPr>
        </w:r>
        <w:r>
          <w:rPr>
            <w:noProof/>
            <w:webHidden/>
          </w:rPr>
          <w:fldChar w:fldCharType="separate"/>
        </w:r>
        <w:r w:rsidR="003E192D">
          <w:rPr>
            <w:noProof/>
            <w:webHidden/>
          </w:rPr>
          <w:t>2-11</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023" w:history="1">
        <w:r w:rsidR="003E192D" w:rsidRPr="008603EE">
          <w:rPr>
            <w:rStyle w:val="Hyperlink"/>
            <w:noProof/>
          </w:rPr>
          <w:t>3.</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NPAC Data Administration</w:t>
        </w:r>
        <w:r w:rsidR="003E192D">
          <w:rPr>
            <w:noProof/>
            <w:webHidden/>
          </w:rPr>
          <w:tab/>
        </w:r>
        <w:r>
          <w:rPr>
            <w:noProof/>
            <w:webHidden/>
          </w:rPr>
          <w:fldChar w:fldCharType="begin"/>
        </w:r>
        <w:r w:rsidR="003E192D">
          <w:rPr>
            <w:noProof/>
            <w:webHidden/>
          </w:rPr>
          <w:instrText xml:space="preserve"> PAGEREF _Toc256422023 \h </w:instrText>
        </w:r>
        <w:r>
          <w:rPr>
            <w:noProof/>
            <w:webHidden/>
          </w:rPr>
        </w:r>
        <w:r>
          <w:rPr>
            <w:noProof/>
            <w:webHidden/>
          </w:rPr>
          <w:fldChar w:fldCharType="separate"/>
        </w:r>
        <w:r w:rsidR="003E192D">
          <w:rPr>
            <w:noProof/>
            <w:webHidden/>
          </w:rPr>
          <w:t>3-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24" w:history="1">
        <w:r w:rsidR="003E192D" w:rsidRPr="008603EE">
          <w:rPr>
            <w:rStyle w:val="Hyperlink"/>
            <w:noProof/>
          </w:rPr>
          <w:t>3.1</w:t>
        </w:r>
        <w:r w:rsidR="003E192D">
          <w:rPr>
            <w:rFonts w:asciiTheme="minorHAnsi" w:eastAsiaTheme="minorEastAsia" w:hAnsiTheme="minorHAnsi" w:cstheme="minorBidi"/>
            <w:b w:val="0"/>
            <w:noProof/>
            <w:sz w:val="22"/>
            <w:szCs w:val="22"/>
          </w:rPr>
          <w:tab/>
        </w:r>
        <w:r w:rsidR="003E192D" w:rsidRPr="008603EE">
          <w:rPr>
            <w:rStyle w:val="Hyperlink"/>
            <w:noProof/>
          </w:rPr>
          <w:t>Overview</w:t>
        </w:r>
        <w:r w:rsidR="003E192D">
          <w:rPr>
            <w:noProof/>
            <w:webHidden/>
          </w:rPr>
          <w:tab/>
        </w:r>
        <w:r>
          <w:rPr>
            <w:noProof/>
            <w:webHidden/>
          </w:rPr>
          <w:fldChar w:fldCharType="begin"/>
        </w:r>
        <w:r w:rsidR="003E192D">
          <w:rPr>
            <w:noProof/>
            <w:webHidden/>
          </w:rPr>
          <w:instrText xml:space="preserve"> PAGEREF _Toc256422024 \h </w:instrText>
        </w:r>
        <w:r>
          <w:rPr>
            <w:noProof/>
            <w:webHidden/>
          </w:rPr>
        </w:r>
        <w:r>
          <w:rPr>
            <w:noProof/>
            <w:webHidden/>
          </w:rPr>
          <w:fldChar w:fldCharType="separate"/>
        </w:r>
        <w:r w:rsidR="003E192D">
          <w:rPr>
            <w:noProof/>
            <w:webHidden/>
          </w:rPr>
          <w:t>3-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5" w:history="1">
        <w:r w:rsidR="003E192D" w:rsidRPr="008603EE">
          <w:rPr>
            <w:rStyle w:val="Hyperlink"/>
            <w:noProof/>
          </w:rPr>
          <w:t>3.1.1</w:t>
        </w:r>
        <w:r w:rsidR="003E192D">
          <w:rPr>
            <w:rFonts w:asciiTheme="minorHAnsi" w:eastAsiaTheme="minorEastAsia" w:hAnsiTheme="minorHAnsi" w:cstheme="minorBidi"/>
            <w:noProof/>
            <w:sz w:val="22"/>
            <w:szCs w:val="22"/>
          </w:rPr>
          <w:tab/>
        </w:r>
        <w:r w:rsidR="003E192D" w:rsidRPr="008603EE">
          <w:rPr>
            <w:rStyle w:val="Hyperlink"/>
            <w:noProof/>
          </w:rPr>
          <w:t>Data Type Legend</w:t>
        </w:r>
        <w:r w:rsidR="003E192D">
          <w:rPr>
            <w:noProof/>
            <w:webHidden/>
          </w:rPr>
          <w:tab/>
        </w:r>
        <w:r>
          <w:rPr>
            <w:noProof/>
            <w:webHidden/>
          </w:rPr>
          <w:fldChar w:fldCharType="begin"/>
        </w:r>
        <w:r w:rsidR="003E192D">
          <w:rPr>
            <w:noProof/>
            <w:webHidden/>
          </w:rPr>
          <w:instrText xml:space="preserve"> PAGEREF _Toc256422025 \h </w:instrText>
        </w:r>
        <w:r>
          <w:rPr>
            <w:noProof/>
            <w:webHidden/>
          </w:rPr>
        </w:r>
        <w:r>
          <w:rPr>
            <w:noProof/>
            <w:webHidden/>
          </w:rPr>
          <w:fldChar w:fldCharType="separate"/>
        </w:r>
        <w:r w:rsidR="003E192D">
          <w:rPr>
            <w:noProof/>
            <w:webHidden/>
          </w:rPr>
          <w:t>3-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6" w:history="1">
        <w:r w:rsidR="003E192D" w:rsidRPr="008603EE">
          <w:rPr>
            <w:rStyle w:val="Hyperlink"/>
            <w:noProof/>
          </w:rPr>
          <w:t>3.1.2</w:t>
        </w:r>
        <w:r w:rsidR="003E192D">
          <w:rPr>
            <w:rFonts w:asciiTheme="minorHAnsi" w:eastAsiaTheme="minorEastAsia" w:hAnsiTheme="minorHAnsi" w:cstheme="minorBidi"/>
            <w:noProof/>
            <w:sz w:val="22"/>
            <w:szCs w:val="22"/>
          </w:rPr>
          <w:tab/>
        </w:r>
        <w:r w:rsidR="003E192D" w:rsidRPr="008603EE">
          <w:rPr>
            <w:rStyle w:val="Hyperlink"/>
            <w:noProof/>
          </w:rPr>
          <w:t>NPAC Customer Data</w:t>
        </w:r>
        <w:r w:rsidR="003E192D">
          <w:rPr>
            <w:noProof/>
            <w:webHidden/>
          </w:rPr>
          <w:tab/>
        </w:r>
        <w:r>
          <w:rPr>
            <w:noProof/>
            <w:webHidden/>
          </w:rPr>
          <w:fldChar w:fldCharType="begin"/>
        </w:r>
        <w:r w:rsidR="003E192D">
          <w:rPr>
            <w:noProof/>
            <w:webHidden/>
          </w:rPr>
          <w:instrText xml:space="preserve"> PAGEREF _Toc256422026 \h </w:instrText>
        </w:r>
        <w:r>
          <w:rPr>
            <w:noProof/>
            <w:webHidden/>
          </w:rPr>
        </w:r>
        <w:r>
          <w:rPr>
            <w:noProof/>
            <w:webHidden/>
          </w:rPr>
          <w:fldChar w:fldCharType="separate"/>
        </w:r>
        <w:r w:rsidR="003E192D">
          <w:rPr>
            <w:noProof/>
            <w:webHidden/>
          </w:rPr>
          <w:t>3-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7" w:history="1">
        <w:r w:rsidR="003E192D" w:rsidRPr="008603EE">
          <w:rPr>
            <w:rStyle w:val="Hyperlink"/>
            <w:noProof/>
          </w:rPr>
          <w:t>3.1.3</w:t>
        </w:r>
        <w:r w:rsidR="003E192D">
          <w:rPr>
            <w:rFonts w:asciiTheme="minorHAnsi" w:eastAsiaTheme="minorEastAsia" w:hAnsiTheme="minorHAnsi" w:cstheme="minorBidi"/>
            <w:noProof/>
            <w:sz w:val="22"/>
            <w:szCs w:val="22"/>
          </w:rPr>
          <w:tab/>
        </w:r>
        <w:r w:rsidR="003E192D" w:rsidRPr="008603EE">
          <w:rPr>
            <w:rStyle w:val="Hyperlink"/>
            <w:noProof/>
          </w:rPr>
          <w:t>Subscription Version Data</w:t>
        </w:r>
        <w:r w:rsidR="003E192D">
          <w:rPr>
            <w:noProof/>
            <w:webHidden/>
          </w:rPr>
          <w:tab/>
        </w:r>
        <w:r>
          <w:rPr>
            <w:noProof/>
            <w:webHidden/>
          </w:rPr>
          <w:fldChar w:fldCharType="begin"/>
        </w:r>
        <w:r w:rsidR="003E192D">
          <w:rPr>
            <w:noProof/>
            <w:webHidden/>
          </w:rPr>
          <w:instrText xml:space="preserve"> PAGEREF _Toc256422027 \h </w:instrText>
        </w:r>
        <w:r>
          <w:rPr>
            <w:noProof/>
            <w:webHidden/>
          </w:rPr>
        </w:r>
        <w:r>
          <w:rPr>
            <w:noProof/>
            <w:webHidden/>
          </w:rPr>
          <w:fldChar w:fldCharType="separate"/>
        </w:r>
        <w:r w:rsidR="003E192D">
          <w:rPr>
            <w:noProof/>
            <w:webHidden/>
          </w:rPr>
          <w:t>3-1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28" w:history="1">
        <w:r w:rsidR="003E192D" w:rsidRPr="008603EE">
          <w:rPr>
            <w:rStyle w:val="Hyperlink"/>
            <w:noProof/>
          </w:rPr>
          <w:t>3.1.4</w:t>
        </w:r>
        <w:r w:rsidR="003E192D">
          <w:rPr>
            <w:rFonts w:asciiTheme="minorHAnsi" w:eastAsiaTheme="minorEastAsia" w:hAnsiTheme="minorHAnsi" w:cstheme="minorBidi"/>
            <w:noProof/>
            <w:sz w:val="22"/>
            <w:szCs w:val="22"/>
          </w:rPr>
          <w:tab/>
        </w:r>
        <w:r w:rsidR="003E192D" w:rsidRPr="008603EE">
          <w:rPr>
            <w:rStyle w:val="Hyperlink"/>
            <w:noProof/>
          </w:rPr>
          <w:t>Network Data</w:t>
        </w:r>
        <w:r w:rsidR="003E192D">
          <w:rPr>
            <w:noProof/>
            <w:webHidden/>
          </w:rPr>
          <w:tab/>
        </w:r>
        <w:r>
          <w:rPr>
            <w:noProof/>
            <w:webHidden/>
          </w:rPr>
          <w:fldChar w:fldCharType="begin"/>
        </w:r>
        <w:r w:rsidR="003E192D">
          <w:rPr>
            <w:noProof/>
            <w:webHidden/>
          </w:rPr>
          <w:instrText xml:space="preserve"> PAGEREF _Toc256422028 \h </w:instrText>
        </w:r>
        <w:r>
          <w:rPr>
            <w:noProof/>
            <w:webHidden/>
          </w:rPr>
        </w:r>
        <w:r>
          <w:rPr>
            <w:noProof/>
            <w:webHidden/>
          </w:rPr>
          <w:fldChar w:fldCharType="separate"/>
        </w:r>
        <w:r w:rsidR="003E192D">
          <w:rPr>
            <w:noProof/>
            <w:webHidden/>
          </w:rPr>
          <w:t>3-2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29" w:history="1">
        <w:r w:rsidR="003E192D" w:rsidRPr="008603EE">
          <w:rPr>
            <w:rStyle w:val="Hyperlink"/>
            <w:noProof/>
          </w:rPr>
          <w:t>3.2</w:t>
        </w:r>
        <w:r w:rsidR="003E192D">
          <w:rPr>
            <w:rFonts w:asciiTheme="minorHAnsi" w:eastAsiaTheme="minorEastAsia" w:hAnsiTheme="minorHAnsi" w:cstheme="minorBidi"/>
            <w:b w:val="0"/>
            <w:noProof/>
            <w:sz w:val="22"/>
            <w:szCs w:val="22"/>
          </w:rPr>
          <w:tab/>
        </w:r>
        <w:r w:rsidR="003E192D" w:rsidRPr="008603EE">
          <w:rPr>
            <w:rStyle w:val="Hyperlink"/>
            <w:noProof/>
          </w:rPr>
          <w:t>NPAC Personnel Functionality</w:t>
        </w:r>
        <w:r w:rsidR="003E192D">
          <w:rPr>
            <w:noProof/>
            <w:webHidden/>
          </w:rPr>
          <w:tab/>
        </w:r>
        <w:r>
          <w:rPr>
            <w:noProof/>
            <w:webHidden/>
          </w:rPr>
          <w:fldChar w:fldCharType="begin"/>
        </w:r>
        <w:r w:rsidR="003E192D">
          <w:rPr>
            <w:noProof/>
            <w:webHidden/>
          </w:rPr>
          <w:instrText xml:space="preserve"> PAGEREF _Toc256422029 \h </w:instrText>
        </w:r>
        <w:r>
          <w:rPr>
            <w:noProof/>
            <w:webHidden/>
          </w:rPr>
        </w:r>
        <w:r>
          <w:rPr>
            <w:noProof/>
            <w:webHidden/>
          </w:rPr>
          <w:fldChar w:fldCharType="separate"/>
        </w:r>
        <w:r w:rsidR="003E192D">
          <w:rPr>
            <w:noProof/>
            <w:webHidden/>
          </w:rPr>
          <w:t>3-2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30" w:history="1">
        <w:r w:rsidR="003E192D" w:rsidRPr="008603EE">
          <w:rPr>
            <w:rStyle w:val="Hyperlink"/>
            <w:noProof/>
          </w:rPr>
          <w:t>3.2.1</w:t>
        </w:r>
        <w:r w:rsidR="003E192D">
          <w:rPr>
            <w:rFonts w:asciiTheme="minorHAnsi" w:eastAsiaTheme="minorEastAsia" w:hAnsiTheme="minorHAnsi" w:cstheme="minorBidi"/>
            <w:noProof/>
            <w:sz w:val="22"/>
            <w:szCs w:val="22"/>
          </w:rPr>
          <w:tab/>
        </w:r>
        <w:r w:rsidR="003E192D" w:rsidRPr="008603EE">
          <w:rPr>
            <w:rStyle w:val="Hyperlink"/>
            <w:noProof/>
          </w:rPr>
          <w:t>Block Holder, Mass Update</w:t>
        </w:r>
        <w:r w:rsidR="003E192D">
          <w:rPr>
            <w:noProof/>
            <w:webHidden/>
          </w:rPr>
          <w:tab/>
        </w:r>
        <w:r>
          <w:rPr>
            <w:noProof/>
            <w:webHidden/>
          </w:rPr>
          <w:fldChar w:fldCharType="begin"/>
        </w:r>
        <w:r w:rsidR="003E192D">
          <w:rPr>
            <w:noProof/>
            <w:webHidden/>
          </w:rPr>
          <w:instrText xml:space="preserve"> PAGEREF _Toc256422030 \h </w:instrText>
        </w:r>
        <w:r>
          <w:rPr>
            <w:noProof/>
            <w:webHidden/>
          </w:rPr>
        </w:r>
        <w:r>
          <w:rPr>
            <w:noProof/>
            <w:webHidden/>
          </w:rPr>
          <w:fldChar w:fldCharType="separate"/>
        </w:r>
        <w:r w:rsidR="003E192D">
          <w:rPr>
            <w:noProof/>
            <w:webHidden/>
          </w:rPr>
          <w:t>3-2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31" w:history="1">
        <w:r w:rsidR="003E192D" w:rsidRPr="008603EE">
          <w:rPr>
            <w:rStyle w:val="Hyperlink"/>
            <w:noProof/>
          </w:rPr>
          <w:t>3.2.2</w:t>
        </w:r>
        <w:r w:rsidR="003E192D">
          <w:rPr>
            <w:rFonts w:asciiTheme="minorHAnsi" w:eastAsiaTheme="minorEastAsia" w:hAnsiTheme="minorHAnsi" w:cstheme="minorBidi"/>
            <w:noProof/>
            <w:sz w:val="22"/>
            <w:szCs w:val="22"/>
          </w:rPr>
          <w:tab/>
        </w:r>
        <w:r w:rsidR="003E192D" w:rsidRPr="008603EE">
          <w:rPr>
            <w:rStyle w:val="Hyperlink"/>
            <w:noProof/>
          </w:rPr>
          <w:t>Service Provider ID (SPID) Migration Update</w:t>
        </w:r>
        <w:r w:rsidR="003E192D">
          <w:rPr>
            <w:noProof/>
            <w:webHidden/>
          </w:rPr>
          <w:tab/>
        </w:r>
        <w:r>
          <w:rPr>
            <w:noProof/>
            <w:webHidden/>
          </w:rPr>
          <w:fldChar w:fldCharType="begin"/>
        </w:r>
        <w:r w:rsidR="003E192D">
          <w:rPr>
            <w:noProof/>
            <w:webHidden/>
          </w:rPr>
          <w:instrText xml:space="preserve"> PAGEREF _Toc256422031 \h </w:instrText>
        </w:r>
        <w:r>
          <w:rPr>
            <w:noProof/>
            <w:webHidden/>
          </w:rPr>
        </w:r>
        <w:r>
          <w:rPr>
            <w:noProof/>
            <w:webHidden/>
          </w:rPr>
          <w:fldChar w:fldCharType="separate"/>
        </w:r>
        <w:r w:rsidR="003E192D">
          <w:rPr>
            <w:noProof/>
            <w:webHidden/>
          </w:rPr>
          <w:t>3-29</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032" w:history="1">
        <w:r w:rsidR="003E192D" w:rsidRPr="008603EE">
          <w:rPr>
            <w:rStyle w:val="Hyperlink"/>
            <w:noProof/>
          </w:rPr>
          <w:t>3.2.2.1</w:t>
        </w:r>
        <w:r w:rsidR="003E192D">
          <w:rPr>
            <w:rFonts w:asciiTheme="minorHAnsi" w:eastAsiaTheme="minorEastAsia" w:hAnsiTheme="minorHAnsi" w:cstheme="minorBidi"/>
            <w:noProof/>
            <w:sz w:val="22"/>
            <w:szCs w:val="22"/>
          </w:rPr>
          <w:tab/>
        </w:r>
        <w:r w:rsidR="003E192D" w:rsidRPr="008603EE">
          <w:rPr>
            <w:rStyle w:val="Hyperlink"/>
            <w:noProof/>
          </w:rPr>
          <w:t>SPID Migration Updates and Processing (NANC 323)</w:t>
        </w:r>
        <w:r w:rsidR="003E192D">
          <w:rPr>
            <w:noProof/>
            <w:webHidden/>
          </w:rPr>
          <w:tab/>
        </w:r>
        <w:r>
          <w:rPr>
            <w:noProof/>
            <w:webHidden/>
          </w:rPr>
          <w:fldChar w:fldCharType="begin"/>
        </w:r>
        <w:r w:rsidR="003E192D">
          <w:rPr>
            <w:noProof/>
            <w:webHidden/>
          </w:rPr>
          <w:instrText xml:space="preserve"> PAGEREF _Toc256422032 \h </w:instrText>
        </w:r>
        <w:r>
          <w:rPr>
            <w:noProof/>
            <w:webHidden/>
          </w:rPr>
        </w:r>
        <w:r>
          <w:rPr>
            <w:noProof/>
            <w:webHidden/>
          </w:rPr>
          <w:fldChar w:fldCharType="separate"/>
        </w:r>
        <w:r w:rsidR="003E192D">
          <w:rPr>
            <w:noProof/>
            <w:webHidden/>
          </w:rPr>
          <w:t>3-30</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033" w:history="1">
        <w:r w:rsidR="003E192D" w:rsidRPr="008603EE">
          <w:rPr>
            <w:rStyle w:val="Hyperlink"/>
            <w:noProof/>
          </w:rPr>
          <w:t>3.2.2.2</w:t>
        </w:r>
        <w:r w:rsidR="003E192D">
          <w:rPr>
            <w:rFonts w:asciiTheme="minorHAnsi" w:eastAsiaTheme="minorEastAsia" w:hAnsiTheme="minorHAnsi" w:cstheme="minorBidi"/>
            <w:noProof/>
            <w:sz w:val="22"/>
            <w:szCs w:val="22"/>
          </w:rPr>
          <w:tab/>
        </w:r>
        <w:r w:rsidR="003E192D" w:rsidRPr="008603EE">
          <w:rPr>
            <w:rStyle w:val="Hyperlink"/>
            <w:noProof/>
          </w:rPr>
          <w:t>SPID Migration Online GUI (NANC 408)</w:t>
        </w:r>
        <w:r w:rsidR="003E192D">
          <w:rPr>
            <w:noProof/>
            <w:webHidden/>
          </w:rPr>
          <w:tab/>
        </w:r>
        <w:r>
          <w:rPr>
            <w:noProof/>
            <w:webHidden/>
          </w:rPr>
          <w:fldChar w:fldCharType="begin"/>
        </w:r>
        <w:r w:rsidR="003E192D">
          <w:rPr>
            <w:noProof/>
            <w:webHidden/>
          </w:rPr>
          <w:instrText xml:space="preserve"> PAGEREF _Toc256422033 \h </w:instrText>
        </w:r>
        <w:r>
          <w:rPr>
            <w:noProof/>
            <w:webHidden/>
          </w:rPr>
        </w:r>
        <w:r>
          <w:rPr>
            <w:noProof/>
            <w:webHidden/>
          </w:rPr>
          <w:fldChar w:fldCharType="separate"/>
        </w:r>
        <w:r w:rsidR="003E192D">
          <w:rPr>
            <w:noProof/>
            <w:webHidden/>
          </w:rPr>
          <w:t>3-3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034" w:history="1">
        <w:r w:rsidR="003E192D" w:rsidRPr="008603EE">
          <w:rPr>
            <w:rStyle w:val="Hyperlink"/>
            <w:noProof/>
          </w:rPr>
          <w:t>3.2.2.3</w:t>
        </w:r>
        <w:r w:rsidR="003E192D">
          <w:rPr>
            <w:rFonts w:asciiTheme="minorHAnsi" w:eastAsiaTheme="minorEastAsia" w:hAnsiTheme="minorHAnsi" w:cstheme="minorBidi"/>
            <w:noProof/>
            <w:sz w:val="22"/>
            <w:szCs w:val="22"/>
          </w:rPr>
          <w:tab/>
        </w:r>
        <w:r w:rsidR="003E192D" w:rsidRPr="008603EE">
          <w:rPr>
            <w:rStyle w:val="Hyperlink"/>
            <w:noProof/>
          </w:rPr>
          <w:t>SPID Migration Interface Messages (NANC 408)</w:t>
        </w:r>
        <w:r w:rsidR="003E192D">
          <w:rPr>
            <w:noProof/>
            <w:webHidden/>
          </w:rPr>
          <w:tab/>
        </w:r>
        <w:r>
          <w:rPr>
            <w:noProof/>
            <w:webHidden/>
          </w:rPr>
          <w:fldChar w:fldCharType="begin"/>
        </w:r>
        <w:r w:rsidR="003E192D">
          <w:rPr>
            <w:noProof/>
            <w:webHidden/>
          </w:rPr>
          <w:instrText xml:space="preserve"> PAGEREF _Toc256422034 \h </w:instrText>
        </w:r>
        <w:r>
          <w:rPr>
            <w:noProof/>
            <w:webHidden/>
          </w:rPr>
        </w:r>
        <w:r>
          <w:rPr>
            <w:noProof/>
            <w:webHidden/>
          </w:rPr>
          <w:fldChar w:fldCharType="separate"/>
        </w:r>
        <w:r w:rsidR="003E192D">
          <w:rPr>
            <w:noProof/>
            <w:webHidden/>
          </w:rPr>
          <w:t>3-4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035" w:history="1">
        <w:r w:rsidR="003E192D" w:rsidRPr="008603EE">
          <w:rPr>
            <w:rStyle w:val="Hyperlink"/>
            <w:noProof/>
          </w:rPr>
          <w:t>3.2.2.4</w:t>
        </w:r>
        <w:r w:rsidR="003E192D">
          <w:rPr>
            <w:rFonts w:asciiTheme="minorHAnsi" w:eastAsiaTheme="minorEastAsia" w:hAnsiTheme="minorHAnsi" w:cstheme="minorBidi"/>
            <w:noProof/>
            <w:sz w:val="22"/>
            <w:szCs w:val="22"/>
          </w:rPr>
          <w:tab/>
        </w:r>
        <w:r w:rsidR="003E192D" w:rsidRPr="008603EE">
          <w:rPr>
            <w:rStyle w:val="Hyperlink"/>
            <w:noProof/>
          </w:rPr>
          <w:t>SPID Migration Reports (NANC 408)</w:t>
        </w:r>
        <w:r w:rsidR="003E192D">
          <w:rPr>
            <w:noProof/>
            <w:webHidden/>
          </w:rPr>
          <w:tab/>
        </w:r>
        <w:r>
          <w:rPr>
            <w:noProof/>
            <w:webHidden/>
          </w:rPr>
          <w:fldChar w:fldCharType="begin"/>
        </w:r>
        <w:r w:rsidR="003E192D">
          <w:rPr>
            <w:noProof/>
            <w:webHidden/>
          </w:rPr>
          <w:instrText xml:space="preserve"> PAGEREF _Toc256422035 \h </w:instrText>
        </w:r>
        <w:r>
          <w:rPr>
            <w:noProof/>
            <w:webHidden/>
          </w:rPr>
        </w:r>
        <w:r>
          <w:rPr>
            <w:noProof/>
            <w:webHidden/>
          </w:rPr>
          <w:fldChar w:fldCharType="separate"/>
        </w:r>
        <w:r w:rsidR="003E192D">
          <w:rPr>
            <w:noProof/>
            <w:webHidden/>
          </w:rPr>
          <w:t>3-4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36" w:history="1">
        <w:r w:rsidR="003E192D" w:rsidRPr="008603EE">
          <w:rPr>
            <w:rStyle w:val="Hyperlink"/>
            <w:noProof/>
          </w:rPr>
          <w:t>3.3</w:t>
        </w:r>
        <w:r w:rsidR="003E192D">
          <w:rPr>
            <w:rFonts w:asciiTheme="minorHAnsi" w:eastAsiaTheme="minorEastAsia" w:hAnsiTheme="minorHAnsi" w:cstheme="minorBidi"/>
            <w:b w:val="0"/>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036 \h </w:instrText>
        </w:r>
        <w:r>
          <w:rPr>
            <w:noProof/>
            <w:webHidden/>
          </w:rPr>
        </w:r>
        <w:r>
          <w:rPr>
            <w:noProof/>
            <w:webHidden/>
          </w:rPr>
          <w:fldChar w:fldCharType="separate"/>
        </w:r>
        <w:r w:rsidR="003E192D">
          <w:rPr>
            <w:noProof/>
            <w:webHidden/>
          </w:rPr>
          <w:t>3-4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37" w:history="1">
        <w:r w:rsidR="003E192D" w:rsidRPr="008603EE">
          <w:rPr>
            <w:rStyle w:val="Hyperlink"/>
            <w:noProof/>
          </w:rPr>
          <w:t>3.4</w:t>
        </w:r>
        <w:r w:rsidR="003E192D">
          <w:rPr>
            <w:rFonts w:asciiTheme="minorHAnsi" w:eastAsiaTheme="minorEastAsia" w:hAnsiTheme="minorHAnsi" w:cstheme="minorBidi"/>
            <w:b w:val="0"/>
            <w:noProof/>
            <w:sz w:val="22"/>
            <w:szCs w:val="22"/>
          </w:rPr>
          <w:tab/>
        </w:r>
        <w:r w:rsidR="003E192D" w:rsidRPr="008603EE">
          <w:rPr>
            <w:rStyle w:val="Hyperlink"/>
            <w:noProof/>
          </w:rPr>
          <w:t>Additional Requirements</w:t>
        </w:r>
        <w:r w:rsidR="003E192D">
          <w:rPr>
            <w:noProof/>
            <w:webHidden/>
          </w:rPr>
          <w:tab/>
        </w:r>
        <w:r>
          <w:rPr>
            <w:noProof/>
            <w:webHidden/>
          </w:rPr>
          <w:fldChar w:fldCharType="begin"/>
        </w:r>
        <w:r w:rsidR="003E192D">
          <w:rPr>
            <w:noProof/>
            <w:webHidden/>
          </w:rPr>
          <w:instrText xml:space="preserve"> PAGEREF _Toc256422037 \h </w:instrText>
        </w:r>
        <w:r>
          <w:rPr>
            <w:noProof/>
            <w:webHidden/>
          </w:rPr>
        </w:r>
        <w:r>
          <w:rPr>
            <w:noProof/>
            <w:webHidden/>
          </w:rPr>
          <w:fldChar w:fldCharType="separate"/>
        </w:r>
        <w:r w:rsidR="003E192D">
          <w:rPr>
            <w:noProof/>
            <w:webHidden/>
          </w:rPr>
          <w:t>3-4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38" w:history="1">
        <w:r w:rsidR="003E192D" w:rsidRPr="008603EE">
          <w:rPr>
            <w:rStyle w:val="Hyperlink"/>
            <w:noProof/>
          </w:rPr>
          <w:t>3.4.1</w:t>
        </w:r>
        <w:r w:rsidR="003E192D">
          <w:rPr>
            <w:rFonts w:asciiTheme="minorHAnsi" w:eastAsiaTheme="minorEastAsia" w:hAnsiTheme="minorHAnsi" w:cstheme="minorBidi"/>
            <w:noProof/>
            <w:sz w:val="22"/>
            <w:szCs w:val="22"/>
          </w:rPr>
          <w:tab/>
        </w:r>
        <w:r w:rsidR="003E192D" w:rsidRPr="008603EE">
          <w:rPr>
            <w:rStyle w:val="Hyperlink"/>
            <w:noProof/>
          </w:rPr>
          <w:t>Valid NPA-NXXs in a Region Data Validations</w:t>
        </w:r>
        <w:r w:rsidR="003E192D">
          <w:rPr>
            <w:noProof/>
            <w:webHidden/>
          </w:rPr>
          <w:tab/>
        </w:r>
        <w:r>
          <w:rPr>
            <w:noProof/>
            <w:webHidden/>
          </w:rPr>
          <w:fldChar w:fldCharType="begin"/>
        </w:r>
        <w:r w:rsidR="003E192D">
          <w:rPr>
            <w:noProof/>
            <w:webHidden/>
          </w:rPr>
          <w:instrText xml:space="preserve"> PAGEREF _Toc256422038 \h </w:instrText>
        </w:r>
        <w:r>
          <w:rPr>
            <w:noProof/>
            <w:webHidden/>
          </w:rPr>
        </w:r>
        <w:r>
          <w:rPr>
            <w:noProof/>
            <w:webHidden/>
          </w:rPr>
          <w:fldChar w:fldCharType="separate"/>
        </w:r>
        <w:r w:rsidR="003E192D">
          <w:rPr>
            <w:noProof/>
            <w:webHidden/>
          </w:rPr>
          <w:t>3-5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39" w:history="1">
        <w:r w:rsidR="003E192D" w:rsidRPr="008603EE">
          <w:rPr>
            <w:rStyle w:val="Hyperlink"/>
            <w:noProof/>
          </w:rPr>
          <w:t>3.4.2</w:t>
        </w:r>
        <w:r w:rsidR="003E192D">
          <w:rPr>
            <w:rFonts w:asciiTheme="minorHAnsi" w:eastAsiaTheme="minorEastAsia" w:hAnsiTheme="minorHAnsi" w:cstheme="minorBidi"/>
            <w:noProof/>
            <w:sz w:val="22"/>
            <w:szCs w:val="22"/>
          </w:rPr>
          <w:tab/>
        </w:r>
        <w:r w:rsidR="003E192D" w:rsidRPr="008603EE">
          <w:rPr>
            <w:rStyle w:val="Hyperlink"/>
            <w:noProof/>
          </w:rPr>
          <w:t>NPA-NXX Modification</w:t>
        </w:r>
        <w:r w:rsidR="003E192D">
          <w:rPr>
            <w:noProof/>
            <w:webHidden/>
          </w:rPr>
          <w:tab/>
        </w:r>
        <w:r>
          <w:rPr>
            <w:noProof/>
            <w:webHidden/>
          </w:rPr>
          <w:fldChar w:fldCharType="begin"/>
        </w:r>
        <w:r w:rsidR="003E192D">
          <w:rPr>
            <w:noProof/>
            <w:webHidden/>
          </w:rPr>
          <w:instrText xml:space="preserve"> PAGEREF _Toc256422039 \h </w:instrText>
        </w:r>
        <w:r>
          <w:rPr>
            <w:noProof/>
            <w:webHidden/>
          </w:rPr>
        </w:r>
        <w:r>
          <w:rPr>
            <w:noProof/>
            <w:webHidden/>
          </w:rPr>
          <w:fldChar w:fldCharType="separate"/>
        </w:r>
        <w:r w:rsidR="003E192D">
          <w:rPr>
            <w:noProof/>
            <w:webHidden/>
          </w:rPr>
          <w:t>3-5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0" w:history="1">
        <w:r w:rsidR="003E192D" w:rsidRPr="008603EE">
          <w:rPr>
            <w:rStyle w:val="Hyperlink"/>
            <w:noProof/>
          </w:rPr>
          <w:t>3.4.3</w:t>
        </w:r>
        <w:r w:rsidR="003E192D">
          <w:rPr>
            <w:rFonts w:asciiTheme="minorHAnsi" w:eastAsiaTheme="minorEastAsia" w:hAnsiTheme="minorHAnsi" w:cstheme="minorBidi"/>
            <w:noProof/>
            <w:sz w:val="22"/>
            <w:szCs w:val="22"/>
          </w:rPr>
          <w:tab/>
        </w:r>
        <w:r w:rsidR="003E192D" w:rsidRPr="008603EE">
          <w:rPr>
            <w:rStyle w:val="Hyperlink"/>
            <w:noProof/>
          </w:rPr>
          <w:t>Valid NPA-NXXs for each Service Provider</w:t>
        </w:r>
        <w:r w:rsidR="003E192D">
          <w:rPr>
            <w:noProof/>
            <w:webHidden/>
          </w:rPr>
          <w:tab/>
        </w:r>
        <w:r>
          <w:rPr>
            <w:noProof/>
            <w:webHidden/>
          </w:rPr>
          <w:fldChar w:fldCharType="begin"/>
        </w:r>
        <w:r w:rsidR="003E192D">
          <w:rPr>
            <w:noProof/>
            <w:webHidden/>
          </w:rPr>
          <w:instrText xml:space="preserve"> PAGEREF _Toc256422040 \h </w:instrText>
        </w:r>
        <w:r>
          <w:rPr>
            <w:noProof/>
            <w:webHidden/>
          </w:rPr>
        </w:r>
        <w:r>
          <w:rPr>
            <w:noProof/>
            <w:webHidden/>
          </w:rPr>
          <w:fldChar w:fldCharType="separate"/>
        </w:r>
        <w:r w:rsidR="003E192D">
          <w:rPr>
            <w:noProof/>
            <w:webHidden/>
          </w:rPr>
          <w:t>3-55</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41" w:history="1">
        <w:r w:rsidR="003E192D" w:rsidRPr="008603EE">
          <w:rPr>
            <w:rStyle w:val="Hyperlink"/>
            <w:noProof/>
          </w:rPr>
          <w:t>3.5</w:t>
        </w:r>
        <w:r w:rsidR="003E192D">
          <w:rPr>
            <w:rFonts w:asciiTheme="minorHAnsi" w:eastAsiaTheme="minorEastAsia" w:hAnsiTheme="minorHAnsi" w:cstheme="minorBidi"/>
            <w:b w:val="0"/>
            <w:noProof/>
            <w:sz w:val="22"/>
            <w:szCs w:val="22"/>
          </w:rPr>
          <w:tab/>
        </w:r>
        <w:r w:rsidR="003E192D" w:rsidRPr="008603EE">
          <w:rPr>
            <w:rStyle w:val="Hyperlink"/>
            <w:noProof/>
          </w:rPr>
          <w:t>NPA Splits Requirements</w:t>
        </w:r>
        <w:r w:rsidR="003E192D">
          <w:rPr>
            <w:noProof/>
            <w:webHidden/>
          </w:rPr>
          <w:tab/>
        </w:r>
        <w:r>
          <w:rPr>
            <w:noProof/>
            <w:webHidden/>
          </w:rPr>
          <w:fldChar w:fldCharType="begin"/>
        </w:r>
        <w:r w:rsidR="003E192D">
          <w:rPr>
            <w:noProof/>
            <w:webHidden/>
          </w:rPr>
          <w:instrText xml:space="preserve"> PAGEREF _Toc256422041 \h </w:instrText>
        </w:r>
        <w:r>
          <w:rPr>
            <w:noProof/>
            <w:webHidden/>
          </w:rPr>
        </w:r>
        <w:r>
          <w:rPr>
            <w:noProof/>
            <w:webHidden/>
          </w:rPr>
          <w:fldChar w:fldCharType="separate"/>
        </w:r>
        <w:r w:rsidR="003E192D">
          <w:rPr>
            <w:noProof/>
            <w:webHidden/>
          </w:rPr>
          <w:t>3-5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2" w:history="1">
        <w:r w:rsidR="003E192D" w:rsidRPr="008603EE">
          <w:rPr>
            <w:rStyle w:val="Hyperlink"/>
            <w:noProof/>
          </w:rPr>
          <w:t>3.5.1</w:t>
        </w:r>
        <w:r w:rsidR="003E192D">
          <w:rPr>
            <w:rFonts w:asciiTheme="minorHAnsi" w:eastAsiaTheme="minorEastAsia" w:hAnsiTheme="minorHAnsi" w:cstheme="minorBidi"/>
            <w:noProof/>
            <w:sz w:val="22"/>
            <w:szCs w:val="22"/>
          </w:rPr>
          <w:tab/>
        </w:r>
        <w:r w:rsidR="003E192D" w:rsidRPr="008603EE">
          <w:rPr>
            <w:rStyle w:val="Hyperlink"/>
            <w:noProof/>
          </w:rPr>
          <w:t>NPA-NXX-X, NPA Splits</w:t>
        </w:r>
        <w:r w:rsidR="003E192D">
          <w:rPr>
            <w:noProof/>
            <w:webHidden/>
          </w:rPr>
          <w:tab/>
        </w:r>
        <w:r>
          <w:rPr>
            <w:noProof/>
            <w:webHidden/>
          </w:rPr>
          <w:fldChar w:fldCharType="begin"/>
        </w:r>
        <w:r w:rsidR="003E192D">
          <w:rPr>
            <w:noProof/>
            <w:webHidden/>
          </w:rPr>
          <w:instrText xml:space="preserve"> PAGEREF _Toc256422042 \h </w:instrText>
        </w:r>
        <w:r>
          <w:rPr>
            <w:noProof/>
            <w:webHidden/>
          </w:rPr>
        </w:r>
        <w:r>
          <w:rPr>
            <w:noProof/>
            <w:webHidden/>
          </w:rPr>
          <w:fldChar w:fldCharType="separate"/>
        </w:r>
        <w:r w:rsidR="003E192D">
          <w:rPr>
            <w:noProof/>
            <w:webHidden/>
          </w:rPr>
          <w:t>3-6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3" w:history="1">
        <w:r w:rsidR="003E192D" w:rsidRPr="008603EE">
          <w:rPr>
            <w:rStyle w:val="Hyperlink"/>
            <w:noProof/>
          </w:rPr>
          <w:t>3.5.2</w:t>
        </w:r>
        <w:r w:rsidR="003E192D">
          <w:rPr>
            <w:rFonts w:asciiTheme="minorHAnsi" w:eastAsiaTheme="minorEastAsia" w:hAnsiTheme="minorHAnsi" w:cstheme="minorBidi"/>
            <w:noProof/>
            <w:sz w:val="22"/>
            <w:szCs w:val="22"/>
          </w:rPr>
          <w:tab/>
        </w:r>
        <w:r w:rsidR="003E192D" w:rsidRPr="008603EE">
          <w:rPr>
            <w:rStyle w:val="Hyperlink"/>
            <w:noProof/>
          </w:rPr>
          <w:t>Block Holder, NPA Splits</w:t>
        </w:r>
        <w:r w:rsidR="003E192D">
          <w:rPr>
            <w:noProof/>
            <w:webHidden/>
          </w:rPr>
          <w:tab/>
        </w:r>
        <w:r>
          <w:rPr>
            <w:noProof/>
            <w:webHidden/>
          </w:rPr>
          <w:fldChar w:fldCharType="begin"/>
        </w:r>
        <w:r w:rsidR="003E192D">
          <w:rPr>
            <w:noProof/>
            <w:webHidden/>
          </w:rPr>
          <w:instrText xml:space="preserve"> PAGEREF _Toc256422043 \h </w:instrText>
        </w:r>
        <w:r>
          <w:rPr>
            <w:noProof/>
            <w:webHidden/>
          </w:rPr>
        </w:r>
        <w:r>
          <w:rPr>
            <w:noProof/>
            <w:webHidden/>
          </w:rPr>
          <w:fldChar w:fldCharType="separate"/>
        </w:r>
        <w:r w:rsidR="003E192D">
          <w:rPr>
            <w:noProof/>
            <w:webHidden/>
          </w:rPr>
          <w:t>3-66</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44" w:history="1">
        <w:r w:rsidR="003E192D" w:rsidRPr="008603EE">
          <w:rPr>
            <w:rStyle w:val="Hyperlink"/>
            <w:noProof/>
          </w:rPr>
          <w:t>3.6</w:t>
        </w:r>
        <w:r w:rsidR="003E192D">
          <w:rPr>
            <w:rFonts w:asciiTheme="minorHAnsi" w:eastAsiaTheme="minorEastAsia" w:hAnsiTheme="minorHAnsi" w:cstheme="minorBidi"/>
            <w:b w:val="0"/>
            <w:noProof/>
            <w:sz w:val="22"/>
            <w:szCs w:val="22"/>
          </w:rPr>
          <w:tab/>
        </w:r>
        <w:r w:rsidR="003E192D" w:rsidRPr="008603EE">
          <w:rPr>
            <w:rStyle w:val="Hyperlink"/>
            <w:noProof/>
          </w:rPr>
          <w:t>NPA-NXX Filter Management Requirements</w:t>
        </w:r>
        <w:r w:rsidR="003E192D">
          <w:rPr>
            <w:noProof/>
            <w:webHidden/>
          </w:rPr>
          <w:tab/>
        </w:r>
        <w:r>
          <w:rPr>
            <w:noProof/>
            <w:webHidden/>
          </w:rPr>
          <w:fldChar w:fldCharType="begin"/>
        </w:r>
        <w:r w:rsidR="003E192D">
          <w:rPr>
            <w:noProof/>
            <w:webHidden/>
          </w:rPr>
          <w:instrText xml:space="preserve"> PAGEREF _Toc256422044 \h </w:instrText>
        </w:r>
        <w:r>
          <w:rPr>
            <w:noProof/>
            <w:webHidden/>
          </w:rPr>
        </w:r>
        <w:r>
          <w:rPr>
            <w:noProof/>
            <w:webHidden/>
          </w:rPr>
          <w:fldChar w:fldCharType="separate"/>
        </w:r>
        <w:r w:rsidR="003E192D">
          <w:rPr>
            <w:noProof/>
            <w:webHidden/>
          </w:rPr>
          <w:t>3-6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5" w:history="1">
        <w:r w:rsidR="003E192D" w:rsidRPr="008603EE">
          <w:rPr>
            <w:rStyle w:val="Hyperlink"/>
            <w:noProof/>
          </w:rPr>
          <w:t>3.6.1</w:t>
        </w:r>
        <w:r w:rsidR="003E192D">
          <w:rPr>
            <w:rFonts w:asciiTheme="minorHAnsi" w:eastAsiaTheme="minorEastAsia" w:hAnsiTheme="minorHAnsi" w:cstheme="minorBidi"/>
            <w:noProof/>
            <w:sz w:val="22"/>
            <w:szCs w:val="22"/>
          </w:rPr>
          <w:tab/>
        </w:r>
        <w:r w:rsidR="003E192D" w:rsidRPr="008603EE">
          <w:rPr>
            <w:rStyle w:val="Hyperlink"/>
            <w:noProof/>
          </w:rPr>
          <w:t>NPA-NXX Level Filters</w:t>
        </w:r>
        <w:r w:rsidR="003E192D">
          <w:rPr>
            <w:noProof/>
            <w:webHidden/>
          </w:rPr>
          <w:tab/>
        </w:r>
        <w:r>
          <w:rPr>
            <w:noProof/>
            <w:webHidden/>
          </w:rPr>
          <w:fldChar w:fldCharType="begin"/>
        </w:r>
        <w:r w:rsidR="003E192D">
          <w:rPr>
            <w:noProof/>
            <w:webHidden/>
          </w:rPr>
          <w:instrText xml:space="preserve"> PAGEREF _Toc256422045 \h </w:instrText>
        </w:r>
        <w:r>
          <w:rPr>
            <w:noProof/>
            <w:webHidden/>
          </w:rPr>
        </w:r>
        <w:r>
          <w:rPr>
            <w:noProof/>
            <w:webHidden/>
          </w:rPr>
          <w:fldChar w:fldCharType="separate"/>
        </w:r>
        <w:r w:rsidR="003E192D">
          <w:rPr>
            <w:noProof/>
            <w:webHidden/>
          </w:rPr>
          <w:t>3-6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6" w:history="1">
        <w:r w:rsidR="003E192D" w:rsidRPr="008603EE">
          <w:rPr>
            <w:rStyle w:val="Hyperlink"/>
            <w:noProof/>
          </w:rPr>
          <w:t>3.6.2</w:t>
        </w:r>
        <w:r w:rsidR="003E192D">
          <w:rPr>
            <w:rFonts w:asciiTheme="minorHAnsi" w:eastAsiaTheme="minorEastAsia" w:hAnsiTheme="minorHAnsi" w:cstheme="minorBidi"/>
            <w:noProof/>
            <w:sz w:val="22"/>
            <w:szCs w:val="22"/>
          </w:rPr>
          <w:tab/>
        </w:r>
        <w:r w:rsidR="003E192D" w:rsidRPr="008603EE">
          <w:rPr>
            <w:rStyle w:val="Hyperlink"/>
            <w:noProof/>
          </w:rPr>
          <w:t>NPA Level Filters</w:t>
        </w:r>
        <w:r w:rsidR="003E192D">
          <w:rPr>
            <w:noProof/>
            <w:webHidden/>
          </w:rPr>
          <w:tab/>
        </w:r>
        <w:r>
          <w:rPr>
            <w:noProof/>
            <w:webHidden/>
          </w:rPr>
          <w:fldChar w:fldCharType="begin"/>
        </w:r>
        <w:r w:rsidR="003E192D">
          <w:rPr>
            <w:noProof/>
            <w:webHidden/>
          </w:rPr>
          <w:instrText xml:space="preserve"> PAGEREF _Toc256422046 \h </w:instrText>
        </w:r>
        <w:r>
          <w:rPr>
            <w:noProof/>
            <w:webHidden/>
          </w:rPr>
        </w:r>
        <w:r>
          <w:rPr>
            <w:noProof/>
            <w:webHidden/>
          </w:rPr>
          <w:fldChar w:fldCharType="separate"/>
        </w:r>
        <w:r w:rsidR="003E192D">
          <w:rPr>
            <w:noProof/>
            <w:webHidden/>
          </w:rPr>
          <w:t>3-69</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47" w:history="1">
        <w:r w:rsidR="003E192D" w:rsidRPr="008603EE">
          <w:rPr>
            <w:rStyle w:val="Hyperlink"/>
            <w:noProof/>
          </w:rPr>
          <w:t>3.7</w:t>
        </w:r>
        <w:r w:rsidR="003E192D">
          <w:rPr>
            <w:rFonts w:asciiTheme="minorHAnsi" w:eastAsiaTheme="minorEastAsia" w:hAnsiTheme="minorHAnsi" w:cstheme="minorBidi"/>
            <w:b w:val="0"/>
            <w:noProof/>
            <w:sz w:val="22"/>
            <w:szCs w:val="22"/>
          </w:rPr>
          <w:tab/>
        </w:r>
        <w:r w:rsidR="003E192D" w:rsidRPr="008603EE">
          <w:rPr>
            <w:rStyle w:val="Hyperlink"/>
            <w:noProof/>
          </w:rPr>
          <w:t>Business Hour and Days Requirements</w:t>
        </w:r>
        <w:r w:rsidR="003E192D">
          <w:rPr>
            <w:noProof/>
            <w:webHidden/>
          </w:rPr>
          <w:tab/>
        </w:r>
        <w:r>
          <w:rPr>
            <w:noProof/>
            <w:webHidden/>
          </w:rPr>
          <w:fldChar w:fldCharType="begin"/>
        </w:r>
        <w:r w:rsidR="003E192D">
          <w:rPr>
            <w:noProof/>
            <w:webHidden/>
          </w:rPr>
          <w:instrText xml:space="preserve"> PAGEREF _Toc256422047 \h </w:instrText>
        </w:r>
        <w:r>
          <w:rPr>
            <w:noProof/>
            <w:webHidden/>
          </w:rPr>
        </w:r>
        <w:r>
          <w:rPr>
            <w:noProof/>
            <w:webHidden/>
          </w:rPr>
          <w:fldChar w:fldCharType="separate"/>
        </w:r>
        <w:r w:rsidR="003E192D">
          <w:rPr>
            <w:noProof/>
            <w:webHidden/>
          </w:rPr>
          <w:t>3-69</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48" w:history="1">
        <w:r w:rsidR="003E192D" w:rsidRPr="008603EE">
          <w:rPr>
            <w:rStyle w:val="Hyperlink"/>
            <w:noProof/>
          </w:rPr>
          <w:t>3.8</w:t>
        </w:r>
        <w:r w:rsidR="003E192D">
          <w:rPr>
            <w:rFonts w:asciiTheme="minorHAnsi" w:eastAsiaTheme="minorEastAsia" w:hAnsiTheme="minorHAnsi" w:cstheme="minorBidi"/>
            <w:b w:val="0"/>
            <w:noProof/>
            <w:sz w:val="22"/>
            <w:szCs w:val="22"/>
          </w:rPr>
          <w:tab/>
        </w:r>
        <w:r w:rsidR="003E192D" w:rsidRPr="008603EE">
          <w:rPr>
            <w:rStyle w:val="Hyperlink"/>
            <w:noProof/>
          </w:rPr>
          <w:t>Notifications</w:t>
        </w:r>
        <w:r w:rsidR="003E192D">
          <w:rPr>
            <w:noProof/>
            <w:webHidden/>
          </w:rPr>
          <w:tab/>
        </w:r>
        <w:r>
          <w:rPr>
            <w:noProof/>
            <w:webHidden/>
          </w:rPr>
          <w:fldChar w:fldCharType="begin"/>
        </w:r>
        <w:r w:rsidR="003E192D">
          <w:rPr>
            <w:noProof/>
            <w:webHidden/>
          </w:rPr>
          <w:instrText xml:space="preserve"> PAGEREF _Toc256422048 \h </w:instrText>
        </w:r>
        <w:r>
          <w:rPr>
            <w:noProof/>
            <w:webHidden/>
          </w:rPr>
        </w:r>
        <w:r>
          <w:rPr>
            <w:noProof/>
            <w:webHidden/>
          </w:rPr>
          <w:fldChar w:fldCharType="separate"/>
        </w:r>
        <w:r w:rsidR="003E192D">
          <w:rPr>
            <w:noProof/>
            <w:webHidden/>
          </w:rPr>
          <w:t>3-7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49" w:history="1">
        <w:r w:rsidR="003E192D" w:rsidRPr="008603EE">
          <w:rPr>
            <w:rStyle w:val="Hyperlink"/>
            <w:noProof/>
          </w:rPr>
          <w:t>3.8.1</w:t>
        </w:r>
        <w:r w:rsidR="003E192D">
          <w:rPr>
            <w:rFonts w:asciiTheme="minorHAnsi" w:eastAsiaTheme="minorEastAsia" w:hAnsiTheme="minorHAnsi" w:cstheme="minorBidi"/>
            <w:noProof/>
            <w:sz w:val="22"/>
            <w:szCs w:val="22"/>
          </w:rPr>
          <w:tab/>
        </w:r>
        <w:r w:rsidR="003E192D" w:rsidRPr="008603EE">
          <w:rPr>
            <w:rStyle w:val="Hyperlink"/>
            <w:noProof/>
          </w:rPr>
          <w:t>TN Range Notification Indicator</w:t>
        </w:r>
        <w:r w:rsidR="003E192D">
          <w:rPr>
            <w:noProof/>
            <w:webHidden/>
          </w:rPr>
          <w:tab/>
        </w:r>
        <w:r>
          <w:rPr>
            <w:noProof/>
            <w:webHidden/>
          </w:rPr>
          <w:fldChar w:fldCharType="begin"/>
        </w:r>
        <w:r w:rsidR="003E192D">
          <w:rPr>
            <w:noProof/>
            <w:webHidden/>
          </w:rPr>
          <w:instrText xml:space="preserve"> PAGEREF _Toc256422049 \h </w:instrText>
        </w:r>
        <w:r>
          <w:rPr>
            <w:noProof/>
            <w:webHidden/>
          </w:rPr>
        </w:r>
        <w:r>
          <w:rPr>
            <w:noProof/>
            <w:webHidden/>
          </w:rPr>
          <w:fldChar w:fldCharType="separate"/>
        </w:r>
        <w:r w:rsidR="003E192D">
          <w:rPr>
            <w:noProof/>
            <w:webHidden/>
          </w:rPr>
          <w:t>3-7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0" w:history="1">
        <w:r w:rsidR="003E192D" w:rsidRPr="008603EE">
          <w:rPr>
            <w:rStyle w:val="Hyperlink"/>
            <w:noProof/>
          </w:rPr>
          <w:t>3.8.2</w:t>
        </w:r>
        <w:r w:rsidR="003E192D">
          <w:rPr>
            <w:rFonts w:asciiTheme="minorHAnsi" w:eastAsiaTheme="minorEastAsia" w:hAnsiTheme="minorHAnsi" w:cstheme="minorBidi"/>
            <w:noProof/>
            <w:sz w:val="22"/>
            <w:szCs w:val="22"/>
          </w:rPr>
          <w:tab/>
        </w:r>
        <w:r w:rsidR="003E192D" w:rsidRPr="008603EE">
          <w:rPr>
            <w:rStyle w:val="Hyperlink"/>
            <w:noProof/>
          </w:rPr>
          <w:t>Customer No New SP Concurrence Notification Indicator</w:t>
        </w:r>
        <w:r w:rsidR="003E192D">
          <w:rPr>
            <w:noProof/>
            <w:webHidden/>
          </w:rPr>
          <w:tab/>
        </w:r>
        <w:r>
          <w:rPr>
            <w:noProof/>
            <w:webHidden/>
          </w:rPr>
          <w:fldChar w:fldCharType="begin"/>
        </w:r>
        <w:r w:rsidR="003E192D">
          <w:rPr>
            <w:noProof/>
            <w:webHidden/>
          </w:rPr>
          <w:instrText xml:space="preserve"> PAGEREF _Toc256422050 \h </w:instrText>
        </w:r>
        <w:r>
          <w:rPr>
            <w:noProof/>
            <w:webHidden/>
          </w:rPr>
        </w:r>
        <w:r>
          <w:rPr>
            <w:noProof/>
            <w:webHidden/>
          </w:rPr>
          <w:fldChar w:fldCharType="separate"/>
        </w:r>
        <w:r w:rsidR="003E192D">
          <w:rPr>
            <w:noProof/>
            <w:webHidden/>
          </w:rPr>
          <w:t>3-7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1" w:history="1">
        <w:r w:rsidR="003E192D" w:rsidRPr="008603EE">
          <w:rPr>
            <w:rStyle w:val="Hyperlink"/>
            <w:noProof/>
          </w:rPr>
          <w:t>3.8.3</w:t>
        </w:r>
        <w:r w:rsidR="003E192D">
          <w:rPr>
            <w:rFonts w:asciiTheme="minorHAnsi" w:eastAsiaTheme="minorEastAsia" w:hAnsiTheme="minorHAnsi" w:cstheme="minorBidi"/>
            <w:noProof/>
            <w:sz w:val="22"/>
            <w:szCs w:val="22"/>
          </w:rPr>
          <w:tab/>
        </w:r>
        <w:r w:rsidR="003E192D" w:rsidRPr="008603EE">
          <w:rPr>
            <w:rStyle w:val="Hyperlink"/>
            <w:noProof/>
          </w:rPr>
          <w:t>SOA Notification Priority</w:t>
        </w:r>
        <w:r w:rsidR="003E192D">
          <w:rPr>
            <w:noProof/>
            <w:webHidden/>
          </w:rPr>
          <w:tab/>
        </w:r>
        <w:r>
          <w:rPr>
            <w:noProof/>
            <w:webHidden/>
          </w:rPr>
          <w:fldChar w:fldCharType="begin"/>
        </w:r>
        <w:r w:rsidR="003E192D">
          <w:rPr>
            <w:noProof/>
            <w:webHidden/>
          </w:rPr>
          <w:instrText xml:space="preserve"> PAGEREF _Toc256422051 \h </w:instrText>
        </w:r>
        <w:r>
          <w:rPr>
            <w:noProof/>
            <w:webHidden/>
          </w:rPr>
        </w:r>
        <w:r>
          <w:rPr>
            <w:noProof/>
            <w:webHidden/>
          </w:rPr>
          <w:fldChar w:fldCharType="separate"/>
        </w:r>
        <w:r w:rsidR="003E192D">
          <w:rPr>
            <w:noProof/>
            <w:webHidden/>
          </w:rPr>
          <w:t>3-7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2" w:history="1">
        <w:r w:rsidR="003E192D" w:rsidRPr="008603EE">
          <w:rPr>
            <w:rStyle w:val="Hyperlink"/>
            <w:noProof/>
          </w:rPr>
          <w:t>3.8.4</w:t>
        </w:r>
        <w:r w:rsidR="003E192D">
          <w:rPr>
            <w:rFonts w:asciiTheme="minorHAnsi" w:eastAsiaTheme="minorEastAsia" w:hAnsiTheme="minorHAnsi" w:cstheme="minorBidi"/>
            <w:noProof/>
            <w:sz w:val="22"/>
            <w:szCs w:val="22"/>
          </w:rPr>
          <w:tab/>
        </w:r>
        <w:r w:rsidR="003E192D" w:rsidRPr="008603EE">
          <w:rPr>
            <w:rStyle w:val="Hyperlink"/>
            <w:noProof/>
          </w:rPr>
          <w:t>TN and Number Pool Block in Notifications</w:t>
        </w:r>
        <w:r w:rsidR="003E192D">
          <w:rPr>
            <w:noProof/>
            <w:webHidden/>
          </w:rPr>
          <w:tab/>
        </w:r>
        <w:r>
          <w:rPr>
            <w:noProof/>
            <w:webHidden/>
          </w:rPr>
          <w:fldChar w:fldCharType="begin"/>
        </w:r>
        <w:r w:rsidR="003E192D">
          <w:rPr>
            <w:noProof/>
            <w:webHidden/>
          </w:rPr>
          <w:instrText xml:space="preserve"> PAGEREF _Toc256422052 \h </w:instrText>
        </w:r>
        <w:r>
          <w:rPr>
            <w:noProof/>
            <w:webHidden/>
          </w:rPr>
        </w:r>
        <w:r>
          <w:rPr>
            <w:noProof/>
            <w:webHidden/>
          </w:rPr>
          <w:fldChar w:fldCharType="separate"/>
        </w:r>
        <w:r w:rsidR="003E192D">
          <w:rPr>
            <w:noProof/>
            <w:webHidden/>
          </w:rPr>
          <w:t>3-7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053" w:history="1">
        <w:r w:rsidR="003E192D" w:rsidRPr="008603EE">
          <w:rPr>
            <w:rStyle w:val="Hyperlink"/>
            <w:noProof/>
          </w:rPr>
          <w:t>3.9</w:t>
        </w:r>
        <w:r w:rsidR="003E192D">
          <w:rPr>
            <w:rFonts w:asciiTheme="minorHAnsi" w:eastAsiaTheme="minorEastAsia" w:hAnsiTheme="minorHAnsi" w:cstheme="minorBidi"/>
            <w:b w:val="0"/>
            <w:noProof/>
            <w:sz w:val="22"/>
            <w:szCs w:val="22"/>
          </w:rPr>
          <w:tab/>
        </w:r>
        <w:r w:rsidR="003E192D" w:rsidRPr="008603EE">
          <w:rPr>
            <w:rStyle w:val="Hyperlink"/>
            <w:noProof/>
          </w:rPr>
          <w:t>Service Provider Support Indicators</w:t>
        </w:r>
        <w:r w:rsidR="003E192D">
          <w:rPr>
            <w:noProof/>
            <w:webHidden/>
          </w:rPr>
          <w:tab/>
        </w:r>
        <w:r>
          <w:rPr>
            <w:noProof/>
            <w:webHidden/>
          </w:rPr>
          <w:fldChar w:fldCharType="begin"/>
        </w:r>
        <w:r w:rsidR="003E192D">
          <w:rPr>
            <w:noProof/>
            <w:webHidden/>
          </w:rPr>
          <w:instrText xml:space="preserve"> PAGEREF _Toc256422053 \h </w:instrText>
        </w:r>
        <w:r>
          <w:rPr>
            <w:noProof/>
            <w:webHidden/>
          </w:rPr>
        </w:r>
        <w:r>
          <w:rPr>
            <w:noProof/>
            <w:webHidden/>
          </w:rPr>
          <w:fldChar w:fldCharType="separate"/>
        </w:r>
        <w:r w:rsidR="003E192D">
          <w:rPr>
            <w:noProof/>
            <w:webHidden/>
          </w:rPr>
          <w:t>3-7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4" w:history="1">
        <w:r w:rsidR="003E192D" w:rsidRPr="008603EE">
          <w:rPr>
            <w:rStyle w:val="Hyperlink"/>
            <w:noProof/>
          </w:rPr>
          <w:t>3.9.1</w:t>
        </w:r>
        <w:r w:rsidR="003E192D">
          <w:rPr>
            <w:rFonts w:asciiTheme="minorHAnsi" w:eastAsiaTheme="minorEastAsia" w:hAnsiTheme="minorHAnsi" w:cstheme="minorBidi"/>
            <w:noProof/>
            <w:sz w:val="22"/>
            <w:szCs w:val="22"/>
          </w:rPr>
          <w:tab/>
        </w:r>
        <w:r w:rsidR="003E192D" w:rsidRPr="008603EE">
          <w:rPr>
            <w:rStyle w:val="Hyperlink"/>
            <w:noProof/>
          </w:rPr>
          <w:t>SV Type and Alternative SPID Indicators</w:t>
        </w:r>
        <w:r w:rsidR="003E192D">
          <w:rPr>
            <w:noProof/>
            <w:webHidden/>
          </w:rPr>
          <w:tab/>
        </w:r>
        <w:r>
          <w:rPr>
            <w:noProof/>
            <w:webHidden/>
          </w:rPr>
          <w:fldChar w:fldCharType="begin"/>
        </w:r>
        <w:r w:rsidR="003E192D">
          <w:rPr>
            <w:noProof/>
            <w:webHidden/>
          </w:rPr>
          <w:instrText xml:space="preserve"> PAGEREF _Toc256422054 \h </w:instrText>
        </w:r>
        <w:r>
          <w:rPr>
            <w:noProof/>
            <w:webHidden/>
          </w:rPr>
        </w:r>
        <w:r>
          <w:rPr>
            <w:noProof/>
            <w:webHidden/>
          </w:rPr>
          <w:fldChar w:fldCharType="separate"/>
        </w:r>
        <w:r w:rsidR="003E192D">
          <w:rPr>
            <w:noProof/>
            <w:webHidden/>
          </w:rPr>
          <w:t>3-7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5" w:history="1">
        <w:r w:rsidR="003E192D" w:rsidRPr="008603EE">
          <w:rPr>
            <w:rStyle w:val="Hyperlink"/>
            <w:noProof/>
          </w:rPr>
          <w:t>3.9.2</w:t>
        </w:r>
        <w:r w:rsidR="003E192D">
          <w:rPr>
            <w:rFonts w:asciiTheme="minorHAnsi" w:eastAsiaTheme="minorEastAsia" w:hAnsiTheme="minorHAnsi" w:cstheme="minorBidi"/>
            <w:noProof/>
            <w:sz w:val="22"/>
            <w:szCs w:val="22"/>
          </w:rPr>
          <w:tab/>
        </w:r>
        <w:r w:rsidR="003E192D" w:rsidRPr="008603EE">
          <w:rPr>
            <w:rStyle w:val="Hyperlink"/>
            <w:noProof/>
          </w:rPr>
          <w:t>Alternative-End User Location and Alternative Billing ID Indicators</w:t>
        </w:r>
        <w:r w:rsidR="003E192D">
          <w:rPr>
            <w:noProof/>
            <w:webHidden/>
          </w:rPr>
          <w:tab/>
        </w:r>
        <w:r>
          <w:rPr>
            <w:noProof/>
            <w:webHidden/>
          </w:rPr>
          <w:fldChar w:fldCharType="begin"/>
        </w:r>
        <w:r w:rsidR="003E192D">
          <w:rPr>
            <w:noProof/>
            <w:webHidden/>
          </w:rPr>
          <w:instrText xml:space="preserve"> PAGEREF _Toc256422055 \h </w:instrText>
        </w:r>
        <w:r>
          <w:rPr>
            <w:noProof/>
            <w:webHidden/>
          </w:rPr>
        </w:r>
        <w:r>
          <w:rPr>
            <w:noProof/>
            <w:webHidden/>
          </w:rPr>
          <w:fldChar w:fldCharType="separate"/>
        </w:r>
        <w:r w:rsidR="003E192D">
          <w:rPr>
            <w:noProof/>
            <w:webHidden/>
          </w:rPr>
          <w:t>3-7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6" w:history="1">
        <w:r w:rsidR="003E192D" w:rsidRPr="008603EE">
          <w:rPr>
            <w:rStyle w:val="Hyperlink"/>
            <w:noProof/>
          </w:rPr>
          <w:t>3.9.3</w:t>
        </w:r>
        <w:r w:rsidR="003E192D">
          <w:rPr>
            <w:rFonts w:asciiTheme="minorHAnsi" w:eastAsiaTheme="minorEastAsia" w:hAnsiTheme="minorHAnsi" w:cstheme="minorBidi"/>
            <w:noProof/>
            <w:sz w:val="22"/>
            <w:szCs w:val="22"/>
          </w:rPr>
          <w:tab/>
        </w:r>
        <w:r w:rsidR="003E192D" w:rsidRPr="008603EE">
          <w:rPr>
            <w:rStyle w:val="Hyperlink"/>
            <w:noProof/>
          </w:rPr>
          <w:t>URI Indicators</w:t>
        </w:r>
        <w:r w:rsidR="003E192D">
          <w:rPr>
            <w:noProof/>
            <w:webHidden/>
          </w:rPr>
          <w:tab/>
        </w:r>
        <w:r>
          <w:rPr>
            <w:noProof/>
            <w:webHidden/>
          </w:rPr>
          <w:fldChar w:fldCharType="begin"/>
        </w:r>
        <w:r w:rsidR="003E192D">
          <w:rPr>
            <w:noProof/>
            <w:webHidden/>
          </w:rPr>
          <w:instrText xml:space="preserve"> PAGEREF _Toc256422056 \h </w:instrText>
        </w:r>
        <w:r>
          <w:rPr>
            <w:noProof/>
            <w:webHidden/>
          </w:rPr>
        </w:r>
        <w:r>
          <w:rPr>
            <w:noProof/>
            <w:webHidden/>
          </w:rPr>
          <w:fldChar w:fldCharType="separate"/>
        </w:r>
        <w:r w:rsidR="003E192D">
          <w:rPr>
            <w:noProof/>
            <w:webHidden/>
          </w:rPr>
          <w:t>3-7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57" w:history="1">
        <w:r w:rsidR="003E192D" w:rsidRPr="008603EE">
          <w:rPr>
            <w:rStyle w:val="Hyperlink"/>
            <w:noProof/>
          </w:rPr>
          <w:t>3.9.4</w:t>
        </w:r>
        <w:r w:rsidR="003E192D">
          <w:rPr>
            <w:rFonts w:asciiTheme="minorHAnsi" w:eastAsiaTheme="minorEastAsia" w:hAnsiTheme="minorHAnsi" w:cstheme="minorBidi"/>
            <w:noProof/>
            <w:sz w:val="22"/>
            <w:szCs w:val="22"/>
          </w:rPr>
          <w:tab/>
        </w:r>
        <w:r w:rsidR="003E192D" w:rsidRPr="008603EE">
          <w:rPr>
            <w:rStyle w:val="Hyperlink"/>
            <w:noProof/>
          </w:rPr>
          <w:t>Medium Timers Support Indicators</w:t>
        </w:r>
        <w:r w:rsidR="003E192D">
          <w:rPr>
            <w:noProof/>
            <w:webHidden/>
          </w:rPr>
          <w:tab/>
        </w:r>
        <w:r>
          <w:rPr>
            <w:noProof/>
            <w:webHidden/>
          </w:rPr>
          <w:fldChar w:fldCharType="begin"/>
        </w:r>
        <w:r w:rsidR="003E192D">
          <w:rPr>
            <w:noProof/>
            <w:webHidden/>
          </w:rPr>
          <w:instrText xml:space="preserve"> PAGEREF _Toc256422057 \h </w:instrText>
        </w:r>
        <w:r>
          <w:rPr>
            <w:noProof/>
            <w:webHidden/>
          </w:rPr>
        </w:r>
        <w:r>
          <w:rPr>
            <w:noProof/>
            <w:webHidden/>
          </w:rPr>
          <w:fldChar w:fldCharType="separate"/>
        </w:r>
        <w:r w:rsidR="003E192D">
          <w:rPr>
            <w:noProof/>
            <w:webHidden/>
          </w:rPr>
          <w:t>3-79</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058" w:history="1">
        <w:r w:rsidR="003E192D" w:rsidRPr="008603EE">
          <w:rPr>
            <w:rStyle w:val="Hyperlink"/>
            <w:noProof/>
          </w:rPr>
          <w:t>3.10</w:t>
        </w:r>
        <w:r w:rsidR="003E192D">
          <w:rPr>
            <w:rFonts w:asciiTheme="minorHAnsi" w:eastAsiaTheme="minorEastAsia" w:hAnsiTheme="minorHAnsi" w:cstheme="minorBidi"/>
            <w:b w:val="0"/>
            <w:noProof/>
            <w:sz w:val="22"/>
            <w:szCs w:val="22"/>
          </w:rPr>
          <w:tab/>
        </w:r>
        <w:r w:rsidR="003E192D" w:rsidRPr="008603EE">
          <w:rPr>
            <w:rStyle w:val="Hyperlink"/>
            <w:noProof/>
          </w:rPr>
          <w:t>Multiple Service Provider Ids Per SOA Association Requirements</w:t>
        </w:r>
        <w:r w:rsidR="003E192D">
          <w:rPr>
            <w:noProof/>
            <w:webHidden/>
          </w:rPr>
          <w:tab/>
        </w:r>
        <w:r>
          <w:rPr>
            <w:noProof/>
            <w:webHidden/>
          </w:rPr>
          <w:fldChar w:fldCharType="begin"/>
        </w:r>
        <w:r w:rsidR="003E192D">
          <w:rPr>
            <w:noProof/>
            <w:webHidden/>
          </w:rPr>
          <w:instrText xml:space="preserve"> PAGEREF _Toc256422058 \h </w:instrText>
        </w:r>
        <w:r>
          <w:rPr>
            <w:noProof/>
            <w:webHidden/>
          </w:rPr>
        </w:r>
        <w:r>
          <w:rPr>
            <w:noProof/>
            <w:webHidden/>
          </w:rPr>
          <w:fldChar w:fldCharType="separate"/>
        </w:r>
        <w:r w:rsidR="003E192D">
          <w:rPr>
            <w:noProof/>
            <w:webHidden/>
          </w:rPr>
          <w:t>3-80</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059" w:history="1">
        <w:r w:rsidR="003E192D" w:rsidRPr="008603EE">
          <w:rPr>
            <w:rStyle w:val="Hyperlink"/>
            <w:noProof/>
          </w:rPr>
          <w:t>3.11</w:t>
        </w:r>
        <w:r w:rsidR="003E192D">
          <w:rPr>
            <w:rFonts w:asciiTheme="minorHAnsi" w:eastAsiaTheme="minorEastAsia" w:hAnsiTheme="minorHAnsi" w:cstheme="minorBidi"/>
            <w:b w:val="0"/>
            <w:noProof/>
            <w:sz w:val="22"/>
            <w:szCs w:val="22"/>
          </w:rPr>
          <w:tab/>
        </w:r>
        <w:r w:rsidR="003E192D" w:rsidRPr="008603EE">
          <w:rPr>
            <w:rStyle w:val="Hyperlink"/>
            <w:noProof/>
          </w:rPr>
          <w:t>Bulk Data Download Functionality</w:t>
        </w:r>
        <w:r w:rsidR="003E192D">
          <w:rPr>
            <w:noProof/>
            <w:webHidden/>
          </w:rPr>
          <w:tab/>
        </w:r>
        <w:r>
          <w:rPr>
            <w:noProof/>
            <w:webHidden/>
          </w:rPr>
          <w:fldChar w:fldCharType="begin"/>
        </w:r>
        <w:r w:rsidR="003E192D">
          <w:rPr>
            <w:noProof/>
            <w:webHidden/>
          </w:rPr>
          <w:instrText xml:space="preserve"> PAGEREF _Toc256422059 \h </w:instrText>
        </w:r>
        <w:r>
          <w:rPr>
            <w:noProof/>
            <w:webHidden/>
          </w:rPr>
        </w:r>
        <w:r>
          <w:rPr>
            <w:noProof/>
            <w:webHidden/>
          </w:rPr>
          <w:fldChar w:fldCharType="separate"/>
        </w:r>
        <w:r w:rsidR="003E192D">
          <w:rPr>
            <w:noProof/>
            <w:webHidden/>
          </w:rPr>
          <w:t>3-8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0" w:history="1">
        <w:r w:rsidR="003E192D" w:rsidRPr="008603EE">
          <w:rPr>
            <w:rStyle w:val="Hyperlink"/>
            <w:noProof/>
          </w:rPr>
          <w:t>3.11.1</w:t>
        </w:r>
        <w:r w:rsidR="003E192D">
          <w:rPr>
            <w:rFonts w:asciiTheme="minorHAnsi" w:eastAsiaTheme="minorEastAsia" w:hAnsiTheme="minorHAnsi" w:cstheme="minorBidi"/>
            <w:noProof/>
            <w:sz w:val="22"/>
            <w:szCs w:val="22"/>
          </w:rPr>
          <w:tab/>
        </w:r>
        <w:r w:rsidR="003E192D" w:rsidRPr="008603EE">
          <w:rPr>
            <w:rStyle w:val="Hyperlink"/>
            <w:noProof/>
          </w:rPr>
          <w:t>Bulk Data Download Functionality - General</w:t>
        </w:r>
        <w:r w:rsidR="003E192D">
          <w:rPr>
            <w:noProof/>
            <w:webHidden/>
          </w:rPr>
          <w:tab/>
        </w:r>
        <w:r>
          <w:rPr>
            <w:noProof/>
            <w:webHidden/>
          </w:rPr>
          <w:fldChar w:fldCharType="begin"/>
        </w:r>
        <w:r w:rsidR="003E192D">
          <w:rPr>
            <w:noProof/>
            <w:webHidden/>
          </w:rPr>
          <w:instrText xml:space="preserve"> PAGEREF _Toc256422060 \h </w:instrText>
        </w:r>
        <w:r>
          <w:rPr>
            <w:noProof/>
            <w:webHidden/>
          </w:rPr>
        </w:r>
        <w:r>
          <w:rPr>
            <w:noProof/>
            <w:webHidden/>
          </w:rPr>
          <w:fldChar w:fldCharType="separate"/>
        </w:r>
        <w:r w:rsidR="003E192D">
          <w:rPr>
            <w:noProof/>
            <w:webHidden/>
          </w:rPr>
          <w:t>3-8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1" w:history="1">
        <w:r w:rsidR="003E192D" w:rsidRPr="008603EE">
          <w:rPr>
            <w:rStyle w:val="Hyperlink"/>
            <w:noProof/>
          </w:rPr>
          <w:t>3.11.2</w:t>
        </w:r>
        <w:r w:rsidR="003E192D">
          <w:rPr>
            <w:rFonts w:asciiTheme="minorHAnsi" w:eastAsiaTheme="minorEastAsia" w:hAnsiTheme="minorHAnsi" w:cstheme="minorBidi"/>
            <w:noProof/>
            <w:sz w:val="22"/>
            <w:szCs w:val="22"/>
          </w:rPr>
          <w:tab/>
        </w:r>
        <w:r w:rsidR="003E192D" w:rsidRPr="008603EE">
          <w:rPr>
            <w:rStyle w:val="Hyperlink"/>
            <w:noProof/>
          </w:rPr>
          <w:t>Network Data, Bulk Data Download</w:t>
        </w:r>
        <w:r w:rsidR="003E192D">
          <w:rPr>
            <w:noProof/>
            <w:webHidden/>
          </w:rPr>
          <w:tab/>
        </w:r>
        <w:r>
          <w:rPr>
            <w:noProof/>
            <w:webHidden/>
          </w:rPr>
          <w:fldChar w:fldCharType="begin"/>
        </w:r>
        <w:r w:rsidR="003E192D">
          <w:rPr>
            <w:noProof/>
            <w:webHidden/>
          </w:rPr>
          <w:instrText xml:space="preserve"> PAGEREF _Toc256422061 \h </w:instrText>
        </w:r>
        <w:r>
          <w:rPr>
            <w:noProof/>
            <w:webHidden/>
          </w:rPr>
        </w:r>
        <w:r>
          <w:rPr>
            <w:noProof/>
            <w:webHidden/>
          </w:rPr>
          <w:fldChar w:fldCharType="separate"/>
        </w:r>
        <w:r w:rsidR="003E192D">
          <w:rPr>
            <w:noProof/>
            <w:webHidden/>
          </w:rPr>
          <w:t>3-8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2" w:history="1">
        <w:r w:rsidR="003E192D" w:rsidRPr="008603EE">
          <w:rPr>
            <w:rStyle w:val="Hyperlink"/>
            <w:noProof/>
          </w:rPr>
          <w:t>3.11.3</w:t>
        </w:r>
        <w:r w:rsidR="003E192D">
          <w:rPr>
            <w:rFonts w:asciiTheme="minorHAnsi" w:eastAsiaTheme="minorEastAsia" w:hAnsiTheme="minorHAnsi" w:cstheme="minorBidi"/>
            <w:noProof/>
            <w:sz w:val="22"/>
            <w:szCs w:val="22"/>
          </w:rPr>
          <w:tab/>
        </w:r>
        <w:r w:rsidR="003E192D" w:rsidRPr="008603EE">
          <w:rPr>
            <w:rStyle w:val="Hyperlink"/>
            <w:noProof/>
          </w:rPr>
          <w:t>Subscription Version, Bulk Data Download</w:t>
        </w:r>
        <w:r w:rsidR="003E192D">
          <w:rPr>
            <w:noProof/>
            <w:webHidden/>
          </w:rPr>
          <w:tab/>
        </w:r>
        <w:r>
          <w:rPr>
            <w:noProof/>
            <w:webHidden/>
          </w:rPr>
          <w:fldChar w:fldCharType="begin"/>
        </w:r>
        <w:r w:rsidR="003E192D">
          <w:rPr>
            <w:noProof/>
            <w:webHidden/>
          </w:rPr>
          <w:instrText xml:space="preserve"> PAGEREF _Toc256422062 \h </w:instrText>
        </w:r>
        <w:r>
          <w:rPr>
            <w:noProof/>
            <w:webHidden/>
          </w:rPr>
        </w:r>
        <w:r>
          <w:rPr>
            <w:noProof/>
            <w:webHidden/>
          </w:rPr>
          <w:fldChar w:fldCharType="separate"/>
        </w:r>
        <w:r w:rsidR="003E192D">
          <w:rPr>
            <w:noProof/>
            <w:webHidden/>
          </w:rPr>
          <w:t>3-8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3" w:history="1">
        <w:r w:rsidR="003E192D" w:rsidRPr="008603EE">
          <w:rPr>
            <w:rStyle w:val="Hyperlink"/>
            <w:noProof/>
          </w:rPr>
          <w:t>3.11.4</w:t>
        </w:r>
        <w:r w:rsidR="003E192D">
          <w:rPr>
            <w:rFonts w:asciiTheme="minorHAnsi" w:eastAsiaTheme="minorEastAsia" w:hAnsiTheme="minorHAnsi" w:cstheme="minorBidi"/>
            <w:noProof/>
            <w:sz w:val="22"/>
            <w:szCs w:val="22"/>
          </w:rPr>
          <w:tab/>
        </w:r>
        <w:r w:rsidR="003E192D" w:rsidRPr="008603EE">
          <w:rPr>
            <w:rStyle w:val="Hyperlink"/>
            <w:noProof/>
          </w:rPr>
          <w:t>NPA-NXX-X Holder, Bulk Data Download</w:t>
        </w:r>
        <w:r w:rsidR="003E192D">
          <w:rPr>
            <w:noProof/>
            <w:webHidden/>
          </w:rPr>
          <w:tab/>
        </w:r>
        <w:r>
          <w:rPr>
            <w:noProof/>
            <w:webHidden/>
          </w:rPr>
          <w:fldChar w:fldCharType="begin"/>
        </w:r>
        <w:r w:rsidR="003E192D">
          <w:rPr>
            <w:noProof/>
            <w:webHidden/>
          </w:rPr>
          <w:instrText xml:space="preserve"> PAGEREF _Toc256422063 \h </w:instrText>
        </w:r>
        <w:r>
          <w:rPr>
            <w:noProof/>
            <w:webHidden/>
          </w:rPr>
        </w:r>
        <w:r>
          <w:rPr>
            <w:noProof/>
            <w:webHidden/>
          </w:rPr>
          <w:fldChar w:fldCharType="separate"/>
        </w:r>
        <w:r w:rsidR="003E192D">
          <w:rPr>
            <w:noProof/>
            <w:webHidden/>
          </w:rPr>
          <w:t>3-8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4" w:history="1">
        <w:r w:rsidR="003E192D" w:rsidRPr="008603EE">
          <w:rPr>
            <w:rStyle w:val="Hyperlink"/>
            <w:noProof/>
          </w:rPr>
          <w:t>3.11.5</w:t>
        </w:r>
        <w:r w:rsidR="003E192D">
          <w:rPr>
            <w:rFonts w:asciiTheme="minorHAnsi" w:eastAsiaTheme="minorEastAsia" w:hAnsiTheme="minorHAnsi" w:cstheme="minorBidi"/>
            <w:noProof/>
            <w:sz w:val="22"/>
            <w:szCs w:val="22"/>
          </w:rPr>
          <w:tab/>
        </w:r>
        <w:r w:rsidR="003E192D" w:rsidRPr="008603EE">
          <w:rPr>
            <w:rStyle w:val="Hyperlink"/>
            <w:noProof/>
          </w:rPr>
          <w:t>Block Holder, Bulk Data Downloads</w:t>
        </w:r>
        <w:r w:rsidR="003E192D">
          <w:rPr>
            <w:noProof/>
            <w:webHidden/>
          </w:rPr>
          <w:tab/>
        </w:r>
        <w:r>
          <w:rPr>
            <w:noProof/>
            <w:webHidden/>
          </w:rPr>
          <w:fldChar w:fldCharType="begin"/>
        </w:r>
        <w:r w:rsidR="003E192D">
          <w:rPr>
            <w:noProof/>
            <w:webHidden/>
          </w:rPr>
          <w:instrText xml:space="preserve"> PAGEREF _Toc256422064 \h </w:instrText>
        </w:r>
        <w:r>
          <w:rPr>
            <w:noProof/>
            <w:webHidden/>
          </w:rPr>
        </w:r>
        <w:r>
          <w:rPr>
            <w:noProof/>
            <w:webHidden/>
          </w:rPr>
          <w:fldChar w:fldCharType="separate"/>
        </w:r>
        <w:r w:rsidR="003E192D">
          <w:rPr>
            <w:noProof/>
            <w:webHidden/>
          </w:rPr>
          <w:t>3-8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5" w:history="1">
        <w:r w:rsidR="003E192D" w:rsidRPr="008603EE">
          <w:rPr>
            <w:rStyle w:val="Hyperlink"/>
            <w:noProof/>
          </w:rPr>
          <w:t>3.11.6</w:t>
        </w:r>
        <w:r w:rsidR="003E192D">
          <w:rPr>
            <w:rFonts w:asciiTheme="minorHAnsi" w:eastAsiaTheme="minorEastAsia" w:hAnsiTheme="minorHAnsi" w:cstheme="minorBidi"/>
            <w:noProof/>
            <w:sz w:val="22"/>
            <w:szCs w:val="22"/>
          </w:rPr>
          <w:tab/>
        </w:r>
        <w:r w:rsidR="003E192D" w:rsidRPr="008603EE">
          <w:rPr>
            <w:rStyle w:val="Hyperlink"/>
            <w:noProof/>
          </w:rPr>
          <w:t>Notifications, Bulk Data Download</w:t>
        </w:r>
        <w:r w:rsidR="003E192D">
          <w:rPr>
            <w:noProof/>
            <w:webHidden/>
          </w:rPr>
          <w:tab/>
        </w:r>
        <w:r>
          <w:rPr>
            <w:noProof/>
            <w:webHidden/>
          </w:rPr>
          <w:fldChar w:fldCharType="begin"/>
        </w:r>
        <w:r w:rsidR="003E192D">
          <w:rPr>
            <w:noProof/>
            <w:webHidden/>
          </w:rPr>
          <w:instrText xml:space="preserve"> PAGEREF _Toc256422065 \h </w:instrText>
        </w:r>
        <w:r>
          <w:rPr>
            <w:noProof/>
            <w:webHidden/>
          </w:rPr>
        </w:r>
        <w:r>
          <w:rPr>
            <w:noProof/>
            <w:webHidden/>
          </w:rPr>
          <w:fldChar w:fldCharType="separate"/>
        </w:r>
        <w:r w:rsidR="003E192D">
          <w:rPr>
            <w:noProof/>
            <w:webHidden/>
          </w:rPr>
          <w:t>3-8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6" w:history="1">
        <w:r w:rsidR="003E192D" w:rsidRPr="008603EE">
          <w:rPr>
            <w:rStyle w:val="Hyperlink"/>
            <w:noProof/>
          </w:rPr>
          <w:t>3.11.7</w:t>
        </w:r>
        <w:r w:rsidR="003E192D">
          <w:rPr>
            <w:rFonts w:asciiTheme="minorHAnsi" w:eastAsiaTheme="minorEastAsia" w:hAnsiTheme="minorHAnsi" w:cstheme="minorBidi"/>
            <w:noProof/>
            <w:sz w:val="22"/>
            <w:szCs w:val="22"/>
          </w:rPr>
          <w:tab/>
        </w:r>
        <w:r w:rsidR="003E192D" w:rsidRPr="008603EE">
          <w:rPr>
            <w:rStyle w:val="Hyperlink"/>
            <w:noProof/>
          </w:rPr>
          <w:t>Bulk Data Download Response Files</w:t>
        </w:r>
        <w:r w:rsidR="003E192D">
          <w:rPr>
            <w:noProof/>
            <w:webHidden/>
          </w:rPr>
          <w:tab/>
        </w:r>
        <w:r>
          <w:rPr>
            <w:noProof/>
            <w:webHidden/>
          </w:rPr>
          <w:fldChar w:fldCharType="begin"/>
        </w:r>
        <w:r w:rsidR="003E192D">
          <w:rPr>
            <w:noProof/>
            <w:webHidden/>
          </w:rPr>
          <w:instrText xml:space="preserve"> PAGEREF _Toc256422066 \h </w:instrText>
        </w:r>
        <w:r>
          <w:rPr>
            <w:noProof/>
            <w:webHidden/>
          </w:rPr>
        </w:r>
        <w:r>
          <w:rPr>
            <w:noProof/>
            <w:webHidden/>
          </w:rPr>
          <w:fldChar w:fldCharType="separate"/>
        </w:r>
        <w:r w:rsidR="003E192D">
          <w:rPr>
            <w:noProof/>
            <w:webHidden/>
          </w:rPr>
          <w:t>3-90</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067" w:history="1">
        <w:r w:rsidR="003E192D" w:rsidRPr="008603EE">
          <w:rPr>
            <w:rStyle w:val="Hyperlink"/>
            <w:noProof/>
          </w:rPr>
          <w:t>3.12</w:t>
        </w:r>
        <w:r w:rsidR="003E192D">
          <w:rPr>
            <w:rFonts w:asciiTheme="minorHAnsi" w:eastAsiaTheme="minorEastAsia" w:hAnsiTheme="minorHAnsi" w:cstheme="minorBidi"/>
            <w:b w:val="0"/>
            <w:noProof/>
            <w:sz w:val="22"/>
            <w:szCs w:val="22"/>
          </w:rPr>
          <w:tab/>
        </w:r>
        <w:r w:rsidR="003E192D" w:rsidRPr="008603EE">
          <w:rPr>
            <w:rStyle w:val="Hyperlink"/>
            <w:noProof/>
          </w:rPr>
          <w:t>NPA-NXX-X Information</w:t>
        </w:r>
        <w:r w:rsidR="003E192D">
          <w:rPr>
            <w:noProof/>
            <w:webHidden/>
          </w:rPr>
          <w:tab/>
        </w:r>
        <w:r>
          <w:rPr>
            <w:noProof/>
            <w:webHidden/>
          </w:rPr>
          <w:fldChar w:fldCharType="begin"/>
        </w:r>
        <w:r w:rsidR="003E192D">
          <w:rPr>
            <w:noProof/>
            <w:webHidden/>
          </w:rPr>
          <w:instrText xml:space="preserve"> PAGEREF _Toc256422067 \h </w:instrText>
        </w:r>
        <w:r>
          <w:rPr>
            <w:noProof/>
            <w:webHidden/>
          </w:rPr>
        </w:r>
        <w:r>
          <w:rPr>
            <w:noProof/>
            <w:webHidden/>
          </w:rPr>
          <w:fldChar w:fldCharType="separate"/>
        </w:r>
        <w:r w:rsidR="003E192D">
          <w:rPr>
            <w:noProof/>
            <w:webHidden/>
          </w:rPr>
          <w:t>3-9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8" w:history="1">
        <w:r w:rsidR="003E192D" w:rsidRPr="008603EE">
          <w:rPr>
            <w:rStyle w:val="Hyperlink"/>
            <w:noProof/>
          </w:rPr>
          <w:t>3.12.1</w:t>
        </w:r>
        <w:r w:rsidR="003E192D">
          <w:rPr>
            <w:rFonts w:asciiTheme="minorHAnsi" w:eastAsiaTheme="minorEastAsia" w:hAnsiTheme="minorHAnsi" w:cstheme="minorBidi"/>
            <w:noProof/>
            <w:sz w:val="22"/>
            <w:szCs w:val="22"/>
          </w:rPr>
          <w:tab/>
        </w:r>
        <w:r w:rsidR="003E192D" w:rsidRPr="008603EE">
          <w:rPr>
            <w:rStyle w:val="Hyperlink"/>
            <w:noProof/>
          </w:rPr>
          <w:t>NPA-NXX-X Download Indicator Management</w:t>
        </w:r>
        <w:r w:rsidR="003E192D">
          <w:rPr>
            <w:noProof/>
            <w:webHidden/>
          </w:rPr>
          <w:tab/>
        </w:r>
        <w:r>
          <w:rPr>
            <w:noProof/>
            <w:webHidden/>
          </w:rPr>
          <w:fldChar w:fldCharType="begin"/>
        </w:r>
        <w:r w:rsidR="003E192D">
          <w:rPr>
            <w:noProof/>
            <w:webHidden/>
          </w:rPr>
          <w:instrText xml:space="preserve"> PAGEREF _Toc256422068 \h </w:instrText>
        </w:r>
        <w:r>
          <w:rPr>
            <w:noProof/>
            <w:webHidden/>
          </w:rPr>
        </w:r>
        <w:r>
          <w:rPr>
            <w:noProof/>
            <w:webHidden/>
          </w:rPr>
          <w:fldChar w:fldCharType="separate"/>
        </w:r>
        <w:r w:rsidR="003E192D">
          <w:rPr>
            <w:noProof/>
            <w:webHidden/>
          </w:rPr>
          <w:t>3-9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69" w:history="1">
        <w:r w:rsidR="003E192D" w:rsidRPr="008603EE">
          <w:rPr>
            <w:rStyle w:val="Hyperlink"/>
            <w:noProof/>
          </w:rPr>
          <w:t>3.12.2</w:t>
        </w:r>
        <w:r w:rsidR="003E192D">
          <w:rPr>
            <w:rFonts w:asciiTheme="minorHAnsi" w:eastAsiaTheme="minorEastAsia" w:hAnsiTheme="minorHAnsi" w:cstheme="minorBidi"/>
            <w:noProof/>
            <w:sz w:val="22"/>
            <w:szCs w:val="22"/>
          </w:rPr>
          <w:tab/>
        </w:r>
        <w:r w:rsidR="003E192D" w:rsidRPr="008603EE">
          <w:rPr>
            <w:rStyle w:val="Hyperlink"/>
            <w:noProof/>
          </w:rPr>
          <w:t>NPA-NXX-X Holder Information</w:t>
        </w:r>
        <w:r w:rsidR="003E192D">
          <w:rPr>
            <w:noProof/>
            <w:webHidden/>
          </w:rPr>
          <w:tab/>
        </w:r>
        <w:r>
          <w:rPr>
            <w:noProof/>
            <w:webHidden/>
          </w:rPr>
          <w:fldChar w:fldCharType="begin"/>
        </w:r>
        <w:r w:rsidR="003E192D">
          <w:rPr>
            <w:noProof/>
            <w:webHidden/>
          </w:rPr>
          <w:instrText xml:space="preserve"> PAGEREF _Toc256422069 \h </w:instrText>
        </w:r>
        <w:r>
          <w:rPr>
            <w:noProof/>
            <w:webHidden/>
          </w:rPr>
        </w:r>
        <w:r>
          <w:rPr>
            <w:noProof/>
            <w:webHidden/>
          </w:rPr>
          <w:fldChar w:fldCharType="separate"/>
        </w:r>
        <w:r w:rsidR="003E192D">
          <w:rPr>
            <w:noProof/>
            <w:webHidden/>
          </w:rPr>
          <w:t>3-9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0" w:history="1">
        <w:r w:rsidR="003E192D" w:rsidRPr="008603EE">
          <w:rPr>
            <w:rStyle w:val="Hyperlink"/>
            <w:noProof/>
          </w:rPr>
          <w:t>3.12.3</w:t>
        </w:r>
        <w:r w:rsidR="003E192D">
          <w:rPr>
            <w:rFonts w:asciiTheme="minorHAnsi" w:eastAsiaTheme="minorEastAsia" w:hAnsiTheme="minorHAnsi" w:cstheme="minorBidi"/>
            <w:noProof/>
            <w:sz w:val="22"/>
            <w:szCs w:val="22"/>
          </w:rPr>
          <w:tab/>
        </w:r>
        <w:r w:rsidR="003E192D" w:rsidRPr="008603EE">
          <w:rPr>
            <w:rStyle w:val="Hyperlink"/>
            <w:noProof/>
          </w:rPr>
          <w:t>NPA-NXX-X Holder, NPAC Scheduling/Re-Scheduling of Block Creation</w:t>
        </w:r>
        <w:r w:rsidR="003E192D">
          <w:rPr>
            <w:noProof/>
            <w:webHidden/>
          </w:rPr>
          <w:tab/>
        </w:r>
        <w:r>
          <w:rPr>
            <w:noProof/>
            <w:webHidden/>
          </w:rPr>
          <w:fldChar w:fldCharType="begin"/>
        </w:r>
        <w:r w:rsidR="003E192D">
          <w:rPr>
            <w:noProof/>
            <w:webHidden/>
          </w:rPr>
          <w:instrText xml:space="preserve"> PAGEREF _Toc256422070 \h </w:instrText>
        </w:r>
        <w:r>
          <w:rPr>
            <w:noProof/>
            <w:webHidden/>
          </w:rPr>
        </w:r>
        <w:r>
          <w:rPr>
            <w:noProof/>
            <w:webHidden/>
          </w:rPr>
          <w:fldChar w:fldCharType="separate"/>
        </w:r>
        <w:r w:rsidR="003E192D">
          <w:rPr>
            <w:noProof/>
            <w:webHidden/>
          </w:rPr>
          <w:t>3-9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1" w:history="1">
        <w:r w:rsidR="003E192D" w:rsidRPr="008603EE">
          <w:rPr>
            <w:rStyle w:val="Hyperlink"/>
            <w:noProof/>
          </w:rPr>
          <w:t>3.12.4</w:t>
        </w:r>
        <w:r w:rsidR="003E192D">
          <w:rPr>
            <w:rFonts w:asciiTheme="minorHAnsi" w:eastAsiaTheme="minorEastAsia" w:hAnsiTheme="minorHAnsi" w:cstheme="minorBidi"/>
            <w:noProof/>
            <w:sz w:val="22"/>
            <w:szCs w:val="22"/>
          </w:rPr>
          <w:tab/>
        </w:r>
        <w:r w:rsidR="003E192D" w:rsidRPr="008603EE">
          <w:rPr>
            <w:rStyle w:val="Hyperlink"/>
            <w:noProof/>
          </w:rPr>
          <w:t>NPA-NXX-X Holder, Addition</w:t>
        </w:r>
        <w:r w:rsidR="003E192D">
          <w:rPr>
            <w:noProof/>
            <w:webHidden/>
          </w:rPr>
          <w:tab/>
        </w:r>
        <w:r>
          <w:rPr>
            <w:noProof/>
            <w:webHidden/>
          </w:rPr>
          <w:fldChar w:fldCharType="begin"/>
        </w:r>
        <w:r w:rsidR="003E192D">
          <w:rPr>
            <w:noProof/>
            <w:webHidden/>
          </w:rPr>
          <w:instrText xml:space="preserve"> PAGEREF _Toc256422071 \h </w:instrText>
        </w:r>
        <w:r>
          <w:rPr>
            <w:noProof/>
            <w:webHidden/>
          </w:rPr>
        </w:r>
        <w:r>
          <w:rPr>
            <w:noProof/>
            <w:webHidden/>
          </w:rPr>
          <w:fldChar w:fldCharType="separate"/>
        </w:r>
        <w:r w:rsidR="003E192D">
          <w:rPr>
            <w:noProof/>
            <w:webHidden/>
          </w:rPr>
          <w:t>3-9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2" w:history="1">
        <w:r w:rsidR="003E192D" w:rsidRPr="008603EE">
          <w:rPr>
            <w:rStyle w:val="Hyperlink"/>
            <w:noProof/>
          </w:rPr>
          <w:t>3.12.5</w:t>
        </w:r>
        <w:r w:rsidR="003E192D">
          <w:rPr>
            <w:rFonts w:asciiTheme="minorHAnsi" w:eastAsiaTheme="minorEastAsia" w:hAnsiTheme="minorHAnsi" w:cstheme="minorBidi"/>
            <w:noProof/>
            <w:sz w:val="22"/>
            <w:szCs w:val="22"/>
          </w:rPr>
          <w:tab/>
        </w:r>
        <w:r w:rsidR="003E192D" w:rsidRPr="008603EE">
          <w:rPr>
            <w:rStyle w:val="Hyperlink"/>
            <w:noProof/>
          </w:rPr>
          <w:t>NPA-NXX-X Holder, Modification</w:t>
        </w:r>
        <w:r w:rsidR="003E192D">
          <w:rPr>
            <w:noProof/>
            <w:webHidden/>
          </w:rPr>
          <w:tab/>
        </w:r>
        <w:r>
          <w:rPr>
            <w:noProof/>
            <w:webHidden/>
          </w:rPr>
          <w:fldChar w:fldCharType="begin"/>
        </w:r>
        <w:r w:rsidR="003E192D">
          <w:rPr>
            <w:noProof/>
            <w:webHidden/>
          </w:rPr>
          <w:instrText xml:space="preserve"> PAGEREF _Toc256422072 \h </w:instrText>
        </w:r>
        <w:r>
          <w:rPr>
            <w:noProof/>
            <w:webHidden/>
          </w:rPr>
        </w:r>
        <w:r>
          <w:rPr>
            <w:noProof/>
            <w:webHidden/>
          </w:rPr>
          <w:fldChar w:fldCharType="separate"/>
        </w:r>
        <w:r w:rsidR="003E192D">
          <w:rPr>
            <w:noProof/>
            <w:webHidden/>
          </w:rPr>
          <w:t>3-9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3" w:history="1">
        <w:r w:rsidR="003E192D" w:rsidRPr="008603EE">
          <w:rPr>
            <w:rStyle w:val="Hyperlink"/>
            <w:noProof/>
          </w:rPr>
          <w:t>3.12.6</w:t>
        </w:r>
        <w:r w:rsidR="003E192D">
          <w:rPr>
            <w:rFonts w:asciiTheme="minorHAnsi" w:eastAsiaTheme="minorEastAsia" w:hAnsiTheme="minorHAnsi" w:cstheme="minorBidi"/>
            <w:noProof/>
            <w:sz w:val="22"/>
            <w:szCs w:val="22"/>
          </w:rPr>
          <w:tab/>
        </w:r>
        <w:r w:rsidR="003E192D" w:rsidRPr="008603EE">
          <w:rPr>
            <w:rStyle w:val="Hyperlink"/>
            <w:noProof/>
          </w:rPr>
          <w:t>NPA-NXX-X Holder, Deletion</w:t>
        </w:r>
        <w:r w:rsidR="003E192D">
          <w:rPr>
            <w:noProof/>
            <w:webHidden/>
          </w:rPr>
          <w:tab/>
        </w:r>
        <w:r>
          <w:rPr>
            <w:noProof/>
            <w:webHidden/>
          </w:rPr>
          <w:fldChar w:fldCharType="begin"/>
        </w:r>
        <w:r w:rsidR="003E192D">
          <w:rPr>
            <w:noProof/>
            <w:webHidden/>
          </w:rPr>
          <w:instrText xml:space="preserve"> PAGEREF _Toc256422073 \h </w:instrText>
        </w:r>
        <w:r>
          <w:rPr>
            <w:noProof/>
            <w:webHidden/>
          </w:rPr>
        </w:r>
        <w:r>
          <w:rPr>
            <w:noProof/>
            <w:webHidden/>
          </w:rPr>
          <w:fldChar w:fldCharType="separate"/>
        </w:r>
        <w:r w:rsidR="003E192D">
          <w:rPr>
            <w:noProof/>
            <w:webHidden/>
          </w:rPr>
          <w:t>3-100</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4" w:history="1">
        <w:r w:rsidR="003E192D" w:rsidRPr="008603EE">
          <w:rPr>
            <w:rStyle w:val="Hyperlink"/>
            <w:noProof/>
          </w:rPr>
          <w:t>3.12.7</w:t>
        </w:r>
        <w:r w:rsidR="003E192D">
          <w:rPr>
            <w:rFonts w:asciiTheme="minorHAnsi" w:eastAsiaTheme="minorEastAsia" w:hAnsiTheme="minorHAnsi" w:cstheme="minorBidi"/>
            <w:noProof/>
            <w:sz w:val="22"/>
            <w:szCs w:val="22"/>
          </w:rPr>
          <w:tab/>
        </w:r>
        <w:r w:rsidR="003E192D" w:rsidRPr="008603EE">
          <w:rPr>
            <w:rStyle w:val="Hyperlink"/>
            <w:noProof/>
          </w:rPr>
          <w:t>NPA-NXX-X Holder, First Port Notification</w:t>
        </w:r>
        <w:r w:rsidR="003E192D">
          <w:rPr>
            <w:noProof/>
            <w:webHidden/>
          </w:rPr>
          <w:tab/>
        </w:r>
        <w:r>
          <w:rPr>
            <w:noProof/>
            <w:webHidden/>
          </w:rPr>
          <w:fldChar w:fldCharType="begin"/>
        </w:r>
        <w:r w:rsidR="003E192D">
          <w:rPr>
            <w:noProof/>
            <w:webHidden/>
          </w:rPr>
          <w:instrText xml:space="preserve"> PAGEREF _Toc256422074 \h </w:instrText>
        </w:r>
        <w:r>
          <w:rPr>
            <w:noProof/>
            <w:webHidden/>
          </w:rPr>
        </w:r>
        <w:r>
          <w:rPr>
            <w:noProof/>
            <w:webHidden/>
          </w:rPr>
          <w:fldChar w:fldCharType="separate"/>
        </w:r>
        <w:r w:rsidR="003E192D">
          <w:rPr>
            <w:noProof/>
            <w:webHidden/>
          </w:rPr>
          <w:t>3-10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75" w:history="1">
        <w:r w:rsidR="003E192D" w:rsidRPr="008603EE">
          <w:rPr>
            <w:rStyle w:val="Hyperlink"/>
            <w:noProof/>
          </w:rPr>
          <w:t>3.12.8</w:t>
        </w:r>
        <w:r w:rsidR="003E192D">
          <w:rPr>
            <w:rFonts w:asciiTheme="minorHAnsi" w:eastAsiaTheme="minorEastAsia" w:hAnsiTheme="minorHAnsi" w:cstheme="minorBidi"/>
            <w:noProof/>
            <w:sz w:val="22"/>
            <w:szCs w:val="22"/>
          </w:rPr>
          <w:tab/>
        </w:r>
        <w:r w:rsidR="003E192D" w:rsidRPr="008603EE">
          <w:rPr>
            <w:rStyle w:val="Hyperlink"/>
            <w:noProof/>
          </w:rPr>
          <w:t>NPA-NXX-X Holder, Query</w:t>
        </w:r>
        <w:r w:rsidR="003E192D">
          <w:rPr>
            <w:noProof/>
            <w:webHidden/>
          </w:rPr>
          <w:tab/>
        </w:r>
        <w:r>
          <w:rPr>
            <w:noProof/>
            <w:webHidden/>
          </w:rPr>
          <w:fldChar w:fldCharType="begin"/>
        </w:r>
        <w:r w:rsidR="003E192D">
          <w:rPr>
            <w:noProof/>
            <w:webHidden/>
          </w:rPr>
          <w:instrText xml:space="preserve"> PAGEREF _Toc256422075 \h </w:instrText>
        </w:r>
        <w:r>
          <w:rPr>
            <w:noProof/>
            <w:webHidden/>
          </w:rPr>
        </w:r>
        <w:r>
          <w:rPr>
            <w:noProof/>
            <w:webHidden/>
          </w:rPr>
          <w:fldChar w:fldCharType="separate"/>
        </w:r>
        <w:r w:rsidR="003E192D">
          <w:rPr>
            <w:noProof/>
            <w:webHidden/>
          </w:rPr>
          <w:t>3-103</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084" w:history="1">
        <w:r w:rsidR="003E192D" w:rsidRPr="008603EE">
          <w:rPr>
            <w:rStyle w:val="Hyperlink"/>
            <w:noProof/>
          </w:rPr>
          <w:t>3.13</w:t>
        </w:r>
        <w:r w:rsidR="003E192D">
          <w:rPr>
            <w:rFonts w:asciiTheme="minorHAnsi" w:eastAsiaTheme="minorEastAsia" w:hAnsiTheme="minorHAnsi" w:cstheme="minorBidi"/>
            <w:b w:val="0"/>
            <w:noProof/>
            <w:sz w:val="22"/>
            <w:szCs w:val="22"/>
          </w:rPr>
          <w:tab/>
        </w:r>
        <w:r w:rsidR="003E192D" w:rsidRPr="008603EE">
          <w:rPr>
            <w:rStyle w:val="Hyperlink"/>
            <w:noProof/>
          </w:rPr>
          <w:t>Block Information</w:t>
        </w:r>
        <w:r w:rsidR="003E192D">
          <w:rPr>
            <w:noProof/>
            <w:webHidden/>
          </w:rPr>
          <w:tab/>
        </w:r>
        <w:r>
          <w:rPr>
            <w:noProof/>
            <w:webHidden/>
          </w:rPr>
          <w:fldChar w:fldCharType="begin"/>
        </w:r>
        <w:r w:rsidR="003E192D">
          <w:rPr>
            <w:noProof/>
            <w:webHidden/>
          </w:rPr>
          <w:instrText xml:space="preserve"> PAGEREF _Toc256422084 \h </w:instrText>
        </w:r>
        <w:r>
          <w:rPr>
            <w:noProof/>
            <w:webHidden/>
          </w:rPr>
        </w:r>
        <w:r>
          <w:rPr>
            <w:noProof/>
            <w:webHidden/>
          </w:rPr>
          <w:fldChar w:fldCharType="separate"/>
        </w:r>
        <w:r w:rsidR="003E192D">
          <w:rPr>
            <w:noProof/>
            <w:webHidden/>
          </w:rPr>
          <w:t>3-10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85" w:history="1">
        <w:r w:rsidR="003E192D" w:rsidRPr="008603EE">
          <w:rPr>
            <w:rStyle w:val="Hyperlink"/>
            <w:noProof/>
          </w:rPr>
          <w:t>3.13.1</w:t>
        </w:r>
        <w:r w:rsidR="003E192D">
          <w:rPr>
            <w:rFonts w:asciiTheme="minorHAnsi" w:eastAsiaTheme="minorEastAsia" w:hAnsiTheme="minorHAnsi" w:cstheme="minorBidi"/>
            <w:noProof/>
            <w:sz w:val="22"/>
            <w:szCs w:val="22"/>
          </w:rPr>
          <w:tab/>
        </w:r>
        <w:r w:rsidR="003E192D" w:rsidRPr="008603EE">
          <w:rPr>
            <w:rStyle w:val="Hyperlink"/>
            <w:noProof/>
          </w:rPr>
          <w:t>Version Status</w:t>
        </w:r>
        <w:r w:rsidR="003E192D">
          <w:rPr>
            <w:noProof/>
            <w:webHidden/>
          </w:rPr>
          <w:tab/>
        </w:r>
        <w:r>
          <w:rPr>
            <w:noProof/>
            <w:webHidden/>
          </w:rPr>
          <w:fldChar w:fldCharType="begin"/>
        </w:r>
        <w:r w:rsidR="003E192D">
          <w:rPr>
            <w:noProof/>
            <w:webHidden/>
          </w:rPr>
          <w:instrText xml:space="preserve"> PAGEREF _Toc256422085 \h </w:instrText>
        </w:r>
        <w:r>
          <w:rPr>
            <w:noProof/>
            <w:webHidden/>
          </w:rPr>
        </w:r>
        <w:r>
          <w:rPr>
            <w:noProof/>
            <w:webHidden/>
          </w:rPr>
          <w:fldChar w:fldCharType="separate"/>
        </w:r>
        <w:r w:rsidR="003E192D">
          <w:rPr>
            <w:noProof/>
            <w:webHidden/>
          </w:rPr>
          <w:t>3-10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86" w:history="1">
        <w:r w:rsidR="003E192D" w:rsidRPr="008603EE">
          <w:rPr>
            <w:rStyle w:val="Hyperlink"/>
            <w:noProof/>
          </w:rPr>
          <w:t>3.13.2</w:t>
        </w:r>
        <w:r w:rsidR="003E192D">
          <w:rPr>
            <w:rFonts w:asciiTheme="minorHAnsi" w:eastAsiaTheme="minorEastAsia" w:hAnsiTheme="minorHAnsi" w:cstheme="minorBidi"/>
            <w:noProof/>
            <w:sz w:val="22"/>
            <w:szCs w:val="22"/>
          </w:rPr>
          <w:tab/>
        </w:r>
        <w:r w:rsidR="003E192D" w:rsidRPr="008603EE">
          <w:rPr>
            <w:rStyle w:val="Hyperlink"/>
            <w:noProof/>
          </w:rPr>
          <w:t>Block Holder, General</w:t>
        </w:r>
        <w:r w:rsidR="003E192D">
          <w:rPr>
            <w:noProof/>
            <w:webHidden/>
          </w:rPr>
          <w:tab/>
        </w:r>
        <w:r>
          <w:rPr>
            <w:noProof/>
            <w:webHidden/>
          </w:rPr>
          <w:fldChar w:fldCharType="begin"/>
        </w:r>
        <w:r w:rsidR="003E192D">
          <w:rPr>
            <w:noProof/>
            <w:webHidden/>
          </w:rPr>
          <w:instrText xml:space="preserve"> PAGEREF _Toc256422086 \h </w:instrText>
        </w:r>
        <w:r>
          <w:rPr>
            <w:noProof/>
            <w:webHidden/>
          </w:rPr>
        </w:r>
        <w:r>
          <w:rPr>
            <w:noProof/>
            <w:webHidden/>
          </w:rPr>
          <w:fldChar w:fldCharType="separate"/>
        </w:r>
        <w:r w:rsidR="003E192D">
          <w:rPr>
            <w:noProof/>
            <w:webHidden/>
          </w:rPr>
          <w:t>3-10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87" w:history="1">
        <w:r w:rsidR="003E192D" w:rsidRPr="008603EE">
          <w:rPr>
            <w:rStyle w:val="Hyperlink"/>
            <w:noProof/>
          </w:rPr>
          <w:t>3.13.3</w:t>
        </w:r>
        <w:r w:rsidR="003E192D">
          <w:rPr>
            <w:rFonts w:asciiTheme="minorHAnsi" w:eastAsiaTheme="minorEastAsia" w:hAnsiTheme="minorHAnsi" w:cstheme="minorBidi"/>
            <w:noProof/>
            <w:sz w:val="22"/>
            <w:szCs w:val="22"/>
          </w:rPr>
          <w:tab/>
        </w:r>
        <w:r w:rsidR="003E192D" w:rsidRPr="008603EE">
          <w:rPr>
            <w:rStyle w:val="Hyperlink"/>
            <w:noProof/>
          </w:rPr>
          <w:t>Block Holder, Addition</w:t>
        </w:r>
        <w:r w:rsidR="003E192D">
          <w:rPr>
            <w:noProof/>
            <w:webHidden/>
          </w:rPr>
          <w:tab/>
        </w:r>
        <w:r>
          <w:rPr>
            <w:noProof/>
            <w:webHidden/>
          </w:rPr>
          <w:fldChar w:fldCharType="begin"/>
        </w:r>
        <w:r w:rsidR="003E192D">
          <w:rPr>
            <w:noProof/>
            <w:webHidden/>
          </w:rPr>
          <w:instrText xml:space="preserve"> PAGEREF _Toc256422087 \h </w:instrText>
        </w:r>
        <w:r>
          <w:rPr>
            <w:noProof/>
            <w:webHidden/>
          </w:rPr>
        </w:r>
        <w:r>
          <w:rPr>
            <w:noProof/>
            <w:webHidden/>
          </w:rPr>
          <w:fldChar w:fldCharType="separate"/>
        </w:r>
        <w:r w:rsidR="003E192D">
          <w:rPr>
            <w:noProof/>
            <w:webHidden/>
          </w:rPr>
          <w:t>3-11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88" w:history="1">
        <w:r w:rsidR="003E192D" w:rsidRPr="008603EE">
          <w:rPr>
            <w:rStyle w:val="Hyperlink"/>
            <w:noProof/>
          </w:rPr>
          <w:t>3.13.4</w:t>
        </w:r>
        <w:r w:rsidR="003E192D">
          <w:rPr>
            <w:rFonts w:asciiTheme="minorHAnsi" w:eastAsiaTheme="minorEastAsia" w:hAnsiTheme="minorHAnsi" w:cstheme="minorBidi"/>
            <w:noProof/>
            <w:sz w:val="22"/>
            <w:szCs w:val="22"/>
          </w:rPr>
          <w:tab/>
        </w:r>
        <w:r w:rsidR="003E192D" w:rsidRPr="008603EE">
          <w:rPr>
            <w:rStyle w:val="Hyperlink"/>
            <w:noProof/>
          </w:rPr>
          <w:t>Block Holder, Modification</w:t>
        </w:r>
        <w:r w:rsidR="003E192D">
          <w:rPr>
            <w:noProof/>
            <w:webHidden/>
          </w:rPr>
          <w:tab/>
        </w:r>
        <w:r>
          <w:rPr>
            <w:noProof/>
            <w:webHidden/>
          </w:rPr>
          <w:fldChar w:fldCharType="begin"/>
        </w:r>
        <w:r w:rsidR="003E192D">
          <w:rPr>
            <w:noProof/>
            <w:webHidden/>
          </w:rPr>
          <w:instrText xml:space="preserve"> PAGEREF _Toc256422088 \h </w:instrText>
        </w:r>
        <w:r>
          <w:rPr>
            <w:noProof/>
            <w:webHidden/>
          </w:rPr>
        </w:r>
        <w:r>
          <w:rPr>
            <w:noProof/>
            <w:webHidden/>
          </w:rPr>
          <w:fldChar w:fldCharType="separate"/>
        </w:r>
        <w:r w:rsidR="003E192D">
          <w:rPr>
            <w:noProof/>
            <w:webHidden/>
          </w:rPr>
          <w:t>3-11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89" w:history="1">
        <w:r w:rsidR="003E192D" w:rsidRPr="008603EE">
          <w:rPr>
            <w:rStyle w:val="Hyperlink"/>
            <w:noProof/>
          </w:rPr>
          <w:t>3.13.5</w:t>
        </w:r>
        <w:r w:rsidR="003E192D">
          <w:rPr>
            <w:rFonts w:asciiTheme="minorHAnsi" w:eastAsiaTheme="minorEastAsia" w:hAnsiTheme="minorHAnsi" w:cstheme="minorBidi"/>
            <w:noProof/>
            <w:sz w:val="22"/>
            <w:szCs w:val="22"/>
          </w:rPr>
          <w:tab/>
        </w:r>
        <w:r w:rsidR="003E192D" w:rsidRPr="008603EE">
          <w:rPr>
            <w:rStyle w:val="Hyperlink"/>
            <w:noProof/>
          </w:rPr>
          <w:t>Block Holder, Deletion</w:t>
        </w:r>
        <w:r w:rsidR="003E192D">
          <w:rPr>
            <w:noProof/>
            <w:webHidden/>
          </w:rPr>
          <w:tab/>
        </w:r>
        <w:r>
          <w:rPr>
            <w:noProof/>
            <w:webHidden/>
          </w:rPr>
          <w:fldChar w:fldCharType="begin"/>
        </w:r>
        <w:r w:rsidR="003E192D">
          <w:rPr>
            <w:noProof/>
            <w:webHidden/>
          </w:rPr>
          <w:instrText xml:space="preserve"> PAGEREF _Toc256422089 \h </w:instrText>
        </w:r>
        <w:r>
          <w:rPr>
            <w:noProof/>
            <w:webHidden/>
          </w:rPr>
        </w:r>
        <w:r>
          <w:rPr>
            <w:noProof/>
            <w:webHidden/>
          </w:rPr>
          <w:fldChar w:fldCharType="separate"/>
        </w:r>
        <w:r w:rsidR="003E192D">
          <w:rPr>
            <w:noProof/>
            <w:webHidden/>
          </w:rPr>
          <w:t>3-12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90" w:history="1">
        <w:r w:rsidR="003E192D" w:rsidRPr="008603EE">
          <w:rPr>
            <w:rStyle w:val="Hyperlink"/>
            <w:noProof/>
          </w:rPr>
          <w:t>3.13.6</w:t>
        </w:r>
        <w:r w:rsidR="003E192D">
          <w:rPr>
            <w:rFonts w:asciiTheme="minorHAnsi" w:eastAsiaTheme="minorEastAsia" w:hAnsiTheme="minorHAnsi" w:cstheme="minorBidi"/>
            <w:noProof/>
            <w:sz w:val="22"/>
            <w:szCs w:val="22"/>
          </w:rPr>
          <w:tab/>
        </w:r>
        <w:r w:rsidR="003E192D" w:rsidRPr="008603EE">
          <w:rPr>
            <w:rStyle w:val="Hyperlink"/>
            <w:noProof/>
          </w:rPr>
          <w:t>Block Holder, Query</w:t>
        </w:r>
        <w:r w:rsidR="003E192D">
          <w:rPr>
            <w:noProof/>
            <w:webHidden/>
          </w:rPr>
          <w:tab/>
        </w:r>
        <w:r>
          <w:rPr>
            <w:noProof/>
            <w:webHidden/>
          </w:rPr>
          <w:fldChar w:fldCharType="begin"/>
        </w:r>
        <w:r w:rsidR="003E192D">
          <w:rPr>
            <w:noProof/>
            <w:webHidden/>
          </w:rPr>
          <w:instrText xml:space="preserve"> PAGEREF _Toc256422090 \h </w:instrText>
        </w:r>
        <w:r>
          <w:rPr>
            <w:noProof/>
            <w:webHidden/>
          </w:rPr>
        </w:r>
        <w:r>
          <w:rPr>
            <w:noProof/>
            <w:webHidden/>
          </w:rPr>
          <w:fldChar w:fldCharType="separate"/>
        </w:r>
        <w:r w:rsidR="003E192D">
          <w:rPr>
            <w:noProof/>
            <w:webHidden/>
          </w:rPr>
          <w:t>3-12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91" w:history="1">
        <w:r w:rsidR="003E192D" w:rsidRPr="008603EE">
          <w:rPr>
            <w:rStyle w:val="Hyperlink"/>
            <w:noProof/>
          </w:rPr>
          <w:t>3.13.7</w:t>
        </w:r>
        <w:r w:rsidR="003E192D">
          <w:rPr>
            <w:rFonts w:asciiTheme="minorHAnsi" w:eastAsiaTheme="minorEastAsia" w:hAnsiTheme="minorHAnsi" w:cstheme="minorBidi"/>
            <w:noProof/>
            <w:sz w:val="22"/>
            <w:szCs w:val="22"/>
          </w:rPr>
          <w:tab/>
        </w:r>
        <w:r w:rsidR="003E192D" w:rsidRPr="008603EE">
          <w:rPr>
            <w:rStyle w:val="Hyperlink"/>
            <w:noProof/>
          </w:rPr>
          <w:t>Block Holder, Default Routing Restoration</w:t>
        </w:r>
        <w:r w:rsidR="003E192D">
          <w:rPr>
            <w:noProof/>
            <w:webHidden/>
          </w:rPr>
          <w:tab/>
        </w:r>
        <w:r>
          <w:rPr>
            <w:noProof/>
            <w:webHidden/>
          </w:rPr>
          <w:fldChar w:fldCharType="begin"/>
        </w:r>
        <w:r w:rsidR="003E192D">
          <w:rPr>
            <w:noProof/>
            <w:webHidden/>
          </w:rPr>
          <w:instrText xml:space="preserve"> PAGEREF _Toc256422091 \h </w:instrText>
        </w:r>
        <w:r>
          <w:rPr>
            <w:noProof/>
            <w:webHidden/>
          </w:rPr>
        </w:r>
        <w:r>
          <w:rPr>
            <w:noProof/>
            <w:webHidden/>
          </w:rPr>
          <w:fldChar w:fldCharType="separate"/>
        </w:r>
        <w:r w:rsidR="003E192D">
          <w:rPr>
            <w:noProof/>
            <w:webHidden/>
          </w:rPr>
          <w:t>3-12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092" w:history="1">
        <w:r w:rsidR="003E192D" w:rsidRPr="008603EE">
          <w:rPr>
            <w:rStyle w:val="Hyperlink"/>
            <w:noProof/>
          </w:rPr>
          <w:t>3.13.8</w:t>
        </w:r>
        <w:r w:rsidR="003E192D">
          <w:rPr>
            <w:rFonts w:asciiTheme="minorHAnsi" w:eastAsiaTheme="minorEastAsia" w:hAnsiTheme="minorHAnsi" w:cstheme="minorBidi"/>
            <w:noProof/>
            <w:sz w:val="22"/>
            <w:szCs w:val="22"/>
          </w:rPr>
          <w:tab/>
        </w:r>
        <w:r w:rsidR="003E192D" w:rsidRPr="008603EE">
          <w:rPr>
            <w:rStyle w:val="Hyperlink"/>
            <w:noProof/>
          </w:rPr>
          <w:t>Block Holder, Re-Send</w:t>
        </w:r>
        <w:r w:rsidR="003E192D">
          <w:rPr>
            <w:noProof/>
            <w:webHidden/>
          </w:rPr>
          <w:tab/>
        </w:r>
        <w:r>
          <w:rPr>
            <w:noProof/>
            <w:webHidden/>
          </w:rPr>
          <w:fldChar w:fldCharType="begin"/>
        </w:r>
        <w:r w:rsidR="003E192D">
          <w:rPr>
            <w:noProof/>
            <w:webHidden/>
          </w:rPr>
          <w:instrText xml:space="preserve"> PAGEREF _Toc256422092 \h </w:instrText>
        </w:r>
        <w:r>
          <w:rPr>
            <w:noProof/>
            <w:webHidden/>
          </w:rPr>
        </w:r>
        <w:r>
          <w:rPr>
            <w:noProof/>
            <w:webHidden/>
          </w:rPr>
          <w:fldChar w:fldCharType="separate"/>
        </w:r>
        <w:r w:rsidR="003E192D">
          <w:rPr>
            <w:noProof/>
            <w:webHidden/>
          </w:rPr>
          <w:t>3-123</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09" w:history="1">
        <w:r w:rsidR="003E192D" w:rsidRPr="008603EE">
          <w:rPr>
            <w:rStyle w:val="Hyperlink"/>
            <w:noProof/>
          </w:rPr>
          <w:t>3.14</w:t>
        </w:r>
        <w:r w:rsidR="003E192D">
          <w:rPr>
            <w:rFonts w:asciiTheme="minorHAnsi" w:eastAsiaTheme="minorEastAsia" w:hAnsiTheme="minorHAnsi" w:cstheme="minorBidi"/>
            <w:b w:val="0"/>
            <w:noProof/>
            <w:sz w:val="22"/>
            <w:szCs w:val="22"/>
          </w:rPr>
          <w:tab/>
        </w:r>
        <w:r w:rsidR="003E192D" w:rsidRPr="008603EE">
          <w:rPr>
            <w:rStyle w:val="Hyperlink"/>
            <w:noProof/>
          </w:rPr>
          <w:t>Linked Action Replies</w:t>
        </w:r>
        <w:r w:rsidR="003E192D">
          <w:rPr>
            <w:noProof/>
            <w:webHidden/>
          </w:rPr>
          <w:tab/>
        </w:r>
        <w:r>
          <w:rPr>
            <w:noProof/>
            <w:webHidden/>
          </w:rPr>
          <w:fldChar w:fldCharType="begin"/>
        </w:r>
        <w:r w:rsidR="003E192D">
          <w:rPr>
            <w:noProof/>
            <w:webHidden/>
          </w:rPr>
          <w:instrText xml:space="preserve"> PAGEREF _Toc256422109 \h </w:instrText>
        </w:r>
        <w:r>
          <w:rPr>
            <w:noProof/>
            <w:webHidden/>
          </w:rPr>
        </w:r>
        <w:r>
          <w:rPr>
            <w:noProof/>
            <w:webHidden/>
          </w:rPr>
          <w:fldChar w:fldCharType="separate"/>
        </w:r>
        <w:r w:rsidR="003E192D">
          <w:rPr>
            <w:noProof/>
            <w:webHidden/>
          </w:rPr>
          <w:t>3-125</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10" w:history="1">
        <w:r w:rsidR="003E192D" w:rsidRPr="008603EE">
          <w:rPr>
            <w:rStyle w:val="Hyperlink"/>
            <w:noProof/>
          </w:rPr>
          <w:t>3.15</w:t>
        </w:r>
        <w:r w:rsidR="003E192D">
          <w:rPr>
            <w:rFonts w:asciiTheme="minorHAnsi" w:eastAsiaTheme="minorEastAsia" w:hAnsiTheme="minorHAnsi" w:cstheme="minorBidi"/>
            <w:b w:val="0"/>
            <w:noProof/>
            <w:sz w:val="22"/>
            <w:szCs w:val="22"/>
          </w:rPr>
          <w:tab/>
        </w:r>
        <w:r w:rsidR="003E192D" w:rsidRPr="008603EE">
          <w:rPr>
            <w:rStyle w:val="Hyperlink"/>
            <w:noProof/>
          </w:rPr>
          <w:t>GTT Validation Processing by the NPAC SMS</w:t>
        </w:r>
        <w:r w:rsidR="003E192D">
          <w:rPr>
            <w:noProof/>
            <w:webHidden/>
          </w:rPr>
          <w:tab/>
        </w:r>
        <w:r>
          <w:rPr>
            <w:noProof/>
            <w:webHidden/>
          </w:rPr>
          <w:fldChar w:fldCharType="begin"/>
        </w:r>
        <w:r w:rsidR="003E192D">
          <w:rPr>
            <w:noProof/>
            <w:webHidden/>
          </w:rPr>
          <w:instrText xml:space="preserve"> PAGEREF _Toc256422110 \h </w:instrText>
        </w:r>
        <w:r>
          <w:rPr>
            <w:noProof/>
            <w:webHidden/>
          </w:rPr>
        </w:r>
        <w:r>
          <w:rPr>
            <w:noProof/>
            <w:webHidden/>
          </w:rPr>
          <w:fldChar w:fldCharType="separate"/>
        </w:r>
        <w:r w:rsidR="003E192D">
          <w:rPr>
            <w:noProof/>
            <w:webHidden/>
          </w:rPr>
          <w:t>3-1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11" w:history="1">
        <w:r w:rsidR="003E192D" w:rsidRPr="008603EE">
          <w:rPr>
            <w:rStyle w:val="Hyperlink"/>
            <w:noProof/>
          </w:rPr>
          <w:t>3.15.1</w:t>
        </w:r>
        <w:r w:rsidR="003E192D">
          <w:rPr>
            <w:rFonts w:asciiTheme="minorHAnsi" w:eastAsiaTheme="minorEastAsia" w:hAnsiTheme="minorHAnsi" w:cstheme="minorBidi"/>
            <w:noProof/>
            <w:sz w:val="22"/>
            <w:szCs w:val="22"/>
          </w:rPr>
          <w:tab/>
        </w:r>
        <w:r w:rsidR="003E192D" w:rsidRPr="008603EE">
          <w:rPr>
            <w:rStyle w:val="Hyperlink"/>
            <w:noProof/>
          </w:rPr>
          <w:t>Sub System Number (SSN) Edit Flag Indicator</w:t>
        </w:r>
        <w:r w:rsidR="003E192D">
          <w:rPr>
            <w:noProof/>
            <w:webHidden/>
          </w:rPr>
          <w:tab/>
        </w:r>
        <w:r>
          <w:rPr>
            <w:noProof/>
            <w:webHidden/>
          </w:rPr>
          <w:fldChar w:fldCharType="begin"/>
        </w:r>
        <w:r w:rsidR="003E192D">
          <w:rPr>
            <w:noProof/>
            <w:webHidden/>
          </w:rPr>
          <w:instrText xml:space="preserve"> PAGEREF _Toc256422111 \h </w:instrText>
        </w:r>
        <w:r>
          <w:rPr>
            <w:noProof/>
            <w:webHidden/>
          </w:rPr>
        </w:r>
        <w:r>
          <w:rPr>
            <w:noProof/>
            <w:webHidden/>
          </w:rPr>
          <w:fldChar w:fldCharType="separate"/>
        </w:r>
        <w:r w:rsidR="003E192D">
          <w:rPr>
            <w:noProof/>
            <w:webHidden/>
          </w:rPr>
          <w:t>3-12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12" w:history="1">
        <w:r w:rsidR="003E192D" w:rsidRPr="008603EE">
          <w:rPr>
            <w:rStyle w:val="Hyperlink"/>
            <w:noProof/>
          </w:rPr>
          <w:t>3.15.2</w:t>
        </w:r>
        <w:r w:rsidR="003E192D">
          <w:rPr>
            <w:rFonts w:asciiTheme="minorHAnsi" w:eastAsiaTheme="minorEastAsia" w:hAnsiTheme="minorHAnsi" w:cstheme="minorBidi"/>
            <w:noProof/>
            <w:sz w:val="22"/>
            <w:szCs w:val="22"/>
          </w:rPr>
          <w:tab/>
        </w:r>
        <w:r w:rsidR="003E192D" w:rsidRPr="008603EE">
          <w:rPr>
            <w:rStyle w:val="Hyperlink"/>
            <w:noProof/>
          </w:rPr>
          <w:t>Global GTT Validations</w:t>
        </w:r>
        <w:r w:rsidR="003E192D">
          <w:rPr>
            <w:noProof/>
            <w:webHidden/>
          </w:rPr>
          <w:tab/>
        </w:r>
        <w:r>
          <w:rPr>
            <w:noProof/>
            <w:webHidden/>
          </w:rPr>
          <w:fldChar w:fldCharType="begin"/>
        </w:r>
        <w:r w:rsidR="003E192D">
          <w:rPr>
            <w:noProof/>
            <w:webHidden/>
          </w:rPr>
          <w:instrText xml:space="preserve"> PAGEREF _Toc256422112 \h </w:instrText>
        </w:r>
        <w:r>
          <w:rPr>
            <w:noProof/>
            <w:webHidden/>
          </w:rPr>
        </w:r>
        <w:r>
          <w:rPr>
            <w:noProof/>
            <w:webHidden/>
          </w:rPr>
          <w:fldChar w:fldCharType="separate"/>
        </w:r>
        <w:r w:rsidR="003E192D">
          <w:rPr>
            <w:noProof/>
            <w:webHidden/>
          </w:rPr>
          <w:t>3-130</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13" w:history="1">
        <w:r w:rsidR="003E192D" w:rsidRPr="008603EE">
          <w:rPr>
            <w:rStyle w:val="Hyperlink"/>
            <w:noProof/>
          </w:rPr>
          <w:t>3.16</w:t>
        </w:r>
        <w:r w:rsidR="003E192D">
          <w:rPr>
            <w:rFonts w:asciiTheme="minorHAnsi" w:eastAsiaTheme="minorEastAsia" w:hAnsiTheme="minorHAnsi" w:cstheme="minorBidi"/>
            <w:b w:val="0"/>
            <w:noProof/>
            <w:sz w:val="22"/>
            <w:szCs w:val="22"/>
          </w:rPr>
          <w:tab/>
        </w:r>
        <w:r w:rsidR="003E192D" w:rsidRPr="008603EE">
          <w:rPr>
            <w:rStyle w:val="Hyperlink"/>
            <w:noProof/>
          </w:rPr>
          <w:t>Low-Tech Interface DPC-SSN Validation Processing by the NPAC SMS</w:t>
        </w:r>
        <w:r w:rsidR="003E192D">
          <w:rPr>
            <w:noProof/>
            <w:webHidden/>
          </w:rPr>
          <w:tab/>
        </w:r>
        <w:r>
          <w:rPr>
            <w:noProof/>
            <w:webHidden/>
          </w:rPr>
          <w:fldChar w:fldCharType="begin"/>
        </w:r>
        <w:r w:rsidR="003E192D">
          <w:rPr>
            <w:noProof/>
            <w:webHidden/>
          </w:rPr>
          <w:instrText xml:space="preserve"> PAGEREF _Toc256422113 \h </w:instrText>
        </w:r>
        <w:r>
          <w:rPr>
            <w:noProof/>
            <w:webHidden/>
          </w:rPr>
        </w:r>
        <w:r>
          <w:rPr>
            <w:noProof/>
            <w:webHidden/>
          </w:rPr>
          <w:fldChar w:fldCharType="separate"/>
        </w:r>
        <w:r w:rsidR="003E192D">
          <w:rPr>
            <w:noProof/>
            <w:webHidden/>
          </w:rPr>
          <w:t>3-137</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114" w:history="1">
        <w:r w:rsidR="003E192D" w:rsidRPr="008603EE">
          <w:rPr>
            <w:rStyle w:val="Hyperlink"/>
            <w:noProof/>
          </w:rPr>
          <w:t>4.</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Service Provider Data Administration</w:t>
        </w:r>
        <w:r w:rsidR="003E192D">
          <w:rPr>
            <w:noProof/>
            <w:webHidden/>
          </w:rPr>
          <w:tab/>
        </w:r>
        <w:r>
          <w:rPr>
            <w:noProof/>
            <w:webHidden/>
          </w:rPr>
          <w:fldChar w:fldCharType="begin"/>
        </w:r>
        <w:r w:rsidR="003E192D">
          <w:rPr>
            <w:noProof/>
            <w:webHidden/>
          </w:rPr>
          <w:instrText xml:space="preserve"> PAGEREF _Toc256422114 \h </w:instrText>
        </w:r>
        <w:r>
          <w:rPr>
            <w:noProof/>
            <w:webHidden/>
          </w:rPr>
        </w:r>
        <w:r>
          <w:rPr>
            <w:noProof/>
            <w:webHidden/>
          </w:rPr>
          <w:fldChar w:fldCharType="separate"/>
        </w:r>
        <w:r w:rsidR="003E192D">
          <w:rPr>
            <w:noProof/>
            <w:webHidden/>
          </w:rPr>
          <w:t>4-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15" w:history="1">
        <w:r w:rsidR="003E192D" w:rsidRPr="008603EE">
          <w:rPr>
            <w:rStyle w:val="Hyperlink"/>
            <w:noProof/>
          </w:rPr>
          <w:t>4.1</w:t>
        </w:r>
        <w:r w:rsidR="003E192D">
          <w:rPr>
            <w:rFonts w:asciiTheme="minorHAnsi" w:eastAsiaTheme="minorEastAsia" w:hAnsiTheme="minorHAnsi" w:cstheme="minorBidi"/>
            <w:b w:val="0"/>
            <w:noProof/>
            <w:sz w:val="22"/>
            <w:szCs w:val="22"/>
          </w:rPr>
          <w:tab/>
        </w:r>
        <w:r w:rsidR="003E192D" w:rsidRPr="008603EE">
          <w:rPr>
            <w:rStyle w:val="Hyperlink"/>
            <w:noProof/>
          </w:rPr>
          <w:t>Service Provider Data Administration and Management</w:t>
        </w:r>
        <w:r w:rsidR="003E192D">
          <w:rPr>
            <w:noProof/>
            <w:webHidden/>
          </w:rPr>
          <w:tab/>
        </w:r>
        <w:r>
          <w:rPr>
            <w:noProof/>
            <w:webHidden/>
          </w:rPr>
          <w:fldChar w:fldCharType="begin"/>
        </w:r>
        <w:r w:rsidR="003E192D">
          <w:rPr>
            <w:noProof/>
            <w:webHidden/>
          </w:rPr>
          <w:instrText xml:space="preserve"> PAGEREF _Toc256422115 \h </w:instrText>
        </w:r>
        <w:r>
          <w:rPr>
            <w:noProof/>
            <w:webHidden/>
          </w:rPr>
        </w:r>
        <w:r>
          <w:rPr>
            <w:noProof/>
            <w:webHidden/>
          </w:rPr>
          <w:fldChar w:fldCharType="separate"/>
        </w:r>
        <w:r w:rsidR="003E192D">
          <w:rPr>
            <w:noProof/>
            <w:webHidden/>
          </w:rPr>
          <w:t>4-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16" w:history="1">
        <w:r w:rsidR="003E192D" w:rsidRPr="008603EE">
          <w:rPr>
            <w:rStyle w:val="Hyperlink"/>
            <w:noProof/>
          </w:rPr>
          <w:t>4.1.1</w:t>
        </w:r>
        <w:r w:rsidR="003E192D">
          <w:rPr>
            <w:rFonts w:asciiTheme="minorHAnsi" w:eastAsiaTheme="minorEastAsia" w:hAnsiTheme="minorHAnsi" w:cstheme="minorBidi"/>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116 \h </w:instrText>
        </w:r>
        <w:r>
          <w:rPr>
            <w:noProof/>
            <w:webHidden/>
          </w:rPr>
        </w:r>
        <w:r>
          <w:rPr>
            <w:noProof/>
            <w:webHidden/>
          </w:rPr>
          <w:fldChar w:fldCharType="separate"/>
        </w:r>
        <w:r w:rsidR="003E192D">
          <w:rPr>
            <w:noProof/>
            <w:webHidden/>
          </w:rPr>
          <w:t>4-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17" w:history="1">
        <w:r w:rsidR="003E192D" w:rsidRPr="008603EE">
          <w:rPr>
            <w:rStyle w:val="Hyperlink"/>
            <w:noProof/>
          </w:rPr>
          <w:t>4.1.2</w:t>
        </w:r>
        <w:r w:rsidR="003E192D">
          <w:rPr>
            <w:rFonts w:asciiTheme="minorHAnsi" w:eastAsiaTheme="minorEastAsia" w:hAnsiTheme="minorHAnsi" w:cstheme="minorBidi"/>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117 \h </w:instrText>
        </w:r>
        <w:r>
          <w:rPr>
            <w:noProof/>
            <w:webHidden/>
          </w:rPr>
        </w:r>
        <w:r>
          <w:rPr>
            <w:noProof/>
            <w:webHidden/>
          </w:rPr>
          <w:fldChar w:fldCharType="separate"/>
        </w:r>
        <w:r w:rsidR="003E192D">
          <w:rPr>
            <w:noProof/>
            <w:webHidden/>
          </w:rPr>
          <w:t>4-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18" w:history="1">
        <w:r w:rsidR="003E192D" w:rsidRPr="008603EE">
          <w:rPr>
            <w:rStyle w:val="Hyperlink"/>
            <w:noProof/>
          </w:rPr>
          <w:t>4.1.2.1</w:t>
        </w:r>
        <w:r w:rsidR="003E192D">
          <w:rPr>
            <w:rFonts w:asciiTheme="minorHAnsi" w:eastAsiaTheme="minorEastAsia" w:hAnsiTheme="minorHAnsi" w:cstheme="minorBidi"/>
            <w:noProof/>
            <w:sz w:val="22"/>
            <w:szCs w:val="22"/>
          </w:rPr>
          <w:tab/>
        </w:r>
        <w:r w:rsidR="003E192D" w:rsidRPr="008603EE">
          <w:rPr>
            <w:rStyle w:val="Hyperlink"/>
            <w:noProof/>
          </w:rPr>
          <w:t>Service Provider Data Creation</w:t>
        </w:r>
        <w:r w:rsidR="003E192D">
          <w:rPr>
            <w:noProof/>
            <w:webHidden/>
          </w:rPr>
          <w:tab/>
        </w:r>
        <w:r>
          <w:rPr>
            <w:noProof/>
            <w:webHidden/>
          </w:rPr>
          <w:fldChar w:fldCharType="begin"/>
        </w:r>
        <w:r w:rsidR="003E192D">
          <w:rPr>
            <w:noProof/>
            <w:webHidden/>
          </w:rPr>
          <w:instrText xml:space="preserve"> PAGEREF _Toc256422118 \h </w:instrText>
        </w:r>
        <w:r>
          <w:rPr>
            <w:noProof/>
            <w:webHidden/>
          </w:rPr>
        </w:r>
        <w:r>
          <w:rPr>
            <w:noProof/>
            <w:webHidden/>
          </w:rPr>
          <w:fldChar w:fldCharType="separate"/>
        </w:r>
        <w:r w:rsidR="003E192D">
          <w:rPr>
            <w:noProof/>
            <w:webHidden/>
          </w:rPr>
          <w:t>4-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19" w:history="1">
        <w:r w:rsidR="003E192D" w:rsidRPr="008603EE">
          <w:rPr>
            <w:rStyle w:val="Hyperlink"/>
            <w:noProof/>
          </w:rPr>
          <w:t>4.1.2.2</w:t>
        </w:r>
        <w:r w:rsidR="003E192D">
          <w:rPr>
            <w:rFonts w:asciiTheme="minorHAnsi" w:eastAsiaTheme="minorEastAsia" w:hAnsiTheme="minorHAnsi" w:cstheme="minorBidi"/>
            <w:noProof/>
            <w:sz w:val="22"/>
            <w:szCs w:val="22"/>
          </w:rPr>
          <w:tab/>
        </w:r>
        <w:r w:rsidR="003E192D" w:rsidRPr="008603EE">
          <w:rPr>
            <w:rStyle w:val="Hyperlink"/>
            <w:noProof/>
          </w:rPr>
          <w:t>Service Provider Data Modification</w:t>
        </w:r>
        <w:r w:rsidR="003E192D">
          <w:rPr>
            <w:noProof/>
            <w:webHidden/>
          </w:rPr>
          <w:tab/>
        </w:r>
        <w:r>
          <w:rPr>
            <w:noProof/>
            <w:webHidden/>
          </w:rPr>
          <w:fldChar w:fldCharType="begin"/>
        </w:r>
        <w:r w:rsidR="003E192D">
          <w:rPr>
            <w:noProof/>
            <w:webHidden/>
          </w:rPr>
          <w:instrText xml:space="preserve"> PAGEREF _Toc256422119 \h </w:instrText>
        </w:r>
        <w:r>
          <w:rPr>
            <w:noProof/>
            <w:webHidden/>
          </w:rPr>
        </w:r>
        <w:r>
          <w:rPr>
            <w:noProof/>
            <w:webHidden/>
          </w:rPr>
          <w:fldChar w:fldCharType="separate"/>
        </w:r>
        <w:r w:rsidR="003E192D">
          <w:rPr>
            <w:noProof/>
            <w:webHidden/>
          </w:rPr>
          <w:t>4-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20" w:history="1">
        <w:r w:rsidR="003E192D" w:rsidRPr="008603EE">
          <w:rPr>
            <w:rStyle w:val="Hyperlink"/>
            <w:noProof/>
          </w:rPr>
          <w:t>4.1.2.3</w:t>
        </w:r>
        <w:r w:rsidR="003E192D">
          <w:rPr>
            <w:rFonts w:asciiTheme="minorHAnsi" w:eastAsiaTheme="minorEastAsia" w:hAnsiTheme="minorHAnsi" w:cstheme="minorBidi"/>
            <w:noProof/>
            <w:sz w:val="22"/>
            <w:szCs w:val="22"/>
          </w:rPr>
          <w:tab/>
        </w:r>
        <w:r w:rsidR="003E192D" w:rsidRPr="008603EE">
          <w:rPr>
            <w:rStyle w:val="Hyperlink"/>
            <w:noProof/>
          </w:rPr>
          <w:t>Delete Service Provider Data</w:t>
        </w:r>
        <w:r w:rsidR="003E192D">
          <w:rPr>
            <w:noProof/>
            <w:webHidden/>
          </w:rPr>
          <w:tab/>
        </w:r>
        <w:r>
          <w:rPr>
            <w:noProof/>
            <w:webHidden/>
          </w:rPr>
          <w:fldChar w:fldCharType="begin"/>
        </w:r>
        <w:r w:rsidR="003E192D">
          <w:rPr>
            <w:noProof/>
            <w:webHidden/>
          </w:rPr>
          <w:instrText xml:space="preserve"> PAGEREF _Toc256422120 \h </w:instrText>
        </w:r>
        <w:r>
          <w:rPr>
            <w:noProof/>
            <w:webHidden/>
          </w:rPr>
        </w:r>
        <w:r>
          <w:rPr>
            <w:noProof/>
            <w:webHidden/>
          </w:rPr>
          <w:fldChar w:fldCharType="separate"/>
        </w:r>
        <w:r w:rsidR="003E192D">
          <w:rPr>
            <w:noProof/>
            <w:webHidden/>
          </w:rPr>
          <w:t>4-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21" w:history="1">
        <w:r w:rsidR="003E192D" w:rsidRPr="008603EE">
          <w:rPr>
            <w:rStyle w:val="Hyperlink"/>
            <w:noProof/>
          </w:rPr>
          <w:t>4.1.3</w:t>
        </w:r>
        <w:r w:rsidR="003E192D">
          <w:rPr>
            <w:rFonts w:asciiTheme="minorHAnsi" w:eastAsiaTheme="minorEastAsia" w:hAnsiTheme="minorHAnsi" w:cstheme="minorBidi"/>
            <w:noProof/>
            <w:sz w:val="22"/>
            <w:szCs w:val="22"/>
          </w:rPr>
          <w:tab/>
        </w:r>
        <w:r w:rsidR="003E192D" w:rsidRPr="008603EE">
          <w:rPr>
            <w:rStyle w:val="Hyperlink"/>
            <w:noProof/>
          </w:rPr>
          <w:t>Service Provider Queries</w:t>
        </w:r>
        <w:r w:rsidR="003E192D">
          <w:rPr>
            <w:noProof/>
            <w:webHidden/>
          </w:rPr>
          <w:tab/>
        </w:r>
        <w:r>
          <w:rPr>
            <w:noProof/>
            <w:webHidden/>
          </w:rPr>
          <w:fldChar w:fldCharType="begin"/>
        </w:r>
        <w:r w:rsidR="003E192D">
          <w:rPr>
            <w:noProof/>
            <w:webHidden/>
          </w:rPr>
          <w:instrText xml:space="preserve"> PAGEREF _Toc256422121 \h </w:instrText>
        </w:r>
        <w:r>
          <w:rPr>
            <w:noProof/>
            <w:webHidden/>
          </w:rPr>
        </w:r>
        <w:r>
          <w:rPr>
            <w:noProof/>
            <w:webHidden/>
          </w:rPr>
          <w:fldChar w:fldCharType="separate"/>
        </w:r>
        <w:r w:rsidR="003E192D">
          <w:rPr>
            <w:noProof/>
            <w:webHidden/>
          </w:rPr>
          <w:t>4-7</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22" w:history="1">
        <w:r w:rsidR="003E192D" w:rsidRPr="008603EE">
          <w:rPr>
            <w:rStyle w:val="Hyperlink"/>
            <w:noProof/>
          </w:rPr>
          <w:t>4.1.3.1</w:t>
        </w:r>
        <w:r w:rsidR="003E192D">
          <w:rPr>
            <w:rFonts w:asciiTheme="minorHAnsi" w:eastAsiaTheme="minorEastAsia" w:hAnsiTheme="minorHAnsi" w:cstheme="minorBidi"/>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122 \h </w:instrText>
        </w:r>
        <w:r>
          <w:rPr>
            <w:noProof/>
            <w:webHidden/>
          </w:rPr>
        </w:r>
        <w:r>
          <w:rPr>
            <w:noProof/>
            <w:webHidden/>
          </w:rPr>
          <w:fldChar w:fldCharType="separate"/>
        </w:r>
        <w:r w:rsidR="003E192D">
          <w:rPr>
            <w:noProof/>
            <w:webHidden/>
          </w:rPr>
          <w:t>4-7</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23" w:history="1">
        <w:r w:rsidR="003E192D" w:rsidRPr="008603EE">
          <w:rPr>
            <w:rStyle w:val="Hyperlink"/>
            <w:noProof/>
          </w:rPr>
          <w:t>4.1.3.2</w:t>
        </w:r>
        <w:r w:rsidR="003E192D">
          <w:rPr>
            <w:rFonts w:asciiTheme="minorHAnsi" w:eastAsiaTheme="minorEastAsia" w:hAnsiTheme="minorHAnsi" w:cstheme="minorBidi"/>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123 \h </w:instrText>
        </w:r>
        <w:r>
          <w:rPr>
            <w:noProof/>
            <w:webHidden/>
          </w:rPr>
        </w:r>
        <w:r>
          <w:rPr>
            <w:noProof/>
            <w:webHidden/>
          </w:rPr>
          <w:fldChar w:fldCharType="separate"/>
        </w:r>
        <w:r w:rsidR="003E192D">
          <w:rPr>
            <w:noProof/>
            <w:webHidden/>
          </w:rPr>
          <w:t>4-7</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24" w:history="1">
        <w:r w:rsidR="003E192D" w:rsidRPr="008603EE">
          <w:rPr>
            <w:rStyle w:val="Hyperlink"/>
            <w:noProof/>
          </w:rPr>
          <w:t>4.1.3.2.1</w:t>
        </w:r>
        <w:r w:rsidR="003E192D">
          <w:rPr>
            <w:rFonts w:asciiTheme="minorHAnsi" w:eastAsiaTheme="minorEastAsia" w:hAnsiTheme="minorHAnsi" w:cstheme="minorBidi"/>
            <w:noProof/>
            <w:sz w:val="22"/>
            <w:szCs w:val="22"/>
          </w:rPr>
          <w:tab/>
        </w:r>
        <w:r w:rsidR="003E192D" w:rsidRPr="008603EE">
          <w:rPr>
            <w:rStyle w:val="Hyperlink"/>
            <w:noProof/>
          </w:rPr>
          <w:t>Service Provider Query</w:t>
        </w:r>
        <w:r w:rsidR="003E192D">
          <w:rPr>
            <w:noProof/>
            <w:webHidden/>
          </w:rPr>
          <w:tab/>
        </w:r>
        <w:r>
          <w:rPr>
            <w:noProof/>
            <w:webHidden/>
          </w:rPr>
          <w:fldChar w:fldCharType="begin"/>
        </w:r>
        <w:r w:rsidR="003E192D">
          <w:rPr>
            <w:noProof/>
            <w:webHidden/>
          </w:rPr>
          <w:instrText xml:space="preserve"> PAGEREF _Toc256422124 \h </w:instrText>
        </w:r>
        <w:r>
          <w:rPr>
            <w:noProof/>
            <w:webHidden/>
          </w:rPr>
        </w:r>
        <w:r>
          <w:rPr>
            <w:noProof/>
            <w:webHidden/>
          </w:rPr>
          <w:fldChar w:fldCharType="separate"/>
        </w:r>
        <w:r w:rsidR="003E192D">
          <w:rPr>
            <w:noProof/>
            <w:webHidden/>
          </w:rPr>
          <w:t>4-7</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25" w:history="1">
        <w:r w:rsidR="003E192D" w:rsidRPr="008603EE">
          <w:rPr>
            <w:rStyle w:val="Hyperlink"/>
            <w:noProof/>
          </w:rPr>
          <w:t>4.2</w:t>
        </w:r>
        <w:r w:rsidR="003E192D">
          <w:rPr>
            <w:rFonts w:asciiTheme="minorHAnsi" w:eastAsiaTheme="minorEastAsia" w:hAnsiTheme="minorHAnsi" w:cstheme="minorBidi"/>
            <w:b w:val="0"/>
            <w:noProof/>
            <w:sz w:val="22"/>
            <w:szCs w:val="22"/>
          </w:rPr>
          <w:tab/>
        </w:r>
        <w:r w:rsidR="003E192D" w:rsidRPr="008603EE">
          <w:rPr>
            <w:rStyle w:val="Hyperlink"/>
            <w:noProof/>
          </w:rPr>
          <w:t>Additional Requirements</w:t>
        </w:r>
        <w:r w:rsidR="003E192D">
          <w:rPr>
            <w:noProof/>
            <w:webHidden/>
          </w:rPr>
          <w:tab/>
        </w:r>
        <w:r>
          <w:rPr>
            <w:noProof/>
            <w:webHidden/>
          </w:rPr>
          <w:fldChar w:fldCharType="begin"/>
        </w:r>
        <w:r w:rsidR="003E192D">
          <w:rPr>
            <w:noProof/>
            <w:webHidden/>
          </w:rPr>
          <w:instrText xml:space="preserve"> PAGEREF _Toc256422125 \h </w:instrText>
        </w:r>
        <w:r>
          <w:rPr>
            <w:noProof/>
            <w:webHidden/>
          </w:rPr>
        </w:r>
        <w:r>
          <w:rPr>
            <w:noProof/>
            <w:webHidden/>
          </w:rPr>
          <w:fldChar w:fldCharType="separate"/>
        </w:r>
        <w:r w:rsidR="003E192D">
          <w:rPr>
            <w:noProof/>
            <w:webHidden/>
          </w:rPr>
          <w:t>4-8</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126" w:history="1">
        <w:r w:rsidR="003E192D" w:rsidRPr="008603EE">
          <w:rPr>
            <w:rStyle w:val="Hyperlink"/>
            <w:noProof/>
          </w:rPr>
          <w:t>5.</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Subscription Management</w:t>
        </w:r>
        <w:r w:rsidR="003E192D">
          <w:rPr>
            <w:noProof/>
            <w:webHidden/>
          </w:rPr>
          <w:tab/>
        </w:r>
        <w:r>
          <w:rPr>
            <w:noProof/>
            <w:webHidden/>
          </w:rPr>
          <w:fldChar w:fldCharType="begin"/>
        </w:r>
        <w:r w:rsidR="003E192D">
          <w:rPr>
            <w:noProof/>
            <w:webHidden/>
          </w:rPr>
          <w:instrText xml:space="preserve"> PAGEREF _Toc256422126 \h </w:instrText>
        </w:r>
        <w:r>
          <w:rPr>
            <w:noProof/>
            <w:webHidden/>
          </w:rPr>
        </w:r>
        <w:r>
          <w:rPr>
            <w:noProof/>
            <w:webHidden/>
          </w:rPr>
          <w:fldChar w:fldCharType="separate"/>
        </w:r>
        <w:r w:rsidR="003E192D">
          <w:rPr>
            <w:noProof/>
            <w:webHidden/>
          </w:rPr>
          <w:t>5-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27" w:history="1">
        <w:r w:rsidR="003E192D" w:rsidRPr="008603EE">
          <w:rPr>
            <w:rStyle w:val="Hyperlink"/>
            <w:noProof/>
          </w:rPr>
          <w:t>5.1</w:t>
        </w:r>
        <w:r w:rsidR="003E192D">
          <w:rPr>
            <w:rFonts w:asciiTheme="minorHAnsi" w:eastAsiaTheme="minorEastAsia" w:hAnsiTheme="minorHAnsi" w:cstheme="minorBidi"/>
            <w:b w:val="0"/>
            <w:noProof/>
            <w:sz w:val="22"/>
            <w:szCs w:val="22"/>
          </w:rPr>
          <w:tab/>
        </w:r>
        <w:r w:rsidR="003E192D" w:rsidRPr="008603EE">
          <w:rPr>
            <w:rStyle w:val="Hyperlink"/>
            <w:noProof/>
          </w:rPr>
          <w:t>Subscription Version Management</w:t>
        </w:r>
        <w:r w:rsidR="003E192D">
          <w:rPr>
            <w:noProof/>
            <w:webHidden/>
          </w:rPr>
          <w:tab/>
        </w:r>
        <w:r>
          <w:rPr>
            <w:noProof/>
            <w:webHidden/>
          </w:rPr>
          <w:fldChar w:fldCharType="begin"/>
        </w:r>
        <w:r w:rsidR="003E192D">
          <w:rPr>
            <w:noProof/>
            <w:webHidden/>
          </w:rPr>
          <w:instrText xml:space="preserve"> PAGEREF _Toc256422127 \h </w:instrText>
        </w:r>
        <w:r>
          <w:rPr>
            <w:noProof/>
            <w:webHidden/>
          </w:rPr>
        </w:r>
        <w:r>
          <w:rPr>
            <w:noProof/>
            <w:webHidden/>
          </w:rPr>
          <w:fldChar w:fldCharType="separate"/>
        </w:r>
        <w:r w:rsidR="003E192D">
          <w:rPr>
            <w:noProof/>
            <w:webHidden/>
          </w:rPr>
          <w:t>5-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28" w:history="1">
        <w:r w:rsidR="003E192D" w:rsidRPr="008603EE">
          <w:rPr>
            <w:rStyle w:val="Hyperlink"/>
            <w:noProof/>
          </w:rPr>
          <w:t>5.1.1</w:t>
        </w:r>
        <w:r w:rsidR="003E192D">
          <w:rPr>
            <w:rFonts w:asciiTheme="minorHAnsi" w:eastAsiaTheme="minorEastAsia" w:hAnsiTheme="minorHAnsi" w:cstheme="minorBidi"/>
            <w:noProof/>
            <w:sz w:val="22"/>
            <w:szCs w:val="22"/>
          </w:rPr>
          <w:tab/>
        </w:r>
        <w:r w:rsidR="003E192D" w:rsidRPr="008603EE">
          <w:rPr>
            <w:rStyle w:val="Hyperlink"/>
            <w:noProof/>
          </w:rPr>
          <w:t>Subscription Version Management</w:t>
        </w:r>
        <w:r w:rsidR="003E192D">
          <w:rPr>
            <w:noProof/>
            <w:webHidden/>
          </w:rPr>
          <w:tab/>
        </w:r>
        <w:r>
          <w:rPr>
            <w:noProof/>
            <w:webHidden/>
          </w:rPr>
          <w:fldChar w:fldCharType="begin"/>
        </w:r>
        <w:r w:rsidR="003E192D">
          <w:rPr>
            <w:noProof/>
            <w:webHidden/>
          </w:rPr>
          <w:instrText xml:space="preserve"> PAGEREF _Toc256422128 \h </w:instrText>
        </w:r>
        <w:r>
          <w:rPr>
            <w:noProof/>
            <w:webHidden/>
          </w:rPr>
        </w:r>
        <w:r>
          <w:rPr>
            <w:noProof/>
            <w:webHidden/>
          </w:rPr>
          <w:fldChar w:fldCharType="separate"/>
        </w:r>
        <w:r w:rsidR="003E192D">
          <w:rPr>
            <w:noProof/>
            <w:webHidden/>
          </w:rPr>
          <w:t>5-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29" w:history="1">
        <w:r w:rsidR="003E192D" w:rsidRPr="008603EE">
          <w:rPr>
            <w:rStyle w:val="Hyperlink"/>
            <w:noProof/>
          </w:rPr>
          <w:t>5.1.1.1</w:t>
        </w:r>
        <w:r w:rsidR="003E192D">
          <w:rPr>
            <w:rFonts w:asciiTheme="minorHAnsi" w:eastAsiaTheme="minorEastAsia" w:hAnsiTheme="minorHAnsi" w:cstheme="minorBidi"/>
            <w:noProof/>
            <w:sz w:val="22"/>
            <w:szCs w:val="22"/>
          </w:rPr>
          <w:tab/>
        </w:r>
        <w:r w:rsidR="003E192D" w:rsidRPr="008603EE">
          <w:rPr>
            <w:rStyle w:val="Hyperlink"/>
            <w:noProof/>
          </w:rPr>
          <w:t>Version Status</w:t>
        </w:r>
        <w:r w:rsidR="003E192D">
          <w:rPr>
            <w:noProof/>
            <w:webHidden/>
          </w:rPr>
          <w:tab/>
        </w:r>
        <w:r>
          <w:rPr>
            <w:noProof/>
            <w:webHidden/>
          </w:rPr>
          <w:fldChar w:fldCharType="begin"/>
        </w:r>
        <w:r w:rsidR="003E192D">
          <w:rPr>
            <w:noProof/>
            <w:webHidden/>
          </w:rPr>
          <w:instrText xml:space="preserve"> PAGEREF _Toc256422129 \h </w:instrText>
        </w:r>
        <w:r>
          <w:rPr>
            <w:noProof/>
            <w:webHidden/>
          </w:rPr>
        </w:r>
        <w:r>
          <w:rPr>
            <w:noProof/>
            <w:webHidden/>
          </w:rPr>
          <w:fldChar w:fldCharType="separate"/>
        </w:r>
        <w:r w:rsidR="003E192D">
          <w:rPr>
            <w:noProof/>
            <w:webHidden/>
          </w:rPr>
          <w:t>5-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30" w:history="1">
        <w:r w:rsidR="003E192D" w:rsidRPr="008603EE">
          <w:rPr>
            <w:rStyle w:val="Hyperlink"/>
            <w:noProof/>
          </w:rPr>
          <w:t>5.1.2</w:t>
        </w:r>
        <w:r w:rsidR="003E192D">
          <w:rPr>
            <w:rFonts w:asciiTheme="minorHAnsi" w:eastAsiaTheme="minorEastAsia" w:hAnsiTheme="minorHAnsi" w:cstheme="minorBidi"/>
            <w:noProof/>
            <w:sz w:val="22"/>
            <w:szCs w:val="22"/>
          </w:rPr>
          <w:tab/>
        </w:r>
        <w:r w:rsidR="003E192D" w:rsidRPr="008603EE">
          <w:rPr>
            <w:rStyle w:val="Hyperlink"/>
            <w:noProof/>
          </w:rPr>
          <w:t>Subscription Administration Requirements</w:t>
        </w:r>
        <w:r w:rsidR="003E192D">
          <w:rPr>
            <w:noProof/>
            <w:webHidden/>
          </w:rPr>
          <w:tab/>
        </w:r>
        <w:r>
          <w:rPr>
            <w:noProof/>
            <w:webHidden/>
          </w:rPr>
          <w:fldChar w:fldCharType="begin"/>
        </w:r>
        <w:r w:rsidR="003E192D">
          <w:rPr>
            <w:noProof/>
            <w:webHidden/>
          </w:rPr>
          <w:instrText xml:space="preserve"> PAGEREF _Toc256422130 \h </w:instrText>
        </w:r>
        <w:r>
          <w:rPr>
            <w:noProof/>
            <w:webHidden/>
          </w:rPr>
        </w:r>
        <w:r>
          <w:rPr>
            <w:noProof/>
            <w:webHidden/>
          </w:rPr>
          <w:fldChar w:fldCharType="separate"/>
        </w:r>
        <w:r w:rsidR="003E192D">
          <w:rPr>
            <w:noProof/>
            <w:webHidden/>
          </w:rPr>
          <w:t>5-1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31" w:history="1">
        <w:r w:rsidR="003E192D" w:rsidRPr="008603EE">
          <w:rPr>
            <w:rStyle w:val="Hyperlink"/>
            <w:noProof/>
          </w:rPr>
          <w:t>5.1.2.1</w:t>
        </w:r>
        <w:r w:rsidR="003E192D">
          <w:rPr>
            <w:rFonts w:asciiTheme="minorHAnsi" w:eastAsiaTheme="minorEastAsia" w:hAnsiTheme="minorHAnsi" w:cstheme="minorBidi"/>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131 \h </w:instrText>
        </w:r>
        <w:r>
          <w:rPr>
            <w:noProof/>
            <w:webHidden/>
          </w:rPr>
        </w:r>
        <w:r>
          <w:rPr>
            <w:noProof/>
            <w:webHidden/>
          </w:rPr>
          <w:fldChar w:fldCharType="separate"/>
        </w:r>
        <w:r w:rsidR="003E192D">
          <w:rPr>
            <w:noProof/>
            <w:webHidden/>
          </w:rPr>
          <w:t>5-13</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32" w:history="1">
        <w:r w:rsidR="003E192D" w:rsidRPr="008603EE">
          <w:rPr>
            <w:rStyle w:val="Hyperlink"/>
            <w:noProof/>
          </w:rPr>
          <w:t>5.1.2.2</w:t>
        </w:r>
        <w:r w:rsidR="003E192D">
          <w:rPr>
            <w:rFonts w:asciiTheme="minorHAnsi" w:eastAsiaTheme="minorEastAsia" w:hAnsiTheme="minorHAnsi" w:cstheme="minorBidi"/>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132 \h </w:instrText>
        </w:r>
        <w:r>
          <w:rPr>
            <w:noProof/>
            <w:webHidden/>
          </w:rPr>
        </w:r>
        <w:r>
          <w:rPr>
            <w:noProof/>
            <w:webHidden/>
          </w:rPr>
          <w:fldChar w:fldCharType="separate"/>
        </w:r>
        <w:r w:rsidR="003E192D">
          <w:rPr>
            <w:noProof/>
            <w:webHidden/>
          </w:rPr>
          <w:t>5-14</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33" w:history="1">
        <w:r w:rsidR="003E192D" w:rsidRPr="008603EE">
          <w:rPr>
            <w:rStyle w:val="Hyperlink"/>
            <w:noProof/>
          </w:rPr>
          <w:t>5.1.2.2.1</w:t>
        </w:r>
        <w:r w:rsidR="003E192D">
          <w:rPr>
            <w:rFonts w:asciiTheme="minorHAnsi" w:eastAsiaTheme="minorEastAsia" w:hAnsiTheme="minorHAnsi" w:cstheme="minorBidi"/>
            <w:noProof/>
            <w:sz w:val="22"/>
            <w:szCs w:val="22"/>
          </w:rPr>
          <w:tab/>
        </w:r>
        <w:r w:rsidR="003E192D" w:rsidRPr="008603EE">
          <w:rPr>
            <w:rStyle w:val="Hyperlink"/>
            <w:noProof/>
          </w:rPr>
          <w:t>Subscription Version Creation</w:t>
        </w:r>
        <w:r w:rsidR="003E192D">
          <w:rPr>
            <w:noProof/>
            <w:webHidden/>
          </w:rPr>
          <w:tab/>
        </w:r>
        <w:r>
          <w:rPr>
            <w:noProof/>
            <w:webHidden/>
          </w:rPr>
          <w:fldChar w:fldCharType="begin"/>
        </w:r>
        <w:r w:rsidR="003E192D">
          <w:rPr>
            <w:noProof/>
            <w:webHidden/>
          </w:rPr>
          <w:instrText xml:space="preserve"> PAGEREF _Toc256422133 \h </w:instrText>
        </w:r>
        <w:r>
          <w:rPr>
            <w:noProof/>
            <w:webHidden/>
          </w:rPr>
        </w:r>
        <w:r>
          <w:rPr>
            <w:noProof/>
            <w:webHidden/>
          </w:rPr>
          <w:fldChar w:fldCharType="separate"/>
        </w:r>
        <w:r w:rsidR="003E192D">
          <w:rPr>
            <w:noProof/>
            <w:webHidden/>
          </w:rPr>
          <w:t>5-14</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34" w:history="1">
        <w:r w:rsidR="003E192D" w:rsidRPr="008603EE">
          <w:rPr>
            <w:rStyle w:val="Hyperlink"/>
            <w:noProof/>
          </w:rPr>
          <w:t>5.1.2.2.1.1</w:t>
        </w:r>
        <w:r w:rsidR="003E192D">
          <w:rPr>
            <w:rFonts w:asciiTheme="minorHAnsi" w:eastAsiaTheme="minorEastAsia" w:hAnsiTheme="minorHAnsi" w:cstheme="minorBidi"/>
            <w:noProof/>
            <w:sz w:val="22"/>
            <w:szCs w:val="22"/>
          </w:rPr>
          <w:tab/>
        </w:r>
        <w:r w:rsidR="003E192D" w:rsidRPr="008603EE">
          <w:rPr>
            <w:rStyle w:val="Hyperlink"/>
            <w:noProof/>
          </w:rPr>
          <w:t>Subscription Version Creation - Inter-Service Provider Ports</w:t>
        </w:r>
        <w:r w:rsidR="003E192D">
          <w:rPr>
            <w:noProof/>
            <w:webHidden/>
          </w:rPr>
          <w:tab/>
        </w:r>
        <w:r>
          <w:rPr>
            <w:noProof/>
            <w:webHidden/>
          </w:rPr>
          <w:fldChar w:fldCharType="begin"/>
        </w:r>
        <w:r w:rsidR="003E192D">
          <w:rPr>
            <w:noProof/>
            <w:webHidden/>
          </w:rPr>
          <w:instrText xml:space="preserve"> PAGEREF _Toc256422134 \h </w:instrText>
        </w:r>
        <w:r>
          <w:rPr>
            <w:noProof/>
            <w:webHidden/>
          </w:rPr>
        </w:r>
        <w:r>
          <w:rPr>
            <w:noProof/>
            <w:webHidden/>
          </w:rPr>
          <w:fldChar w:fldCharType="separate"/>
        </w:r>
        <w:r w:rsidR="003E192D">
          <w:rPr>
            <w:noProof/>
            <w:webHidden/>
          </w:rPr>
          <w:t>5-14</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35" w:history="1">
        <w:r w:rsidR="003E192D" w:rsidRPr="008603EE">
          <w:rPr>
            <w:rStyle w:val="Hyperlink"/>
            <w:noProof/>
          </w:rPr>
          <w:t>5.1.2.2.1.2</w:t>
        </w:r>
        <w:r w:rsidR="003E192D">
          <w:rPr>
            <w:rFonts w:asciiTheme="minorHAnsi" w:eastAsiaTheme="minorEastAsia" w:hAnsiTheme="minorHAnsi" w:cstheme="minorBidi"/>
            <w:noProof/>
            <w:sz w:val="22"/>
            <w:szCs w:val="22"/>
          </w:rPr>
          <w:tab/>
        </w:r>
        <w:r w:rsidR="003E192D" w:rsidRPr="008603EE">
          <w:rPr>
            <w:rStyle w:val="Hyperlink"/>
            <w:noProof/>
          </w:rPr>
          <w:t>Subscription Version Creation - Intra-Service Provider Port</w:t>
        </w:r>
        <w:r w:rsidR="003E192D">
          <w:rPr>
            <w:noProof/>
            <w:webHidden/>
          </w:rPr>
          <w:tab/>
        </w:r>
        <w:r>
          <w:rPr>
            <w:noProof/>
            <w:webHidden/>
          </w:rPr>
          <w:fldChar w:fldCharType="begin"/>
        </w:r>
        <w:r w:rsidR="003E192D">
          <w:rPr>
            <w:noProof/>
            <w:webHidden/>
          </w:rPr>
          <w:instrText xml:space="preserve"> PAGEREF _Toc256422135 \h </w:instrText>
        </w:r>
        <w:r>
          <w:rPr>
            <w:noProof/>
            <w:webHidden/>
          </w:rPr>
        </w:r>
        <w:r>
          <w:rPr>
            <w:noProof/>
            <w:webHidden/>
          </w:rPr>
          <w:fldChar w:fldCharType="separate"/>
        </w:r>
        <w:r w:rsidR="003E192D">
          <w:rPr>
            <w:noProof/>
            <w:webHidden/>
          </w:rPr>
          <w:t>5-23</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36" w:history="1">
        <w:r w:rsidR="003E192D" w:rsidRPr="008603EE">
          <w:rPr>
            <w:rStyle w:val="Hyperlink"/>
            <w:noProof/>
          </w:rPr>
          <w:t>5.1.2.2.2</w:t>
        </w:r>
        <w:r w:rsidR="003E192D">
          <w:rPr>
            <w:rFonts w:asciiTheme="minorHAnsi" w:eastAsiaTheme="minorEastAsia" w:hAnsiTheme="minorHAnsi" w:cstheme="minorBidi"/>
            <w:noProof/>
            <w:sz w:val="22"/>
            <w:szCs w:val="22"/>
          </w:rPr>
          <w:tab/>
        </w:r>
        <w:r w:rsidR="003E192D" w:rsidRPr="008603EE">
          <w:rPr>
            <w:rStyle w:val="Hyperlink"/>
            <w:noProof/>
          </w:rPr>
          <w:t>Subscription Version Modification</w:t>
        </w:r>
        <w:r w:rsidR="003E192D">
          <w:rPr>
            <w:noProof/>
            <w:webHidden/>
          </w:rPr>
          <w:tab/>
        </w:r>
        <w:r>
          <w:rPr>
            <w:noProof/>
            <w:webHidden/>
          </w:rPr>
          <w:fldChar w:fldCharType="begin"/>
        </w:r>
        <w:r w:rsidR="003E192D">
          <w:rPr>
            <w:noProof/>
            <w:webHidden/>
          </w:rPr>
          <w:instrText xml:space="preserve"> PAGEREF _Toc256422136 \h </w:instrText>
        </w:r>
        <w:r>
          <w:rPr>
            <w:noProof/>
            <w:webHidden/>
          </w:rPr>
        </w:r>
        <w:r>
          <w:rPr>
            <w:noProof/>
            <w:webHidden/>
          </w:rPr>
          <w:fldChar w:fldCharType="separate"/>
        </w:r>
        <w:r w:rsidR="003E192D">
          <w:rPr>
            <w:noProof/>
            <w:webHidden/>
          </w:rPr>
          <w:t>5-28</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37" w:history="1">
        <w:r w:rsidR="003E192D" w:rsidRPr="008603EE">
          <w:rPr>
            <w:rStyle w:val="Hyperlink"/>
            <w:noProof/>
          </w:rPr>
          <w:t>5.1.2.2.2.1</w:t>
        </w:r>
        <w:r w:rsidR="003E192D">
          <w:rPr>
            <w:rFonts w:asciiTheme="minorHAnsi" w:eastAsiaTheme="minorEastAsia" w:hAnsiTheme="minorHAnsi" w:cstheme="minorBidi"/>
            <w:noProof/>
            <w:sz w:val="22"/>
            <w:szCs w:val="22"/>
          </w:rPr>
          <w:tab/>
        </w:r>
        <w:r w:rsidR="003E192D" w:rsidRPr="008603EE">
          <w:rPr>
            <w:rStyle w:val="Hyperlink"/>
            <w:noProof/>
          </w:rPr>
          <w:t>Modification of a Pending or Conflict Subscription Version</w:t>
        </w:r>
        <w:r w:rsidR="003E192D">
          <w:rPr>
            <w:noProof/>
            <w:webHidden/>
          </w:rPr>
          <w:tab/>
        </w:r>
        <w:r>
          <w:rPr>
            <w:noProof/>
            <w:webHidden/>
          </w:rPr>
          <w:fldChar w:fldCharType="begin"/>
        </w:r>
        <w:r w:rsidR="003E192D">
          <w:rPr>
            <w:noProof/>
            <w:webHidden/>
          </w:rPr>
          <w:instrText xml:space="preserve"> PAGEREF _Toc256422137 \h </w:instrText>
        </w:r>
        <w:r>
          <w:rPr>
            <w:noProof/>
            <w:webHidden/>
          </w:rPr>
        </w:r>
        <w:r>
          <w:rPr>
            <w:noProof/>
            <w:webHidden/>
          </w:rPr>
          <w:fldChar w:fldCharType="separate"/>
        </w:r>
        <w:r w:rsidR="003E192D">
          <w:rPr>
            <w:noProof/>
            <w:webHidden/>
          </w:rPr>
          <w:t>5-29</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38" w:history="1">
        <w:r w:rsidR="003E192D" w:rsidRPr="008603EE">
          <w:rPr>
            <w:rStyle w:val="Hyperlink"/>
            <w:noProof/>
          </w:rPr>
          <w:t>5.1.2.2.2.2</w:t>
        </w:r>
        <w:r w:rsidR="003E192D">
          <w:rPr>
            <w:rFonts w:asciiTheme="minorHAnsi" w:eastAsiaTheme="minorEastAsia" w:hAnsiTheme="minorHAnsi" w:cstheme="minorBidi"/>
            <w:noProof/>
            <w:sz w:val="22"/>
            <w:szCs w:val="22"/>
          </w:rPr>
          <w:tab/>
        </w:r>
        <w:r w:rsidR="003E192D" w:rsidRPr="008603EE">
          <w:rPr>
            <w:rStyle w:val="Hyperlink"/>
            <w:noProof/>
          </w:rPr>
          <w:t>Modification of an Active/Disconnect Pending Subscription Version</w:t>
        </w:r>
        <w:r w:rsidR="003E192D">
          <w:rPr>
            <w:noProof/>
            <w:webHidden/>
          </w:rPr>
          <w:tab/>
        </w:r>
        <w:r>
          <w:rPr>
            <w:noProof/>
            <w:webHidden/>
          </w:rPr>
          <w:fldChar w:fldCharType="begin"/>
        </w:r>
        <w:r w:rsidR="003E192D">
          <w:rPr>
            <w:noProof/>
            <w:webHidden/>
          </w:rPr>
          <w:instrText xml:space="preserve"> PAGEREF _Toc256422138 \h </w:instrText>
        </w:r>
        <w:r>
          <w:rPr>
            <w:noProof/>
            <w:webHidden/>
          </w:rPr>
        </w:r>
        <w:r>
          <w:rPr>
            <w:noProof/>
            <w:webHidden/>
          </w:rPr>
          <w:fldChar w:fldCharType="separate"/>
        </w:r>
        <w:r w:rsidR="003E192D">
          <w:rPr>
            <w:noProof/>
            <w:webHidden/>
          </w:rPr>
          <w:t>5-33</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39" w:history="1">
        <w:r w:rsidR="003E192D" w:rsidRPr="008603EE">
          <w:rPr>
            <w:rStyle w:val="Hyperlink"/>
            <w:noProof/>
          </w:rPr>
          <w:t>5.1.2.2.3</w:t>
        </w:r>
        <w:r w:rsidR="003E192D">
          <w:rPr>
            <w:rFonts w:asciiTheme="minorHAnsi" w:eastAsiaTheme="minorEastAsia" w:hAnsiTheme="minorHAnsi" w:cstheme="minorBidi"/>
            <w:noProof/>
            <w:sz w:val="22"/>
            <w:szCs w:val="22"/>
          </w:rPr>
          <w:tab/>
        </w:r>
        <w:r w:rsidR="003E192D" w:rsidRPr="008603EE">
          <w:rPr>
            <w:rStyle w:val="Hyperlink"/>
            <w:noProof/>
          </w:rPr>
          <w:t>Subscription Version Conflict</w:t>
        </w:r>
        <w:r w:rsidR="003E192D">
          <w:rPr>
            <w:noProof/>
            <w:webHidden/>
          </w:rPr>
          <w:tab/>
        </w:r>
        <w:r>
          <w:rPr>
            <w:noProof/>
            <w:webHidden/>
          </w:rPr>
          <w:fldChar w:fldCharType="begin"/>
        </w:r>
        <w:r w:rsidR="003E192D">
          <w:rPr>
            <w:noProof/>
            <w:webHidden/>
          </w:rPr>
          <w:instrText xml:space="preserve"> PAGEREF _Toc256422139 \h </w:instrText>
        </w:r>
        <w:r>
          <w:rPr>
            <w:noProof/>
            <w:webHidden/>
          </w:rPr>
        </w:r>
        <w:r>
          <w:rPr>
            <w:noProof/>
            <w:webHidden/>
          </w:rPr>
          <w:fldChar w:fldCharType="separate"/>
        </w:r>
        <w:r w:rsidR="003E192D">
          <w:rPr>
            <w:noProof/>
            <w:webHidden/>
          </w:rPr>
          <w:t>5-38</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40" w:history="1">
        <w:r w:rsidR="003E192D" w:rsidRPr="008603EE">
          <w:rPr>
            <w:rStyle w:val="Hyperlink"/>
            <w:noProof/>
          </w:rPr>
          <w:t>5.1.2.2.3.1</w:t>
        </w:r>
        <w:r w:rsidR="003E192D">
          <w:rPr>
            <w:rFonts w:asciiTheme="minorHAnsi" w:eastAsiaTheme="minorEastAsia" w:hAnsiTheme="minorHAnsi" w:cstheme="minorBidi"/>
            <w:noProof/>
            <w:sz w:val="22"/>
            <w:szCs w:val="22"/>
          </w:rPr>
          <w:tab/>
        </w:r>
        <w:r w:rsidR="003E192D" w:rsidRPr="008603EE">
          <w:rPr>
            <w:rStyle w:val="Hyperlink"/>
            <w:noProof/>
          </w:rPr>
          <w:t>Placing a Subscription Version in Conflict</w:t>
        </w:r>
        <w:r w:rsidR="003E192D">
          <w:rPr>
            <w:noProof/>
            <w:webHidden/>
          </w:rPr>
          <w:tab/>
        </w:r>
        <w:r>
          <w:rPr>
            <w:noProof/>
            <w:webHidden/>
          </w:rPr>
          <w:fldChar w:fldCharType="begin"/>
        </w:r>
        <w:r w:rsidR="003E192D">
          <w:rPr>
            <w:noProof/>
            <w:webHidden/>
          </w:rPr>
          <w:instrText xml:space="preserve"> PAGEREF _Toc256422140 \h </w:instrText>
        </w:r>
        <w:r>
          <w:rPr>
            <w:noProof/>
            <w:webHidden/>
          </w:rPr>
        </w:r>
        <w:r>
          <w:rPr>
            <w:noProof/>
            <w:webHidden/>
          </w:rPr>
          <w:fldChar w:fldCharType="separate"/>
        </w:r>
        <w:r w:rsidR="003E192D">
          <w:rPr>
            <w:noProof/>
            <w:webHidden/>
          </w:rPr>
          <w:t>5-38</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41" w:history="1">
        <w:r w:rsidR="003E192D" w:rsidRPr="008603EE">
          <w:rPr>
            <w:rStyle w:val="Hyperlink"/>
            <w:noProof/>
          </w:rPr>
          <w:t>5.1.2.2.3.2</w:t>
        </w:r>
        <w:r w:rsidR="003E192D">
          <w:rPr>
            <w:rFonts w:asciiTheme="minorHAnsi" w:eastAsiaTheme="minorEastAsia" w:hAnsiTheme="minorHAnsi" w:cstheme="minorBidi"/>
            <w:noProof/>
            <w:sz w:val="22"/>
            <w:szCs w:val="22"/>
          </w:rPr>
          <w:tab/>
        </w:r>
        <w:r w:rsidR="003E192D" w:rsidRPr="008603EE">
          <w:rPr>
            <w:rStyle w:val="Hyperlink"/>
            <w:noProof/>
          </w:rPr>
          <w:t>Removing a Subscription Version from Conflict</w:t>
        </w:r>
        <w:r w:rsidR="003E192D">
          <w:rPr>
            <w:noProof/>
            <w:webHidden/>
          </w:rPr>
          <w:tab/>
        </w:r>
        <w:r>
          <w:rPr>
            <w:noProof/>
            <w:webHidden/>
          </w:rPr>
          <w:fldChar w:fldCharType="begin"/>
        </w:r>
        <w:r w:rsidR="003E192D">
          <w:rPr>
            <w:noProof/>
            <w:webHidden/>
          </w:rPr>
          <w:instrText xml:space="preserve"> PAGEREF _Toc256422141 \h </w:instrText>
        </w:r>
        <w:r>
          <w:rPr>
            <w:noProof/>
            <w:webHidden/>
          </w:rPr>
        </w:r>
        <w:r>
          <w:rPr>
            <w:noProof/>
            <w:webHidden/>
          </w:rPr>
          <w:fldChar w:fldCharType="separate"/>
        </w:r>
        <w:r w:rsidR="003E192D">
          <w:rPr>
            <w:noProof/>
            <w:webHidden/>
          </w:rPr>
          <w:t>5-40</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42" w:history="1">
        <w:r w:rsidR="003E192D" w:rsidRPr="008603EE">
          <w:rPr>
            <w:rStyle w:val="Hyperlink"/>
            <w:noProof/>
          </w:rPr>
          <w:t>5.1.2.2.4</w:t>
        </w:r>
        <w:r w:rsidR="003E192D">
          <w:rPr>
            <w:rFonts w:asciiTheme="minorHAnsi" w:eastAsiaTheme="minorEastAsia" w:hAnsiTheme="minorHAnsi" w:cstheme="minorBidi"/>
            <w:noProof/>
            <w:sz w:val="22"/>
            <w:szCs w:val="22"/>
          </w:rPr>
          <w:tab/>
        </w:r>
        <w:r w:rsidR="003E192D" w:rsidRPr="008603EE">
          <w:rPr>
            <w:rStyle w:val="Hyperlink"/>
            <w:noProof/>
          </w:rPr>
          <w:t>Subscription Version Activation</w:t>
        </w:r>
        <w:r w:rsidR="003E192D">
          <w:rPr>
            <w:noProof/>
            <w:webHidden/>
          </w:rPr>
          <w:tab/>
        </w:r>
        <w:r>
          <w:rPr>
            <w:noProof/>
            <w:webHidden/>
          </w:rPr>
          <w:fldChar w:fldCharType="begin"/>
        </w:r>
        <w:r w:rsidR="003E192D">
          <w:rPr>
            <w:noProof/>
            <w:webHidden/>
          </w:rPr>
          <w:instrText xml:space="preserve"> PAGEREF _Toc256422142 \h </w:instrText>
        </w:r>
        <w:r>
          <w:rPr>
            <w:noProof/>
            <w:webHidden/>
          </w:rPr>
        </w:r>
        <w:r>
          <w:rPr>
            <w:noProof/>
            <w:webHidden/>
          </w:rPr>
          <w:fldChar w:fldCharType="separate"/>
        </w:r>
        <w:r w:rsidR="003E192D">
          <w:rPr>
            <w:noProof/>
            <w:webHidden/>
          </w:rPr>
          <w:t>5-42</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43" w:history="1">
        <w:r w:rsidR="003E192D" w:rsidRPr="008603EE">
          <w:rPr>
            <w:rStyle w:val="Hyperlink"/>
            <w:noProof/>
          </w:rPr>
          <w:t>5.1.2.2.5</w:t>
        </w:r>
        <w:r w:rsidR="003E192D">
          <w:rPr>
            <w:rFonts w:asciiTheme="minorHAnsi" w:eastAsiaTheme="minorEastAsia" w:hAnsiTheme="minorHAnsi" w:cstheme="minorBidi"/>
            <w:noProof/>
            <w:sz w:val="22"/>
            <w:szCs w:val="22"/>
          </w:rPr>
          <w:tab/>
        </w:r>
        <w:r w:rsidR="003E192D" w:rsidRPr="008603EE">
          <w:rPr>
            <w:rStyle w:val="Hyperlink"/>
            <w:noProof/>
          </w:rPr>
          <w:t>Subscription Version Disconnect</w:t>
        </w:r>
        <w:r w:rsidR="003E192D">
          <w:rPr>
            <w:noProof/>
            <w:webHidden/>
          </w:rPr>
          <w:tab/>
        </w:r>
        <w:r>
          <w:rPr>
            <w:noProof/>
            <w:webHidden/>
          </w:rPr>
          <w:fldChar w:fldCharType="begin"/>
        </w:r>
        <w:r w:rsidR="003E192D">
          <w:rPr>
            <w:noProof/>
            <w:webHidden/>
          </w:rPr>
          <w:instrText xml:space="preserve"> PAGEREF _Toc256422143 \h </w:instrText>
        </w:r>
        <w:r>
          <w:rPr>
            <w:noProof/>
            <w:webHidden/>
          </w:rPr>
        </w:r>
        <w:r>
          <w:rPr>
            <w:noProof/>
            <w:webHidden/>
          </w:rPr>
          <w:fldChar w:fldCharType="separate"/>
        </w:r>
        <w:r w:rsidR="003E192D">
          <w:rPr>
            <w:noProof/>
            <w:webHidden/>
          </w:rPr>
          <w:t>5-47</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44" w:history="1">
        <w:r w:rsidR="003E192D" w:rsidRPr="008603EE">
          <w:rPr>
            <w:rStyle w:val="Hyperlink"/>
            <w:noProof/>
          </w:rPr>
          <w:t>5.1.2.2.6</w:t>
        </w:r>
        <w:r w:rsidR="003E192D">
          <w:rPr>
            <w:rFonts w:asciiTheme="minorHAnsi" w:eastAsiaTheme="minorEastAsia" w:hAnsiTheme="minorHAnsi" w:cstheme="minorBidi"/>
            <w:noProof/>
            <w:sz w:val="22"/>
            <w:szCs w:val="22"/>
          </w:rPr>
          <w:tab/>
        </w:r>
        <w:r w:rsidR="003E192D" w:rsidRPr="008603EE">
          <w:rPr>
            <w:rStyle w:val="Hyperlink"/>
            <w:noProof/>
          </w:rPr>
          <w:t>Subscription Version Cancellation</w:t>
        </w:r>
        <w:r w:rsidR="003E192D">
          <w:rPr>
            <w:noProof/>
            <w:webHidden/>
          </w:rPr>
          <w:tab/>
        </w:r>
        <w:r>
          <w:rPr>
            <w:noProof/>
            <w:webHidden/>
          </w:rPr>
          <w:fldChar w:fldCharType="begin"/>
        </w:r>
        <w:r w:rsidR="003E192D">
          <w:rPr>
            <w:noProof/>
            <w:webHidden/>
          </w:rPr>
          <w:instrText xml:space="preserve"> PAGEREF _Toc256422144 \h </w:instrText>
        </w:r>
        <w:r>
          <w:rPr>
            <w:noProof/>
            <w:webHidden/>
          </w:rPr>
        </w:r>
        <w:r>
          <w:rPr>
            <w:noProof/>
            <w:webHidden/>
          </w:rPr>
          <w:fldChar w:fldCharType="separate"/>
        </w:r>
        <w:r w:rsidR="003E192D">
          <w:rPr>
            <w:noProof/>
            <w:webHidden/>
          </w:rPr>
          <w:t>5-52</w:t>
        </w:r>
        <w:r>
          <w:rPr>
            <w:noProof/>
            <w:webHidden/>
          </w:rPr>
          <w:fldChar w:fldCharType="end"/>
        </w:r>
      </w:hyperlink>
    </w:p>
    <w:p w:rsidR="003E192D" w:rsidRDefault="00D77AE3">
      <w:pPr>
        <w:pStyle w:val="TOC6"/>
        <w:tabs>
          <w:tab w:val="left" w:pos="2270"/>
        </w:tabs>
        <w:rPr>
          <w:rFonts w:asciiTheme="minorHAnsi" w:eastAsiaTheme="minorEastAsia" w:hAnsiTheme="minorHAnsi" w:cstheme="minorBidi"/>
          <w:noProof/>
          <w:sz w:val="22"/>
          <w:szCs w:val="22"/>
        </w:rPr>
      </w:pPr>
      <w:hyperlink w:anchor="_Toc256422145" w:history="1">
        <w:r w:rsidR="003E192D" w:rsidRPr="008603EE">
          <w:rPr>
            <w:rStyle w:val="Hyperlink"/>
            <w:noProof/>
          </w:rPr>
          <w:t>5.1.2.2.6.1</w:t>
        </w:r>
        <w:r w:rsidR="003E192D">
          <w:rPr>
            <w:rFonts w:asciiTheme="minorHAnsi" w:eastAsiaTheme="minorEastAsia" w:hAnsiTheme="minorHAnsi" w:cstheme="minorBidi"/>
            <w:noProof/>
            <w:sz w:val="22"/>
            <w:szCs w:val="22"/>
          </w:rPr>
          <w:tab/>
        </w:r>
        <w:r w:rsidR="003E192D" w:rsidRPr="008603EE">
          <w:rPr>
            <w:rStyle w:val="Hyperlink"/>
            <w:noProof/>
          </w:rPr>
          <w:t>Un-do a “Cancel-Pending” Subscription</w:t>
        </w:r>
        <w:r w:rsidR="003E192D">
          <w:rPr>
            <w:noProof/>
            <w:webHidden/>
          </w:rPr>
          <w:tab/>
        </w:r>
        <w:r>
          <w:rPr>
            <w:noProof/>
            <w:webHidden/>
          </w:rPr>
          <w:fldChar w:fldCharType="begin"/>
        </w:r>
        <w:r w:rsidR="003E192D">
          <w:rPr>
            <w:noProof/>
            <w:webHidden/>
          </w:rPr>
          <w:instrText xml:space="preserve"> PAGEREF _Toc256422145 \h </w:instrText>
        </w:r>
        <w:r>
          <w:rPr>
            <w:noProof/>
            <w:webHidden/>
          </w:rPr>
        </w:r>
        <w:r>
          <w:rPr>
            <w:noProof/>
            <w:webHidden/>
          </w:rPr>
          <w:fldChar w:fldCharType="separate"/>
        </w:r>
        <w:r w:rsidR="003E192D">
          <w:rPr>
            <w:noProof/>
            <w:webHidden/>
          </w:rPr>
          <w:t>5-56</w:t>
        </w:r>
        <w:r>
          <w:rPr>
            <w:noProof/>
            <w:webHidden/>
          </w:rPr>
          <w:fldChar w:fldCharType="end"/>
        </w:r>
      </w:hyperlink>
    </w:p>
    <w:p w:rsidR="003E192D" w:rsidRDefault="00D77AE3">
      <w:pPr>
        <w:pStyle w:val="TOC5"/>
        <w:tabs>
          <w:tab w:val="left" w:pos="1920"/>
        </w:tabs>
        <w:rPr>
          <w:rFonts w:asciiTheme="minorHAnsi" w:eastAsiaTheme="minorEastAsia" w:hAnsiTheme="minorHAnsi" w:cstheme="minorBidi"/>
          <w:noProof/>
          <w:sz w:val="22"/>
          <w:szCs w:val="22"/>
        </w:rPr>
      </w:pPr>
      <w:hyperlink w:anchor="_Toc256422146" w:history="1">
        <w:r w:rsidR="003E192D" w:rsidRPr="008603EE">
          <w:rPr>
            <w:rStyle w:val="Hyperlink"/>
            <w:noProof/>
          </w:rPr>
          <w:t>5.1.2.2.7</w:t>
        </w:r>
        <w:r w:rsidR="003E192D">
          <w:rPr>
            <w:rFonts w:asciiTheme="minorHAnsi" w:eastAsiaTheme="minorEastAsia" w:hAnsiTheme="minorHAnsi" w:cstheme="minorBidi"/>
            <w:noProof/>
            <w:sz w:val="22"/>
            <w:szCs w:val="22"/>
          </w:rPr>
          <w:tab/>
        </w:r>
        <w:r w:rsidR="003E192D" w:rsidRPr="008603EE">
          <w:rPr>
            <w:rStyle w:val="Hyperlink"/>
            <w:noProof/>
          </w:rPr>
          <w:t>Subscription Version Resend</w:t>
        </w:r>
        <w:r w:rsidR="003E192D">
          <w:rPr>
            <w:noProof/>
            <w:webHidden/>
          </w:rPr>
          <w:tab/>
        </w:r>
        <w:r>
          <w:rPr>
            <w:noProof/>
            <w:webHidden/>
          </w:rPr>
          <w:fldChar w:fldCharType="begin"/>
        </w:r>
        <w:r w:rsidR="003E192D">
          <w:rPr>
            <w:noProof/>
            <w:webHidden/>
          </w:rPr>
          <w:instrText xml:space="preserve"> PAGEREF _Toc256422146 \h </w:instrText>
        </w:r>
        <w:r>
          <w:rPr>
            <w:noProof/>
            <w:webHidden/>
          </w:rPr>
        </w:r>
        <w:r>
          <w:rPr>
            <w:noProof/>
            <w:webHidden/>
          </w:rPr>
          <w:fldChar w:fldCharType="separate"/>
        </w:r>
        <w:r w:rsidR="003E192D">
          <w:rPr>
            <w:noProof/>
            <w:webHidden/>
          </w:rPr>
          <w:t>5-57</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47" w:history="1">
        <w:r w:rsidR="003E192D" w:rsidRPr="008603EE">
          <w:rPr>
            <w:rStyle w:val="Hyperlink"/>
            <w:noProof/>
          </w:rPr>
          <w:t>5.1.3</w:t>
        </w:r>
        <w:r w:rsidR="003E192D">
          <w:rPr>
            <w:rFonts w:asciiTheme="minorHAnsi" w:eastAsiaTheme="minorEastAsia" w:hAnsiTheme="minorHAnsi" w:cstheme="minorBidi"/>
            <w:noProof/>
            <w:sz w:val="22"/>
            <w:szCs w:val="22"/>
          </w:rPr>
          <w:tab/>
        </w:r>
        <w:r w:rsidR="003E192D" w:rsidRPr="008603EE">
          <w:rPr>
            <w:rStyle w:val="Hyperlink"/>
            <w:noProof/>
          </w:rPr>
          <w:t>Subscription Queries</w:t>
        </w:r>
        <w:r w:rsidR="003E192D">
          <w:rPr>
            <w:noProof/>
            <w:webHidden/>
          </w:rPr>
          <w:tab/>
        </w:r>
        <w:r>
          <w:rPr>
            <w:noProof/>
            <w:webHidden/>
          </w:rPr>
          <w:fldChar w:fldCharType="begin"/>
        </w:r>
        <w:r w:rsidR="003E192D">
          <w:rPr>
            <w:noProof/>
            <w:webHidden/>
          </w:rPr>
          <w:instrText xml:space="preserve"> PAGEREF _Toc256422147 \h </w:instrText>
        </w:r>
        <w:r>
          <w:rPr>
            <w:noProof/>
            <w:webHidden/>
          </w:rPr>
        </w:r>
        <w:r>
          <w:rPr>
            <w:noProof/>
            <w:webHidden/>
          </w:rPr>
          <w:fldChar w:fldCharType="separate"/>
        </w:r>
        <w:r w:rsidR="003E192D">
          <w:rPr>
            <w:noProof/>
            <w:webHidden/>
          </w:rPr>
          <w:t>5-61</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48" w:history="1">
        <w:r w:rsidR="003E192D" w:rsidRPr="008603EE">
          <w:rPr>
            <w:rStyle w:val="Hyperlink"/>
            <w:noProof/>
          </w:rPr>
          <w:t>5.1.3.1</w:t>
        </w:r>
        <w:r w:rsidR="003E192D">
          <w:rPr>
            <w:rFonts w:asciiTheme="minorHAnsi" w:eastAsiaTheme="minorEastAsia" w:hAnsiTheme="minorHAnsi" w:cstheme="minorBidi"/>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148 \h </w:instrText>
        </w:r>
        <w:r>
          <w:rPr>
            <w:noProof/>
            <w:webHidden/>
          </w:rPr>
        </w:r>
        <w:r>
          <w:rPr>
            <w:noProof/>
            <w:webHidden/>
          </w:rPr>
          <w:fldChar w:fldCharType="separate"/>
        </w:r>
        <w:r w:rsidR="003E192D">
          <w:rPr>
            <w:noProof/>
            <w:webHidden/>
          </w:rPr>
          <w:t>5-61</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49" w:history="1">
        <w:r w:rsidR="003E192D" w:rsidRPr="008603EE">
          <w:rPr>
            <w:rStyle w:val="Hyperlink"/>
            <w:noProof/>
          </w:rPr>
          <w:t>5.1.3.2</w:t>
        </w:r>
        <w:r w:rsidR="003E192D">
          <w:rPr>
            <w:rFonts w:asciiTheme="minorHAnsi" w:eastAsiaTheme="minorEastAsia" w:hAnsiTheme="minorHAnsi" w:cstheme="minorBidi"/>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149 \h </w:instrText>
        </w:r>
        <w:r>
          <w:rPr>
            <w:noProof/>
            <w:webHidden/>
          </w:rPr>
        </w:r>
        <w:r>
          <w:rPr>
            <w:noProof/>
            <w:webHidden/>
          </w:rPr>
          <w:fldChar w:fldCharType="separate"/>
        </w:r>
        <w:r w:rsidR="003E192D">
          <w:rPr>
            <w:noProof/>
            <w:webHidden/>
          </w:rPr>
          <w:t>5-6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50" w:history="1">
        <w:r w:rsidR="003E192D" w:rsidRPr="008603EE">
          <w:rPr>
            <w:rStyle w:val="Hyperlink"/>
            <w:noProof/>
          </w:rPr>
          <w:t>5.1.4</w:t>
        </w:r>
        <w:r w:rsidR="003E192D">
          <w:rPr>
            <w:rFonts w:asciiTheme="minorHAnsi" w:eastAsiaTheme="minorEastAsia" w:hAnsiTheme="minorHAnsi" w:cstheme="minorBidi"/>
            <w:noProof/>
            <w:sz w:val="22"/>
            <w:szCs w:val="22"/>
          </w:rPr>
          <w:tab/>
        </w:r>
        <w:r w:rsidR="003E192D" w:rsidRPr="008603EE">
          <w:rPr>
            <w:rStyle w:val="Hyperlink"/>
            <w:noProof/>
          </w:rPr>
          <w:t>Subscription Version Processing for National Number Pooling</w:t>
        </w:r>
        <w:r w:rsidR="003E192D">
          <w:rPr>
            <w:noProof/>
            <w:webHidden/>
          </w:rPr>
          <w:tab/>
        </w:r>
        <w:r>
          <w:rPr>
            <w:noProof/>
            <w:webHidden/>
          </w:rPr>
          <w:fldChar w:fldCharType="begin"/>
        </w:r>
        <w:r w:rsidR="003E192D">
          <w:rPr>
            <w:noProof/>
            <w:webHidden/>
          </w:rPr>
          <w:instrText xml:space="preserve"> PAGEREF _Toc256422150 \h </w:instrText>
        </w:r>
        <w:r>
          <w:rPr>
            <w:noProof/>
            <w:webHidden/>
          </w:rPr>
        </w:r>
        <w:r>
          <w:rPr>
            <w:noProof/>
            <w:webHidden/>
          </w:rPr>
          <w:fldChar w:fldCharType="separate"/>
        </w:r>
        <w:r w:rsidR="003E192D">
          <w:rPr>
            <w:noProof/>
            <w:webHidden/>
          </w:rPr>
          <w:t>5-67</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1" w:history="1">
        <w:r w:rsidR="003E192D" w:rsidRPr="008603EE">
          <w:rPr>
            <w:rStyle w:val="Hyperlink"/>
            <w:noProof/>
          </w:rPr>
          <w:t>5.1.4.1</w:t>
        </w:r>
        <w:r w:rsidR="003E192D">
          <w:rPr>
            <w:rFonts w:asciiTheme="minorHAnsi" w:eastAsiaTheme="minorEastAsia" w:hAnsiTheme="minorHAnsi" w:cstheme="minorBidi"/>
            <w:noProof/>
            <w:sz w:val="22"/>
            <w:szCs w:val="22"/>
          </w:rPr>
          <w:tab/>
        </w:r>
        <w:r w:rsidR="003E192D" w:rsidRPr="008603EE">
          <w:rPr>
            <w:rStyle w:val="Hyperlink"/>
            <w:noProof/>
          </w:rPr>
          <w:t>Subscription Version, General</w:t>
        </w:r>
        <w:r w:rsidR="003E192D">
          <w:rPr>
            <w:noProof/>
            <w:webHidden/>
          </w:rPr>
          <w:tab/>
        </w:r>
        <w:r>
          <w:rPr>
            <w:noProof/>
            <w:webHidden/>
          </w:rPr>
          <w:fldChar w:fldCharType="begin"/>
        </w:r>
        <w:r w:rsidR="003E192D">
          <w:rPr>
            <w:noProof/>
            <w:webHidden/>
          </w:rPr>
          <w:instrText xml:space="preserve"> PAGEREF _Toc256422151 \h </w:instrText>
        </w:r>
        <w:r>
          <w:rPr>
            <w:noProof/>
            <w:webHidden/>
          </w:rPr>
        </w:r>
        <w:r>
          <w:rPr>
            <w:noProof/>
            <w:webHidden/>
          </w:rPr>
          <w:fldChar w:fldCharType="separate"/>
        </w:r>
        <w:r w:rsidR="003E192D">
          <w:rPr>
            <w:noProof/>
            <w:webHidden/>
          </w:rPr>
          <w:t>5-68</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2" w:history="1">
        <w:r w:rsidR="003E192D" w:rsidRPr="008603EE">
          <w:rPr>
            <w:rStyle w:val="Hyperlink"/>
            <w:noProof/>
          </w:rPr>
          <w:t>5.1.4.2</w:t>
        </w:r>
        <w:r w:rsidR="003E192D">
          <w:rPr>
            <w:rFonts w:asciiTheme="minorHAnsi" w:eastAsiaTheme="minorEastAsia" w:hAnsiTheme="minorHAnsi" w:cstheme="minorBidi"/>
            <w:noProof/>
            <w:sz w:val="22"/>
            <w:szCs w:val="22"/>
          </w:rPr>
          <w:tab/>
        </w:r>
        <w:r w:rsidR="003E192D" w:rsidRPr="008603EE">
          <w:rPr>
            <w:rStyle w:val="Hyperlink"/>
            <w:noProof/>
          </w:rPr>
          <w:t>Subscription Version, Addition for Number Pooling</w:t>
        </w:r>
        <w:r w:rsidR="003E192D">
          <w:rPr>
            <w:noProof/>
            <w:webHidden/>
          </w:rPr>
          <w:tab/>
        </w:r>
        <w:r>
          <w:rPr>
            <w:noProof/>
            <w:webHidden/>
          </w:rPr>
          <w:fldChar w:fldCharType="begin"/>
        </w:r>
        <w:r w:rsidR="003E192D">
          <w:rPr>
            <w:noProof/>
            <w:webHidden/>
          </w:rPr>
          <w:instrText xml:space="preserve"> PAGEREF _Toc256422152 \h </w:instrText>
        </w:r>
        <w:r>
          <w:rPr>
            <w:noProof/>
            <w:webHidden/>
          </w:rPr>
        </w:r>
        <w:r>
          <w:rPr>
            <w:noProof/>
            <w:webHidden/>
          </w:rPr>
          <w:fldChar w:fldCharType="separate"/>
        </w:r>
        <w:r w:rsidR="003E192D">
          <w:rPr>
            <w:noProof/>
            <w:webHidden/>
          </w:rPr>
          <w:t>5-68</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3" w:history="1">
        <w:r w:rsidR="003E192D" w:rsidRPr="008603EE">
          <w:rPr>
            <w:rStyle w:val="Hyperlink"/>
            <w:noProof/>
          </w:rPr>
          <w:t>5.1.4.3</w:t>
        </w:r>
        <w:r w:rsidR="003E192D">
          <w:rPr>
            <w:rFonts w:asciiTheme="minorHAnsi" w:eastAsiaTheme="minorEastAsia" w:hAnsiTheme="minorHAnsi" w:cstheme="minorBidi"/>
            <w:noProof/>
            <w:sz w:val="22"/>
            <w:szCs w:val="22"/>
          </w:rPr>
          <w:tab/>
        </w:r>
        <w:r w:rsidR="003E192D" w:rsidRPr="008603EE">
          <w:rPr>
            <w:rStyle w:val="Hyperlink"/>
            <w:noProof/>
          </w:rPr>
          <w:t>Subscription Version, Block Create Validation of Subscription Versions</w:t>
        </w:r>
        <w:r w:rsidR="003E192D">
          <w:rPr>
            <w:noProof/>
            <w:webHidden/>
          </w:rPr>
          <w:tab/>
        </w:r>
        <w:r>
          <w:rPr>
            <w:noProof/>
            <w:webHidden/>
          </w:rPr>
          <w:fldChar w:fldCharType="begin"/>
        </w:r>
        <w:r w:rsidR="003E192D">
          <w:rPr>
            <w:noProof/>
            <w:webHidden/>
          </w:rPr>
          <w:instrText xml:space="preserve"> PAGEREF _Toc256422153 \h </w:instrText>
        </w:r>
        <w:r>
          <w:rPr>
            <w:noProof/>
            <w:webHidden/>
          </w:rPr>
        </w:r>
        <w:r>
          <w:rPr>
            <w:noProof/>
            <w:webHidden/>
          </w:rPr>
          <w:fldChar w:fldCharType="separate"/>
        </w:r>
        <w:r w:rsidR="003E192D">
          <w:rPr>
            <w:noProof/>
            <w:webHidden/>
          </w:rPr>
          <w:t>5-70</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4" w:history="1">
        <w:r w:rsidR="003E192D" w:rsidRPr="008603EE">
          <w:rPr>
            <w:rStyle w:val="Hyperlink"/>
            <w:noProof/>
          </w:rPr>
          <w:t>5.1.4.4</w:t>
        </w:r>
        <w:r w:rsidR="003E192D">
          <w:rPr>
            <w:rFonts w:asciiTheme="minorHAnsi" w:eastAsiaTheme="minorEastAsia" w:hAnsiTheme="minorHAnsi" w:cstheme="minorBidi"/>
            <w:noProof/>
            <w:sz w:val="22"/>
            <w:szCs w:val="22"/>
          </w:rPr>
          <w:tab/>
        </w:r>
        <w:r w:rsidR="003E192D" w:rsidRPr="008603EE">
          <w:rPr>
            <w:rStyle w:val="Hyperlink"/>
            <w:noProof/>
          </w:rPr>
          <w:t>Subscription Version, Modification for Number Pooling</w:t>
        </w:r>
        <w:r w:rsidR="003E192D">
          <w:rPr>
            <w:noProof/>
            <w:webHidden/>
          </w:rPr>
          <w:tab/>
        </w:r>
        <w:r>
          <w:rPr>
            <w:noProof/>
            <w:webHidden/>
          </w:rPr>
          <w:fldChar w:fldCharType="begin"/>
        </w:r>
        <w:r w:rsidR="003E192D">
          <w:rPr>
            <w:noProof/>
            <w:webHidden/>
          </w:rPr>
          <w:instrText xml:space="preserve"> PAGEREF _Toc256422154 \h </w:instrText>
        </w:r>
        <w:r>
          <w:rPr>
            <w:noProof/>
            <w:webHidden/>
          </w:rPr>
        </w:r>
        <w:r>
          <w:rPr>
            <w:noProof/>
            <w:webHidden/>
          </w:rPr>
          <w:fldChar w:fldCharType="separate"/>
        </w:r>
        <w:r w:rsidR="003E192D">
          <w:rPr>
            <w:noProof/>
            <w:webHidden/>
          </w:rPr>
          <w:t>5-71</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5" w:history="1">
        <w:r w:rsidR="003E192D" w:rsidRPr="008603EE">
          <w:rPr>
            <w:rStyle w:val="Hyperlink"/>
            <w:noProof/>
          </w:rPr>
          <w:t>5.1.4.5</w:t>
        </w:r>
        <w:r w:rsidR="003E192D">
          <w:rPr>
            <w:rFonts w:asciiTheme="minorHAnsi" w:eastAsiaTheme="minorEastAsia" w:hAnsiTheme="minorHAnsi" w:cstheme="minorBidi"/>
            <w:noProof/>
            <w:sz w:val="22"/>
            <w:szCs w:val="22"/>
          </w:rPr>
          <w:tab/>
        </w:r>
        <w:r w:rsidR="003E192D" w:rsidRPr="008603EE">
          <w:rPr>
            <w:rStyle w:val="Hyperlink"/>
            <w:noProof/>
          </w:rPr>
          <w:t>Subscription Version, Deletion for Number Pooling</w:t>
        </w:r>
        <w:r w:rsidR="003E192D">
          <w:rPr>
            <w:noProof/>
            <w:webHidden/>
          </w:rPr>
          <w:tab/>
        </w:r>
        <w:r>
          <w:rPr>
            <w:noProof/>
            <w:webHidden/>
          </w:rPr>
          <w:fldChar w:fldCharType="begin"/>
        </w:r>
        <w:r w:rsidR="003E192D">
          <w:rPr>
            <w:noProof/>
            <w:webHidden/>
          </w:rPr>
          <w:instrText xml:space="preserve"> PAGEREF _Toc256422155 \h </w:instrText>
        </w:r>
        <w:r>
          <w:rPr>
            <w:noProof/>
            <w:webHidden/>
          </w:rPr>
        </w:r>
        <w:r>
          <w:rPr>
            <w:noProof/>
            <w:webHidden/>
          </w:rPr>
          <w:fldChar w:fldCharType="separate"/>
        </w:r>
        <w:r w:rsidR="003E192D">
          <w:rPr>
            <w:noProof/>
            <w:webHidden/>
          </w:rPr>
          <w:t>5-72</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56" w:history="1">
        <w:r w:rsidR="003E192D" w:rsidRPr="008603EE">
          <w:rPr>
            <w:rStyle w:val="Hyperlink"/>
            <w:noProof/>
          </w:rPr>
          <w:t>5.1.4.6</w:t>
        </w:r>
        <w:r w:rsidR="003E192D">
          <w:rPr>
            <w:rFonts w:asciiTheme="minorHAnsi" w:eastAsiaTheme="minorEastAsia" w:hAnsiTheme="minorHAnsi" w:cstheme="minorBidi"/>
            <w:noProof/>
            <w:sz w:val="22"/>
            <w:szCs w:val="22"/>
          </w:rPr>
          <w:tab/>
        </w:r>
        <w:r w:rsidR="003E192D" w:rsidRPr="008603EE">
          <w:rPr>
            <w:rStyle w:val="Hyperlink"/>
            <w:noProof/>
          </w:rPr>
          <w:t>Subscription Version, Block Delete Validation of Subscription Versions</w:t>
        </w:r>
        <w:r w:rsidR="003E192D">
          <w:rPr>
            <w:noProof/>
            <w:webHidden/>
          </w:rPr>
          <w:tab/>
        </w:r>
        <w:r>
          <w:rPr>
            <w:noProof/>
            <w:webHidden/>
          </w:rPr>
          <w:fldChar w:fldCharType="begin"/>
        </w:r>
        <w:r w:rsidR="003E192D">
          <w:rPr>
            <w:noProof/>
            <w:webHidden/>
          </w:rPr>
          <w:instrText xml:space="preserve"> PAGEREF _Toc256422156 \h </w:instrText>
        </w:r>
        <w:r>
          <w:rPr>
            <w:noProof/>
            <w:webHidden/>
          </w:rPr>
        </w:r>
        <w:r>
          <w:rPr>
            <w:noProof/>
            <w:webHidden/>
          </w:rPr>
          <w:fldChar w:fldCharType="separate"/>
        </w:r>
        <w:r w:rsidR="003E192D">
          <w:rPr>
            <w:noProof/>
            <w:webHidden/>
          </w:rPr>
          <w:t>5-73</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157" w:history="1">
        <w:r w:rsidR="003E192D" w:rsidRPr="008603EE">
          <w:rPr>
            <w:rStyle w:val="Hyperlink"/>
            <w:noProof/>
          </w:rPr>
          <w:t>6.</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NPAC SMS Interfaces</w:t>
        </w:r>
        <w:r w:rsidR="003E192D">
          <w:rPr>
            <w:noProof/>
            <w:webHidden/>
          </w:rPr>
          <w:tab/>
        </w:r>
        <w:r>
          <w:rPr>
            <w:noProof/>
            <w:webHidden/>
          </w:rPr>
          <w:fldChar w:fldCharType="begin"/>
        </w:r>
        <w:r w:rsidR="003E192D">
          <w:rPr>
            <w:noProof/>
            <w:webHidden/>
          </w:rPr>
          <w:instrText xml:space="preserve"> PAGEREF _Toc256422157 \h </w:instrText>
        </w:r>
        <w:r>
          <w:rPr>
            <w:noProof/>
            <w:webHidden/>
          </w:rPr>
        </w:r>
        <w:r>
          <w:rPr>
            <w:noProof/>
            <w:webHidden/>
          </w:rPr>
          <w:fldChar w:fldCharType="separate"/>
        </w:r>
        <w:r w:rsidR="003E192D">
          <w:rPr>
            <w:noProof/>
            <w:webHidden/>
          </w:rPr>
          <w:t>6-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58" w:history="1">
        <w:r w:rsidR="003E192D" w:rsidRPr="008603EE">
          <w:rPr>
            <w:rStyle w:val="Hyperlink"/>
            <w:noProof/>
          </w:rPr>
          <w:t>6.1</w:t>
        </w:r>
        <w:r w:rsidR="003E192D">
          <w:rPr>
            <w:rFonts w:asciiTheme="minorHAnsi" w:eastAsiaTheme="minorEastAsia" w:hAnsiTheme="minorHAnsi" w:cstheme="minorBidi"/>
            <w:b w:val="0"/>
            <w:noProof/>
            <w:sz w:val="22"/>
            <w:szCs w:val="22"/>
          </w:rPr>
          <w:tab/>
        </w:r>
        <w:r w:rsidR="003E192D" w:rsidRPr="008603EE">
          <w:rPr>
            <w:rStyle w:val="Hyperlink"/>
            <w:noProof/>
          </w:rPr>
          <w:t>SOA to NPAC SMS Interface</w:t>
        </w:r>
        <w:r w:rsidR="003E192D">
          <w:rPr>
            <w:noProof/>
            <w:webHidden/>
          </w:rPr>
          <w:tab/>
        </w:r>
        <w:r>
          <w:rPr>
            <w:noProof/>
            <w:webHidden/>
          </w:rPr>
          <w:fldChar w:fldCharType="begin"/>
        </w:r>
        <w:r w:rsidR="003E192D">
          <w:rPr>
            <w:noProof/>
            <w:webHidden/>
          </w:rPr>
          <w:instrText xml:space="preserve"> PAGEREF _Toc256422158 \h </w:instrText>
        </w:r>
        <w:r>
          <w:rPr>
            <w:noProof/>
            <w:webHidden/>
          </w:rPr>
        </w:r>
        <w:r>
          <w:rPr>
            <w:noProof/>
            <w:webHidden/>
          </w:rPr>
          <w:fldChar w:fldCharType="separate"/>
        </w:r>
        <w:r w:rsidR="003E192D">
          <w:rPr>
            <w:noProof/>
            <w:webHidden/>
          </w:rPr>
          <w:t>6-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59" w:history="1">
        <w:r w:rsidR="003E192D" w:rsidRPr="008603EE">
          <w:rPr>
            <w:rStyle w:val="Hyperlink"/>
            <w:noProof/>
          </w:rPr>
          <w:t>6.2</w:t>
        </w:r>
        <w:r w:rsidR="003E192D">
          <w:rPr>
            <w:rFonts w:asciiTheme="minorHAnsi" w:eastAsiaTheme="minorEastAsia" w:hAnsiTheme="minorHAnsi" w:cstheme="minorBidi"/>
            <w:b w:val="0"/>
            <w:noProof/>
            <w:sz w:val="22"/>
            <w:szCs w:val="22"/>
          </w:rPr>
          <w:tab/>
        </w:r>
        <w:r w:rsidR="003E192D" w:rsidRPr="008603EE">
          <w:rPr>
            <w:rStyle w:val="Hyperlink"/>
            <w:noProof/>
          </w:rPr>
          <w:t>NPAC SMS to Local SMS Interface</w:t>
        </w:r>
        <w:r w:rsidR="003E192D">
          <w:rPr>
            <w:noProof/>
            <w:webHidden/>
          </w:rPr>
          <w:tab/>
        </w:r>
        <w:r>
          <w:rPr>
            <w:noProof/>
            <w:webHidden/>
          </w:rPr>
          <w:fldChar w:fldCharType="begin"/>
        </w:r>
        <w:r w:rsidR="003E192D">
          <w:rPr>
            <w:noProof/>
            <w:webHidden/>
          </w:rPr>
          <w:instrText xml:space="preserve"> PAGEREF _Toc256422159 \h </w:instrText>
        </w:r>
        <w:r>
          <w:rPr>
            <w:noProof/>
            <w:webHidden/>
          </w:rPr>
        </w:r>
        <w:r>
          <w:rPr>
            <w:noProof/>
            <w:webHidden/>
          </w:rPr>
          <w:fldChar w:fldCharType="separate"/>
        </w:r>
        <w:r w:rsidR="003E192D">
          <w:rPr>
            <w:noProof/>
            <w:webHidden/>
          </w:rPr>
          <w:t>6-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60" w:history="1">
        <w:r w:rsidR="003E192D" w:rsidRPr="008603EE">
          <w:rPr>
            <w:rStyle w:val="Hyperlink"/>
            <w:noProof/>
          </w:rPr>
          <w:t>6.3</w:t>
        </w:r>
        <w:r w:rsidR="003E192D">
          <w:rPr>
            <w:rFonts w:asciiTheme="minorHAnsi" w:eastAsiaTheme="minorEastAsia" w:hAnsiTheme="minorHAnsi" w:cstheme="minorBidi"/>
            <w:b w:val="0"/>
            <w:noProof/>
            <w:sz w:val="22"/>
            <w:szCs w:val="22"/>
          </w:rPr>
          <w:tab/>
        </w:r>
        <w:r w:rsidR="003E192D" w:rsidRPr="008603EE">
          <w:rPr>
            <w:rStyle w:val="Hyperlink"/>
            <w:noProof/>
          </w:rPr>
          <w:t>Interface Transactions</w:t>
        </w:r>
        <w:r w:rsidR="003E192D">
          <w:rPr>
            <w:noProof/>
            <w:webHidden/>
          </w:rPr>
          <w:tab/>
        </w:r>
        <w:r>
          <w:rPr>
            <w:noProof/>
            <w:webHidden/>
          </w:rPr>
          <w:fldChar w:fldCharType="begin"/>
        </w:r>
        <w:r w:rsidR="003E192D">
          <w:rPr>
            <w:noProof/>
            <w:webHidden/>
          </w:rPr>
          <w:instrText xml:space="preserve"> PAGEREF _Toc256422160 \h </w:instrText>
        </w:r>
        <w:r>
          <w:rPr>
            <w:noProof/>
            <w:webHidden/>
          </w:rPr>
        </w:r>
        <w:r>
          <w:rPr>
            <w:noProof/>
            <w:webHidden/>
          </w:rPr>
          <w:fldChar w:fldCharType="separate"/>
        </w:r>
        <w:r w:rsidR="003E192D">
          <w:rPr>
            <w:noProof/>
            <w:webHidden/>
          </w:rPr>
          <w:t>6-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61" w:history="1">
        <w:r w:rsidR="003E192D" w:rsidRPr="008603EE">
          <w:rPr>
            <w:rStyle w:val="Hyperlink"/>
            <w:noProof/>
          </w:rPr>
          <w:t>6.4</w:t>
        </w:r>
        <w:r w:rsidR="003E192D">
          <w:rPr>
            <w:rFonts w:asciiTheme="minorHAnsi" w:eastAsiaTheme="minorEastAsia" w:hAnsiTheme="minorHAnsi" w:cstheme="minorBidi"/>
            <w:b w:val="0"/>
            <w:noProof/>
            <w:sz w:val="22"/>
            <w:szCs w:val="22"/>
          </w:rPr>
          <w:tab/>
        </w:r>
        <w:r w:rsidR="003E192D" w:rsidRPr="008603EE">
          <w:rPr>
            <w:rStyle w:val="Hyperlink"/>
            <w:noProof/>
          </w:rPr>
          <w:t>Interface and Protocol Requirements</w:t>
        </w:r>
        <w:r w:rsidR="003E192D">
          <w:rPr>
            <w:noProof/>
            <w:webHidden/>
          </w:rPr>
          <w:tab/>
        </w:r>
        <w:r>
          <w:rPr>
            <w:noProof/>
            <w:webHidden/>
          </w:rPr>
          <w:fldChar w:fldCharType="begin"/>
        </w:r>
        <w:r w:rsidR="003E192D">
          <w:rPr>
            <w:noProof/>
            <w:webHidden/>
          </w:rPr>
          <w:instrText xml:space="preserve"> PAGEREF _Toc256422161 \h </w:instrText>
        </w:r>
        <w:r>
          <w:rPr>
            <w:noProof/>
            <w:webHidden/>
          </w:rPr>
        </w:r>
        <w:r>
          <w:rPr>
            <w:noProof/>
            <w:webHidden/>
          </w:rPr>
          <w:fldChar w:fldCharType="separate"/>
        </w:r>
        <w:r w:rsidR="003E192D">
          <w:rPr>
            <w:noProof/>
            <w:webHidden/>
          </w:rPr>
          <w:t>6-1</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62" w:history="1">
        <w:r w:rsidR="003E192D" w:rsidRPr="008603EE">
          <w:rPr>
            <w:rStyle w:val="Hyperlink"/>
            <w:noProof/>
          </w:rPr>
          <w:t>6.4.1</w:t>
        </w:r>
        <w:r w:rsidR="003E192D">
          <w:rPr>
            <w:rFonts w:asciiTheme="minorHAnsi" w:eastAsiaTheme="minorEastAsia" w:hAnsiTheme="minorHAnsi" w:cstheme="minorBidi"/>
            <w:noProof/>
            <w:sz w:val="22"/>
            <w:szCs w:val="22"/>
          </w:rPr>
          <w:tab/>
        </w:r>
        <w:r w:rsidR="003E192D" w:rsidRPr="008603EE">
          <w:rPr>
            <w:rStyle w:val="Hyperlink"/>
            <w:noProof/>
          </w:rPr>
          <w:t>Protocol Requirements</w:t>
        </w:r>
        <w:r w:rsidR="003E192D">
          <w:rPr>
            <w:noProof/>
            <w:webHidden/>
          </w:rPr>
          <w:tab/>
        </w:r>
        <w:r>
          <w:rPr>
            <w:noProof/>
            <w:webHidden/>
          </w:rPr>
          <w:fldChar w:fldCharType="begin"/>
        </w:r>
        <w:r w:rsidR="003E192D">
          <w:rPr>
            <w:noProof/>
            <w:webHidden/>
          </w:rPr>
          <w:instrText xml:space="preserve"> PAGEREF _Toc256422162 \h </w:instrText>
        </w:r>
        <w:r>
          <w:rPr>
            <w:noProof/>
            <w:webHidden/>
          </w:rPr>
        </w:r>
        <w:r>
          <w:rPr>
            <w:noProof/>
            <w:webHidden/>
          </w:rPr>
          <w:fldChar w:fldCharType="separate"/>
        </w:r>
        <w:r w:rsidR="003E192D">
          <w:rPr>
            <w:noProof/>
            <w:webHidden/>
          </w:rPr>
          <w:t>6-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63" w:history="1">
        <w:r w:rsidR="003E192D" w:rsidRPr="008603EE">
          <w:rPr>
            <w:rStyle w:val="Hyperlink"/>
            <w:noProof/>
          </w:rPr>
          <w:t>6.4.2</w:t>
        </w:r>
        <w:r w:rsidR="003E192D">
          <w:rPr>
            <w:rFonts w:asciiTheme="minorHAnsi" w:eastAsiaTheme="minorEastAsia" w:hAnsiTheme="minorHAnsi" w:cstheme="minorBidi"/>
            <w:noProof/>
            <w:sz w:val="22"/>
            <w:szCs w:val="22"/>
          </w:rPr>
          <w:tab/>
        </w:r>
        <w:r w:rsidR="003E192D" w:rsidRPr="008603EE">
          <w:rPr>
            <w:rStyle w:val="Hyperlink"/>
            <w:noProof/>
          </w:rPr>
          <w:t>Interface Performance Requirements</w:t>
        </w:r>
        <w:r w:rsidR="003E192D">
          <w:rPr>
            <w:noProof/>
            <w:webHidden/>
          </w:rPr>
          <w:tab/>
        </w:r>
        <w:r>
          <w:rPr>
            <w:noProof/>
            <w:webHidden/>
          </w:rPr>
          <w:fldChar w:fldCharType="begin"/>
        </w:r>
        <w:r w:rsidR="003E192D">
          <w:rPr>
            <w:noProof/>
            <w:webHidden/>
          </w:rPr>
          <w:instrText xml:space="preserve"> PAGEREF _Toc256422163 \h </w:instrText>
        </w:r>
        <w:r>
          <w:rPr>
            <w:noProof/>
            <w:webHidden/>
          </w:rPr>
        </w:r>
        <w:r>
          <w:rPr>
            <w:noProof/>
            <w:webHidden/>
          </w:rPr>
          <w:fldChar w:fldCharType="separate"/>
        </w:r>
        <w:r w:rsidR="003E192D">
          <w:rPr>
            <w:noProof/>
            <w:webHidden/>
          </w:rPr>
          <w:t>6-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64" w:history="1">
        <w:r w:rsidR="003E192D" w:rsidRPr="008603EE">
          <w:rPr>
            <w:rStyle w:val="Hyperlink"/>
            <w:noProof/>
          </w:rPr>
          <w:t>6.4.3</w:t>
        </w:r>
        <w:r w:rsidR="003E192D">
          <w:rPr>
            <w:rFonts w:asciiTheme="minorHAnsi" w:eastAsiaTheme="minorEastAsia" w:hAnsiTheme="minorHAnsi" w:cstheme="minorBidi"/>
            <w:noProof/>
            <w:sz w:val="22"/>
            <w:szCs w:val="22"/>
          </w:rPr>
          <w:tab/>
        </w:r>
        <w:r w:rsidR="003E192D" w:rsidRPr="008603EE">
          <w:rPr>
            <w:rStyle w:val="Hyperlink"/>
            <w:noProof/>
          </w:rPr>
          <w:t>Interface Specification Requirements</w:t>
        </w:r>
        <w:r w:rsidR="003E192D">
          <w:rPr>
            <w:noProof/>
            <w:webHidden/>
          </w:rPr>
          <w:tab/>
        </w:r>
        <w:r>
          <w:rPr>
            <w:noProof/>
            <w:webHidden/>
          </w:rPr>
          <w:fldChar w:fldCharType="begin"/>
        </w:r>
        <w:r w:rsidR="003E192D">
          <w:rPr>
            <w:noProof/>
            <w:webHidden/>
          </w:rPr>
          <w:instrText xml:space="preserve"> PAGEREF _Toc256422164 \h </w:instrText>
        </w:r>
        <w:r>
          <w:rPr>
            <w:noProof/>
            <w:webHidden/>
          </w:rPr>
        </w:r>
        <w:r>
          <w:rPr>
            <w:noProof/>
            <w:webHidden/>
          </w:rPr>
          <w:fldChar w:fldCharType="separate"/>
        </w:r>
        <w:r w:rsidR="003E192D">
          <w:rPr>
            <w:noProof/>
            <w:webHidden/>
          </w:rPr>
          <w:t>6-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65" w:history="1">
        <w:r w:rsidR="003E192D" w:rsidRPr="008603EE">
          <w:rPr>
            <w:rStyle w:val="Hyperlink"/>
            <w:noProof/>
          </w:rPr>
          <w:t>6.4.4</w:t>
        </w:r>
        <w:r w:rsidR="003E192D">
          <w:rPr>
            <w:rFonts w:asciiTheme="minorHAnsi" w:eastAsiaTheme="minorEastAsia" w:hAnsiTheme="minorHAnsi" w:cstheme="minorBidi"/>
            <w:noProof/>
            <w:sz w:val="22"/>
            <w:szCs w:val="22"/>
          </w:rPr>
          <w:tab/>
        </w:r>
        <w:r w:rsidR="003E192D" w:rsidRPr="008603EE">
          <w:rPr>
            <w:rStyle w:val="Hyperlink"/>
            <w:noProof/>
          </w:rPr>
          <w:t>Request Restraints</w:t>
        </w:r>
        <w:r w:rsidR="003E192D">
          <w:rPr>
            <w:noProof/>
            <w:webHidden/>
          </w:rPr>
          <w:tab/>
        </w:r>
        <w:r>
          <w:rPr>
            <w:noProof/>
            <w:webHidden/>
          </w:rPr>
          <w:fldChar w:fldCharType="begin"/>
        </w:r>
        <w:r w:rsidR="003E192D">
          <w:rPr>
            <w:noProof/>
            <w:webHidden/>
          </w:rPr>
          <w:instrText xml:space="preserve"> PAGEREF _Toc256422165 \h </w:instrText>
        </w:r>
        <w:r>
          <w:rPr>
            <w:noProof/>
            <w:webHidden/>
          </w:rPr>
        </w:r>
        <w:r>
          <w:rPr>
            <w:noProof/>
            <w:webHidden/>
          </w:rPr>
          <w:fldChar w:fldCharType="separate"/>
        </w:r>
        <w:r w:rsidR="003E192D">
          <w:rPr>
            <w:noProof/>
            <w:webHidden/>
          </w:rPr>
          <w:t>6-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66" w:history="1">
        <w:r w:rsidR="003E192D" w:rsidRPr="008603EE">
          <w:rPr>
            <w:rStyle w:val="Hyperlink"/>
            <w:noProof/>
          </w:rPr>
          <w:t>6.4.5</w:t>
        </w:r>
        <w:r w:rsidR="003E192D">
          <w:rPr>
            <w:rFonts w:asciiTheme="minorHAnsi" w:eastAsiaTheme="minorEastAsia" w:hAnsiTheme="minorHAnsi" w:cstheme="minorBidi"/>
            <w:noProof/>
            <w:sz w:val="22"/>
            <w:szCs w:val="22"/>
          </w:rPr>
          <w:tab/>
        </w:r>
        <w:r w:rsidR="003E192D" w:rsidRPr="008603EE">
          <w:rPr>
            <w:rStyle w:val="Hyperlink"/>
            <w:noProof/>
          </w:rPr>
          <w:t>Application Level Errors</w:t>
        </w:r>
        <w:r w:rsidR="003E192D">
          <w:rPr>
            <w:noProof/>
            <w:webHidden/>
          </w:rPr>
          <w:tab/>
        </w:r>
        <w:r>
          <w:rPr>
            <w:noProof/>
            <w:webHidden/>
          </w:rPr>
          <w:fldChar w:fldCharType="begin"/>
        </w:r>
        <w:r w:rsidR="003E192D">
          <w:rPr>
            <w:noProof/>
            <w:webHidden/>
          </w:rPr>
          <w:instrText xml:space="preserve"> PAGEREF _Toc256422166 \h </w:instrText>
        </w:r>
        <w:r>
          <w:rPr>
            <w:noProof/>
            <w:webHidden/>
          </w:rPr>
        </w:r>
        <w:r>
          <w:rPr>
            <w:noProof/>
            <w:webHidden/>
          </w:rPr>
          <w:fldChar w:fldCharType="separate"/>
        </w:r>
        <w:r w:rsidR="003E192D">
          <w:rPr>
            <w:noProof/>
            <w:webHidden/>
          </w:rPr>
          <w:t>6-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67" w:history="1">
        <w:r w:rsidR="003E192D" w:rsidRPr="008603EE">
          <w:rPr>
            <w:rStyle w:val="Hyperlink"/>
            <w:noProof/>
          </w:rPr>
          <w:t>6.5</w:t>
        </w:r>
        <w:r w:rsidR="003E192D">
          <w:rPr>
            <w:rFonts w:asciiTheme="minorHAnsi" w:eastAsiaTheme="minorEastAsia" w:hAnsiTheme="minorHAnsi" w:cstheme="minorBidi"/>
            <w:b w:val="0"/>
            <w:noProof/>
            <w:sz w:val="22"/>
            <w:szCs w:val="22"/>
          </w:rPr>
          <w:tab/>
        </w:r>
        <w:r w:rsidR="003E192D" w:rsidRPr="008603EE">
          <w:rPr>
            <w:rStyle w:val="Hyperlink"/>
            <w:noProof/>
          </w:rPr>
          <w:t>NPAC SOA Low-tech Interface</w:t>
        </w:r>
        <w:r w:rsidR="003E192D">
          <w:rPr>
            <w:noProof/>
            <w:webHidden/>
          </w:rPr>
          <w:tab/>
        </w:r>
        <w:r>
          <w:rPr>
            <w:noProof/>
            <w:webHidden/>
          </w:rPr>
          <w:fldChar w:fldCharType="begin"/>
        </w:r>
        <w:r w:rsidR="003E192D">
          <w:rPr>
            <w:noProof/>
            <w:webHidden/>
          </w:rPr>
          <w:instrText xml:space="preserve"> PAGEREF _Toc256422167 \h </w:instrText>
        </w:r>
        <w:r>
          <w:rPr>
            <w:noProof/>
            <w:webHidden/>
          </w:rPr>
        </w:r>
        <w:r>
          <w:rPr>
            <w:noProof/>
            <w:webHidden/>
          </w:rPr>
          <w:fldChar w:fldCharType="separate"/>
        </w:r>
        <w:r w:rsidR="003E192D">
          <w:rPr>
            <w:noProof/>
            <w:webHidden/>
          </w:rPr>
          <w:t>6-6</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68" w:history="1">
        <w:r w:rsidR="003E192D" w:rsidRPr="008603EE">
          <w:rPr>
            <w:rStyle w:val="Hyperlink"/>
            <w:noProof/>
          </w:rPr>
          <w:t>6.6</w:t>
        </w:r>
        <w:r w:rsidR="003E192D">
          <w:rPr>
            <w:rFonts w:asciiTheme="minorHAnsi" w:eastAsiaTheme="minorEastAsia" w:hAnsiTheme="minorHAnsi" w:cstheme="minorBidi"/>
            <w:b w:val="0"/>
            <w:noProof/>
            <w:sz w:val="22"/>
            <w:szCs w:val="22"/>
          </w:rPr>
          <w:tab/>
        </w:r>
        <w:r w:rsidR="003E192D" w:rsidRPr="008603EE">
          <w:rPr>
            <w:rStyle w:val="Hyperlink"/>
            <w:noProof/>
          </w:rPr>
          <w:t>CMIP Request Retry Requirements</w:t>
        </w:r>
        <w:r w:rsidR="003E192D">
          <w:rPr>
            <w:noProof/>
            <w:webHidden/>
          </w:rPr>
          <w:tab/>
        </w:r>
        <w:r>
          <w:rPr>
            <w:noProof/>
            <w:webHidden/>
          </w:rPr>
          <w:fldChar w:fldCharType="begin"/>
        </w:r>
        <w:r w:rsidR="003E192D">
          <w:rPr>
            <w:noProof/>
            <w:webHidden/>
          </w:rPr>
          <w:instrText xml:space="preserve"> PAGEREF _Toc256422168 \h </w:instrText>
        </w:r>
        <w:r>
          <w:rPr>
            <w:noProof/>
            <w:webHidden/>
          </w:rPr>
        </w:r>
        <w:r>
          <w:rPr>
            <w:noProof/>
            <w:webHidden/>
          </w:rPr>
          <w:fldChar w:fldCharType="separate"/>
        </w:r>
        <w:r w:rsidR="003E192D">
          <w:rPr>
            <w:noProof/>
            <w:webHidden/>
          </w:rPr>
          <w:t>6-8</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69" w:history="1">
        <w:r w:rsidR="003E192D" w:rsidRPr="008603EE">
          <w:rPr>
            <w:rStyle w:val="Hyperlink"/>
            <w:noProof/>
          </w:rPr>
          <w:t>6.7</w:t>
        </w:r>
        <w:r w:rsidR="003E192D">
          <w:rPr>
            <w:rFonts w:asciiTheme="minorHAnsi" w:eastAsiaTheme="minorEastAsia" w:hAnsiTheme="minorHAnsi" w:cstheme="minorBidi"/>
            <w:b w:val="0"/>
            <w:noProof/>
            <w:sz w:val="22"/>
            <w:szCs w:val="22"/>
          </w:rPr>
          <w:tab/>
        </w:r>
        <w:r w:rsidR="003E192D" w:rsidRPr="008603EE">
          <w:rPr>
            <w:rStyle w:val="Hyperlink"/>
            <w:noProof/>
          </w:rPr>
          <w:t>Recovery –</w:t>
        </w:r>
        <w:r w:rsidR="003E192D">
          <w:rPr>
            <w:noProof/>
            <w:webHidden/>
          </w:rPr>
          <w:tab/>
        </w:r>
        <w:r>
          <w:rPr>
            <w:noProof/>
            <w:webHidden/>
          </w:rPr>
          <w:fldChar w:fldCharType="begin"/>
        </w:r>
        <w:r w:rsidR="003E192D">
          <w:rPr>
            <w:noProof/>
            <w:webHidden/>
          </w:rPr>
          <w:instrText xml:space="preserve"> PAGEREF _Toc256422169 \h </w:instrText>
        </w:r>
        <w:r>
          <w:rPr>
            <w:noProof/>
            <w:webHidden/>
          </w:rPr>
        </w:r>
        <w:r>
          <w:rPr>
            <w:noProof/>
            <w:webHidden/>
          </w:rPr>
          <w:fldChar w:fldCharType="separate"/>
        </w:r>
        <w:r w:rsidR="003E192D">
          <w:rPr>
            <w:noProof/>
            <w:webHidden/>
          </w:rPr>
          <w:t>6-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70" w:history="1">
        <w:r w:rsidR="003E192D" w:rsidRPr="008603EE">
          <w:rPr>
            <w:rStyle w:val="Hyperlink"/>
            <w:noProof/>
          </w:rPr>
          <w:t>6.7.1</w:t>
        </w:r>
        <w:r w:rsidR="003E192D">
          <w:rPr>
            <w:rFonts w:asciiTheme="minorHAnsi" w:eastAsiaTheme="minorEastAsia" w:hAnsiTheme="minorHAnsi" w:cstheme="minorBidi"/>
            <w:noProof/>
            <w:sz w:val="22"/>
            <w:szCs w:val="22"/>
          </w:rPr>
          <w:tab/>
        </w:r>
        <w:r w:rsidR="003E192D" w:rsidRPr="008603EE">
          <w:rPr>
            <w:rStyle w:val="Hyperlink"/>
            <w:noProof/>
          </w:rPr>
          <w:t>Notification Recovery</w:t>
        </w:r>
        <w:r w:rsidR="003E192D">
          <w:rPr>
            <w:noProof/>
            <w:webHidden/>
          </w:rPr>
          <w:tab/>
        </w:r>
        <w:r>
          <w:rPr>
            <w:noProof/>
            <w:webHidden/>
          </w:rPr>
          <w:fldChar w:fldCharType="begin"/>
        </w:r>
        <w:r w:rsidR="003E192D">
          <w:rPr>
            <w:noProof/>
            <w:webHidden/>
          </w:rPr>
          <w:instrText xml:space="preserve"> PAGEREF _Toc256422170 \h </w:instrText>
        </w:r>
        <w:r>
          <w:rPr>
            <w:noProof/>
            <w:webHidden/>
          </w:rPr>
        </w:r>
        <w:r>
          <w:rPr>
            <w:noProof/>
            <w:webHidden/>
          </w:rPr>
          <w:fldChar w:fldCharType="separate"/>
        </w:r>
        <w:r w:rsidR="003E192D">
          <w:rPr>
            <w:noProof/>
            <w:webHidden/>
          </w:rPr>
          <w:t>6-1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71" w:history="1">
        <w:r w:rsidR="003E192D" w:rsidRPr="008603EE">
          <w:rPr>
            <w:rStyle w:val="Hyperlink"/>
            <w:noProof/>
          </w:rPr>
          <w:t>6.7.2</w:t>
        </w:r>
        <w:r w:rsidR="003E192D">
          <w:rPr>
            <w:rFonts w:asciiTheme="minorHAnsi" w:eastAsiaTheme="minorEastAsia" w:hAnsiTheme="minorHAnsi" w:cstheme="minorBidi"/>
            <w:noProof/>
            <w:sz w:val="22"/>
            <w:szCs w:val="22"/>
          </w:rPr>
          <w:tab/>
        </w:r>
        <w:r w:rsidR="003E192D" w:rsidRPr="008603EE">
          <w:rPr>
            <w:rStyle w:val="Hyperlink"/>
            <w:noProof/>
          </w:rPr>
          <w:t>Network Data Recovery</w:t>
        </w:r>
        <w:r w:rsidR="003E192D">
          <w:rPr>
            <w:noProof/>
            <w:webHidden/>
          </w:rPr>
          <w:tab/>
        </w:r>
        <w:r>
          <w:rPr>
            <w:noProof/>
            <w:webHidden/>
          </w:rPr>
          <w:fldChar w:fldCharType="begin"/>
        </w:r>
        <w:r w:rsidR="003E192D">
          <w:rPr>
            <w:noProof/>
            <w:webHidden/>
          </w:rPr>
          <w:instrText xml:space="preserve"> PAGEREF _Toc256422171 \h </w:instrText>
        </w:r>
        <w:r>
          <w:rPr>
            <w:noProof/>
            <w:webHidden/>
          </w:rPr>
        </w:r>
        <w:r>
          <w:rPr>
            <w:noProof/>
            <w:webHidden/>
          </w:rPr>
          <w:fldChar w:fldCharType="separate"/>
        </w:r>
        <w:r w:rsidR="003E192D">
          <w:rPr>
            <w:noProof/>
            <w:webHidden/>
          </w:rPr>
          <w:t>6-15</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72" w:history="1">
        <w:r w:rsidR="003E192D" w:rsidRPr="008603EE">
          <w:rPr>
            <w:rStyle w:val="Hyperlink"/>
            <w:noProof/>
          </w:rPr>
          <w:t>6.7.3</w:t>
        </w:r>
        <w:r w:rsidR="003E192D">
          <w:rPr>
            <w:rFonts w:asciiTheme="minorHAnsi" w:eastAsiaTheme="minorEastAsia" w:hAnsiTheme="minorHAnsi" w:cstheme="minorBidi"/>
            <w:noProof/>
            <w:sz w:val="22"/>
            <w:szCs w:val="22"/>
          </w:rPr>
          <w:tab/>
        </w:r>
        <w:r w:rsidR="003E192D" w:rsidRPr="008603EE">
          <w:rPr>
            <w:rStyle w:val="Hyperlink"/>
            <w:noProof/>
          </w:rPr>
          <w:t>Subscription Data Recovery</w:t>
        </w:r>
        <w:r w:rsidR="003E192D">
          <w:rPr>
            <w:noProof/>
            <w:webHidden/>
          </w:rPr>
          <w:tab/>
        </w:r>
        <w:r>
          <w:rPr>
            <w:noProof/>
            <w:webHidden/>
          </w:rPr>
          <w:fldChar w:fldCharType="begin"/>
        </w:r>
        <w:r w:rsidR="003E192D">
          <w:rPr>
            <w:noProof/>
            <w:webHidden/>
          </w:rPr>
          <w:instrText xml:space="preserve"> PAGEREF _Toc256422172 \h </w:instrText>
        </w:r>
        <w:r>
          <w:rPr>
            <w:noProof/>
            <w:webHidden/>
          </w:rPr>
        </w:r>
        <w:r>
          <w:rPr>
            <w:noProof/>
            <w:webHidden/>
          </w:rPr>
          <w:fldChar w:fldCharType="separate"/>
        </w:r>
        <w:r w:rsidR="003E192D">
          <w:rPr>
            <w:noProof/>
            <w:webHidden/>
          </w:rPr>
          <w:t>6-18</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73" w:history="1">
        <w:r w:rsidR="003E192D" w:rsidRPr="008603EE">
          <w:rPr>
            <w:rStyle w:val="Hyperlink"/>
            <w:noProof/>
          </w:rPr>
          <w:t>6.7.4</w:t>
        </w:r>
        <w:r w:rsidR="003E192D">
          <w:rPr>
            <w:rFonts w:asciiTheme="minorHAnsi" w:eastAsiaTheme="minorEastAsia" w:hAnsiTheme="minorHAnsi" w:cstheme="minorBidi"/>
            <w:noProof/>
            <w:sz w:val="22"/>
            <w:szCs w:val="22"/>
          </w:rPr>
          <w:tab/>
        </w:r>
        <w:r w:rsidR="003E192D" w:rsidRPr="008603EE">
          <w:rPr>
            <w:rStyle w:val="Hyperlink"/>
            <w:noProof/>
          </w:rPr>
          <w:t>Service Provider Recovery</w:t>
        </w:r>
        <w:r w:rsidR="003E192D">
          <w:rPr>
            <w:noProof/>
            <w:webHidden/>
          </w:rPr>
          <w:tab/>
        </w:r>
        <w:r>
          <w:rPr>
            <w:noProof/>
            <w:webHidden/>
          </w:rPr>
          <w:fldChar w:fldCharType="begin"/>
        </w:r>
        <w:r w:rsidR="003E192D">
          <w:rPr>
            <w:noProof/>
            <w:webHidden/>
          </w:rPr>
          <w:instrText xml:space="preserve"> PAGEREF _Toc256422173 \h </w:instrText>
        </w:r>
        <w:r>
          <w:rPr>
            <w:noProof/>
            <w:webHidden/>
          </w:rPr>
        </w:r>
        <w:r>
          <w:rPr>
            <w:noProof/>
            <w:webHidden/>
          </w:rPr>
          <w:fldChar w:fldCharType="separate"/>
        </w:r>
        <w:r w:rsidR="003E192D">
          <w:rPr>
            <w:noProof/>
            <w:webHidden/>
          </w:rPr>
          <w:t>6-2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74" w:history="1">
        <w:r w:rsidR="003E192D" w:rsidRPr="008603EE">
          <w:rPr>
            <w:rStyle w:val="Hyperlink"/>
            <w:noProof/>
          </w:rPr>
          <w:t>6.8</w:t>
        </w:r>
        <w:r w:rsidR="003E192D">
          <w:rPr>
            <w:rFonts w:asciiTheme="minorHAnsi" w:eastAsiaTheme="minorEastAsia" w:hAnsiTheme="minorHAnsi" w:cstheme="minorBidi"/>
            <w:b w:val="0"/>
            <w:noProof/>
            <w:sz w:val="22"/>
            <w:szCs w:val="22"/>
          </w:rPr>
          <w:tab/>
        </w:r>
        <w:r w:rsidR="003E192D" w:rsidRPr="008603EE">
          <w:rPr>
            <w:rStyle w:val="Hyperlink"/>
            <w:noProof/>
          </w:rPr>
          <w:t>Out-Bound Flow Control</w:t>
        </w:r>
        <w:r w:rsidR="003E192D">
          <w:rPr>
            <w:noProof/>
            <w:webHidden/>
          </w:rPr>
          <w:tab/>
        </w:r>
        <w:r>
          <w:rPr>
            <w:noProof/>
            <w:webHidden/>
          </w:rPr>
          <w:fldChar w:fldCharType="begin"/>
        </w:r>
        <w:r w:rsidR="003E192D">
          <w:rPr>
            <w:noProof/>
            <w:webHidden/>
          </w:rPr>
          <w:instrText xml:space="preserve"> PAGEREF _Toc256422174 \h </w:instrText>
        </w:r>
        <w:r>
          <w:rPr>
            <w:noProof/>
            <w:webHidden/>
          </w:rPr>
        </w:r>
        <w:r>
          <w:rPr>
            <w:noProof/>
            <w:webHidden/>
          </w:rPr>
          <w:fldChar w:fldCharType="separate"/>
        </w:r>
        <w:r w:rsidR="003E192D">
          <w:rPr>
            <w:noProof/>
            <w:webHidden/>
          </w:rPr>
          <w:t>6-24</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75" w:history="1">
        <w:r w:rsidR="003E192D" w:rsidRPr="008603EE">
          <w:rPr>
            <w:rStyle w:val="Hyperlink"/>
            <w:noProof/>
          </w:rPr>
          <w:t>6.9</w:t>
        </w:r>
        <w:r w:rsidR="003E192D">
          <w:rPr>
            <w:rFonts w:asciiTheme="minorHAnsi" w:eastAsiaTheme="minorEastAsia" w:hAnsiTheme="minorHAnsi" w:cstheme="minorBidi"/>
            <w:b w:val="0"/>
            <w:noProof/>
            <w:sz w:val="22"/>
            <w:szCs w:val="22"/>
          </w:rPr>
          <w:tab/>
        </w:r>
        <w:r w:rsidR="003E192D" w:rsidRPr="008603EE">
          <w:rPr>
            <w:rStyle w:val="Hyperlink"/>
            <w:noProof/>
          </w:rPr>
          <w:t>Roll-Up Activity and Abort Behavior</w:t>
        </w:r>
        <w:r w:rsidR="003E192D">
          <w:rPr>
            <w:noProof/>
            <w:webHidden/>
          </w:rPr>
          <w:tab/>
        </w:r>
        <w:r>
          <w:rPr>
            <w:noProof/>
            <w:webHidden/>
          </w:rPr>
          <w:fldChar w:fldCharType="begin"/>
        </w:r>
        <w:r w:rsidR="003E192D">
          <w:rPr>
            <w:noProof/>
            <w:webHidden/>
          </w:rPr>
          <w:instrText xml:space="preserve"> PAGEREF _Toc256422175 \h </w:instrText>
        </w:r>
        <w:r>
          <w:rPr>
            <w:noProof/>
            <w:webHidden/>
          </w:rPr>
        </w:r>
        <w:r>
          <w:rPr>
            <w:noProof/>
            <w:webHidden/>
          </w:rPr>
          <w:fldChar w:fldCharType="separate"/>
        </w:r>
        <w:r w:rsidR="003E192D">
          <w:rPr>
            <w:noProof/>
            <w:webHidden/>
          </w:rPr>
          <w:t>6-25</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76" w:history="1">
        <w:r w:rsidR="003E192D" w:rsidRPr="008603EE">
          <w:rPr>
            <w:rStyle w:val="Hyperlink"/>
            <w:noProof/>
          </w:rPr>
          <w:t>6.10</w:t>
        </w:r>
        <w:r w:rsidR="003E192D">
          <w:rPr>
            <w:rFonts w:asciiTheme="minorHAnsi" w:eastAsiaTheme="minorEastAsia" w:hAnsiTheme="minorHAnsi" w:cstheme="minorBidi"/>
            <w:b w:val="0"/>
            <w:noProof/>
            <w:sz w:val="22"/>
            <w:szCs w:val="22"/>
          </w:rPr>
          <w:tab/>
        </w:r>
        <w:r w:rsidR="003E192D" w:rsidRPr="008603EE">
          <w:rPr>
            <w:rStyle w:val="Hyperlink"/>
            <w:noProof/>
          </w:rPr>
          <w:t>NPAC Monitoring of SOA and LSMS Associations</w:t>
        </w:r>
        <w:r w:rsidR="003E192D">
          <w:rPr>
            <w:noProof/>
            <w:webHidden/>
          </w:rPr>
          <w:tab/>
        </w:r>
        <w:r>
          <w:rPr>
            <w:noProof/>
            <w:webHidden/>
          </w:rPr>
          <w:fldChar w:fldCharType="begin"/>
        </w:r>
        <w:r w:rsidR="003E192D">
          <w:rPr>
            <w:noProof/>
            <w:webHidden/>
          </w:rPr>
          <w:instrText xml:space="preserve"> PAGEREF _Toc256422176 \h </w:instrText>
        </w:r>
        <w:r>
          <w:rPr>
            <w:noProof/>
            <w:webHidden/>
          </w:rPr>
        </w:r>
        <w:r>
          <w:rPr>
            <w:noProof/>
            <w:webHidden/>
          </w:rPr>
          <w:fldChar w:fldCharType="separate"/>
        </w:r>
        <w:r w:rsidR="003E192D">
          <w:rPr>
            <w:noProof/>
            <w:webHidden/>
          </w:rPr>
          <w:t>6-26</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77" w:history="1">
        <w:r w:rsidR="003E192D" w:rsidRPr="008603EE">
          <w:rPr>
            <w:rStyle w:val="Hyperlink"/>
            <w:noProof/>
          </w:rPr>
          <w:t>6.11</w:t>
        </w:r>
        <w:r w:rsidR="003E192D">
          <w:rPr>
            <w:rFonts w:asciiTheme="minorHAnsi" w:eastAsiaTheme="minorEastAsia" w:hAnsiTheme="minorHAnsi" w:cstheme="minorBidi"/>
            <w:b w:val="0"/>
            <w:noProof/>
            <w:sz w:val="22"/>
            <w:szCs w:val="22"/>
          </w:rPr>
          <w:tab/>
        </w:r>
        <w:r w:rsidR="003E192D" w:rsidRPr="008603EE">
          <w:rPr>
            <w:rStyle w:val="Hyperlink"/>
            <w:noProof/>
          </w:rPr>
          <w:t>Separate SOA Channel for Notifications</w:t>
        </w:r>
        <w:r w:rsidR="003E192D">
          <w:rPr>
            <w:noProof/>
            <w:webHidden/>
          </w:rPr>
          <w:tab/>
        </w:r>
        <w:r>
          <w:rPr>
            <w:noProof/>
            <w:webHidden/>
          </w:rPr>
          <w:fldChar w:fldCharType="begin"/>
        </w:r>
        <w:r w:rsidR="003E192D">
          <w:rPr>
            <w:noProof/>
            <w:webHidden/>
          </w:rPr>
          <w:instrText xml:space="preserve"> PAGEREF _Toc256422177 \h </w:instrText>
        </w:r>
        <w:r>
          <w:rPr>
            <w:noProof/>
            <w:webHidden/>
          </w:rPr>
        </w:r>
        <w:r>
          <w:rPr>
            <w:noProof/>
            <w:webHidden/>
          </w:rPr>
          <w:fldChar w:fldCharType="separate"/>
        </w:r>
        <w:r w:rsidR="003E192D">
          <w:rPr>
            <w:noProof/>
            <w:webHidden/>
          </w:rPr>
          <w:t>6-28</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178" w:history="1">
        <w:r w:rsidR="003E192D" w:rsidRPr="008603EE">
          <w:rPr>
            <w:rStyle w:val="Hyperlink"/>
            <w:noProof/>
          </w:rPr>
          <w:t>6.12</w:t>
        </w:r>
        <w:r w:rsidR="003E192D">
          <w:rPr>
            <w:rFonts w:asciiTheme="minorHAnsi" w:eastAsiaTheme="minorEastAsia" w:hAnsiTheme="minorHAnsi" w:cstheme="minorBidi"/>
            <w:b w:val="0"/>
            <w:noProof/>
            <w:sz w:val="22"/>
            <w:szCs w:val="22"/>
          </w:rPr>
          <w:tab/>
        </w:r>
        <w:r w:rsidR="003E192D" w:rsidRPr="008603EE">
          <w:rPr>
            <w:rStyle w:val="Hyperlink"/>
            <w:noProof/>
          </w:rPr>
          <w:t>Maintenance Window Timer Behavior</w:t>
        </w:r>
        <w:r w:rsidR="003E192D">
          <w:rPr>
            <w:noProof/>
            <w:webHidden/>
          </w:rPr>
          <w:tab/>
        </w:r>
        <w:r>
          <w:rPr>
            <w:noProof/>
            <w:webHidden/>
          </w:rPr>
          <w:fldChar w:fldCharType="begin"/>
        </w:r>
        <w:r w:rsidR="003E192D">
          <w:rPr>
            <w:noProof/>
            <w:webHidden/>
          </w:rPr>
          <w:instrText xml:space="preserve"> PAGEREF _Toc256422178 \h </w:instrText>
        </w:r>
        <w:r>
          <w:rPr>
            <w:noProof/>
            <w:webHidden/>
          </w:rPr>
        </w:r>
        <w:r>
          <w:rPr>
            <w:noProof/>
            <w:webHidden/>
          </w:rPr>
          <w:fldChar w:fldCharType="separate"/>
        </w:r>
        <w:r w:rsidR="003E192D">
          <w:rPr>
            <w:noProof/>
            <w:webHidden/>
          </w:rPr>
          <w:t>6-29</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179" w:history="1">
        <w:r w:rsidR="003E192D" w:rsidRPr="008603EE">
          <w:rPr>
            <w:rStyle w:val="Hyperlink"/>
            <w:noProof/>
          </w:rPr>
          <w:t>7.</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Security</w:t>
        </w:r>
        <w:r w:rsidR="003E192D">
          <w:rPr>
            <w:noProof/>
            <w:webHidden/>
          </w:rPr>
          <w:tab/>
        </w:r>
        <w:r>
          <w:rPr>
            <w:noProof/>
            <w:webHidden/>
          </w:rPr>
          <w:fldChar w:fldCharType="begin"/>
        </w:r>
        <w:r w:rsidR="003E192D">
          <w:rPr>
            <w:noProof/>
            <w:webHidden/>
          </w:rPr>
          <w:instrText xml:space="preserve"> PAGEREF _Toc256422179 \h </w:instrText>
        </w:r>
        <w:r>
          <w:rPr>
            <w:noProof/>
            <w:webHidden/>
          </w:rPr>
        </w:r>
        <w:r>
          <w:rPr>
            <w:noProof/>
            <w:webHidden/>
          </w:rPr>
          <w:fldChar w:fldCharType="separate"/>
        </w:r>
        <w:r w:rsidR="003E192D">
          <w:rPr>
            <w:noProof/>
            <w:webHidden/>
          </w:rPr>
          <w:t>7-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0" w:history="1">
        <w:r w:rsidR="003E192D" w:rsidRPr="008603EE">
          <w:rPr>
            <w:rStyle w:val="Hyperlink"/>
            <w:noProof/>
          </w:rPr>
          <w:t>7.1</w:t>
        </w:r>
        <w:r w:rsidR="003E192D">
          <w:rPr>
            <w:rFonts w:asciiTheme="minorHAnsi" w:eastAsiaTheme="minorEastAsia" w:hAnsiTheme="minorHAnsi" w:cstheme="minorBidi"/>
            <w:b w:val="0"/>
            <w:noProof/>
            <w:sz w:val="22"/>
            <w:szCs w:val="22"/>
          </w:rPr>
          <w:tab/>
        </w:r>
        <w:r w:rsidR="003E192D" w:rsidRPr="008603EE">
          <w:rPr>
            <w:rStyle w:val="Hyperlink"/>
            <w:noProof/>
          </w:rPr>
          <w:t>Overview</w:t>
        </w:r>
        <w:r w:rsidR="003E192D">
          <w:rPr>
            <w:noProof/>
            <w:webHidden/>
          </w:rPr>
          <w:tab/>
        </w:r>
        <w:r>
          <w:rPr>
            <w:noProof/>
            <w:webHidden/>
          </w:rPr>
          <w:fldChar w:fldCharType="begin"/>
        </w:r>
        <w:r w:rsidR="003E192D">
          <w:rPr>
            <w:noProof/>
            <w:webHidden/>
          </w:rPr>
          <w:instrText xml:space="preserve"> PAGEREF _Toc256422180 \h </w:instrText>
        </w:r>
        <w:r>
          <w:rPr>
            <w:noProof/>
            <w:webHidden/>
          </w:rPr>
        </w:r>
        <w:r>
          <w:rPr>
            <w:noProof/>
            <w:webHidden/>
          </w:rPr>
          <w:fldChar w:fldCharType="separate"/>
        </w:r>
        <w:r w:rsidR="003E192D">
          <w:rPr>
            <w:noProof/>
            <w:webHidden/>
          </w:rPr>
          <w:t>7-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1" w:history="1">
        <w:r w:rsidR="003E192D" w:rsidRPr="008603EE">
          <w:rPr>
            <w:rStyle w:val="Hyperlink"/>
            <w:noProof/>
          </w:rPr>
          <w:t>7.2</w:t>
        </w:r>
        <w:r w:rsidR="003E192D">
          <w:rPr>
            <w:rFonts w:asciiTheme="minorHAnsi" w:eastAsiaTheme="minorEastAsia" w:hAnsiTheme="minorHAnsi" w:cstheme="minorBidi"/>
            <w:b w:val="0"/>
            <w:noProof/>
            <w:sz w:val="22"/>
            <w:szCs w:val="22"/>
          </w:rPr>
          <w:tab/>
        </w:r>
        <w:r w:rsidR="003E192D" w:rsidRPr="008603EE">
          <w:rPr>
            <w:rStyle w:val="Hyperlink"/>
            <w:noProof/>
          </w:rPr>
          <w:t>Identification</w:t>
        </w:r>
        <w:r w:rsidR="003E192D">
          <w:rPr>
            <w:noProof/>
            <w:webHidden/>
          </w:rPr>
          <w:tab/>
        </w:r>
        <w:r>
          <w:rPr>
            <w:noProof/>
            <w:webHidden/>
          </w:rPr>
          <w:fldChar w:fldCharType="begin"/>
        </w:r>
        <w:r w:rsidR="003E192D">
          <w:rPr>
            <w:noProof/>
            <w:webHidden/>
          </w:rPr>
          <w:instrText xml:space="preserve"> PAGEREF _Toc256422181 \h </w:instrText>
        </w:r>
        <w:r>
          <w:rPr>
            <w:noProof/>
            <w:webHidden/>
          </w:rPr>
        </w:r>
        <w:r>
          <w:rPr>
            <w:noProof/>
            <w:webHidden/>
          </w:rPr>
          <w:fldChar w:fldCharType="separate"/>
        </w:r>
        <w:r w:rsidR="003E192D">
          <w:rPr>
            <w:noProof/>
            <w:webHidden/>
          </w:rPr>
          <w:t>7-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2" w:history="1">
        <w:r w:rsidR="003E192D" w:rsidRPr="008603EE">
          <w:rPr>
            <w:rStyle w:val="Hyperlink"/>
            <w:noProof/>
          </w:rPr>
          <w:t>7.3</w:t>
        </w:r>
        <w:r w:rsidR="003E192D">
          <w:rPr>
            <w:rFonts w:asciiTheme="minorHAnsi" w:eastAsiaTheme="minorEastAsia" w:hAnsiTheme="minorHAnsi" w:cstheme="minorBidi"/>
            <w:b w:val="0"/>
            <w:noProof/>
            <w:sz w:val="22"/>
            <w:szCs w:val="22"/>
          </w:rPr>
          <w:tab/>
        </w:r>
        <w:r w:rsidR="003E192D" w:rsidRPr="008603EE">
          <w:rPr>
            <w:rStyle w:val="Hyperlink"/>
            <w:noProof/>
          </w:rPr>
          <w:t>Authentication</w:t>
        </w:r>
        <w:r w:rsidR="003E192D">
          <w:rPr>
            <w:noProof/>
            <w:webHidden/>
          </w:rPr>
          <w:tab/>
        </w:r>
        <w:r>
          <w:rPr>
            <w:noProof/>
            <w:webHidden/>
          </w:rPr>
          <w:fldChar w:fldCharType="begin"/>
        </w:r>
        <w:r w:rsidR="003E192D">
          <w:rPr>
            <w:noProof/>
            <w:webHidden/>
          </w:rPr>
          <w:instrText xml:space="preserve"> PAGEREF _Toc256422182 \h </w:instrText>
        </w:r>
        <w:r>
          <w:rPr>
            <w:noProof/>
            <w:webHidden/>
          </w:rPr>
        </w:r>
        <w:r>
          <w:rPr>
            <w:noProof/>
            <w:webHidden/>
          </w:rPr>
          <w:fldChar w:fldCharType="separate"/>
        </w:r>
        <w:r w:rsidR="003E192D">
          <w:rPr>
            <w:noProof/>
            <w:webHidden/>
          </w:rPr>
          <w:t>7-2</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83" w:history="1">
        <w:r w:rsidR="003E192D" w:rsidRPr="008603EE">
          <w:rPr>
            <w:rStyle w:val="Hyperlink"/>
            <w:noProof/>
          </w:rPr>
          <w:t>7.3.1</w:t>
        </w:r>
        <w:r w:rsidR="003E192D">
          <w:rPr>
            <w:rFonts w:asciiTheme="minorHAnsi" w:eastAsiaTheme="minorEastAsia" w:hAnsiTheme="minorHAnsi" w:cstheme="minorBidi"/>
            <w:noProof/>
            <w:sz w:val="22"/>
            <w:szCs w:val="22"/>
          </w:rPr>
          <w:tab/>
        </w:r>
        <w:r w:rsidR="003E192D" w:rsidRPr="008603EE">
          <w:rPr>
            <w:rStyle w:val="Hyperlink"/>
            <w:noProof/>
          </w:rPr>
          <w:t>Password Requirements</w:t>
        </w:r>
        <w:r w:rsidR="003E192D">
          <w:rPr>
            <w:noProof/>
            <w:webHidden/>
          </w:rPr>
          <w:tab/>
        </w:r>
        <w:r>
          <w:rPr>
            <w:noProof/>
            <w:webHidden/>
          </w:rPr>
          <w:fldChar w:fldCharType="begin"/>
        </w:r>
        <w:r w:rsidR="003E192D">
          <w:rPr>
            <w:noProof/>
            <w:webHidden/>
          </w:rPr>
          <w:instrText xml:space="preserve"> PAGEREF _Toc256422183 \h </w:instrText>
        </w:r>
        <w:r>
          <w:rPr>
            <w:noProof/>
            <w:webHidden/>
          </w:rPr>
        </w:r>
        <w:r>
          <w:rPr>
            <w:noProof/>
            <w:webHidden/>
          </w:rPr>
          <w:fldChar w:fldCharType="separate"/>
        </w:r>
        <w:r w:rsidR="003E192D">
          <w:rPr>
            <w:noProof/>
            <w:webHidden/>
          </w:rPr>
          <w:t>7-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4" w:history="1">
        <w:r w:rsidR="003E192D" w:rsidRPr="008603EE">
          <w:rPr>
            <w:rStyle w:val="Hyperlink"/>
            <w:noProof/>
          </w:rPr>
          <w:t>7.4</w:t>
        </w:r>
        <w:r w:rsidR="003E192D">
          <w:rPr>
            <w:rFonts w:asciiTheme="minorHAnsi" w:eastAsiaTheme="minorEastAsia" w:hAnsiTheme="minorHAnsi" w:cstheme="minorBidi"/>
            <w:b w:val="0"/>
            <w:noProof/>
            <w:sz w:val="22"/>
            <w:szCs w:val="22"/>
          </w:rPr>
          <w:tab/>
        </w:r>
        <w:r w:rsidR="003E192D" w:rsidRPr="008603EE">
          <w:rPr>
            <w:rStyle w:val="Hyperlink"/>
            <w:noProof/>
          </w:rPr>
          <w:t>Access Control</w:t>
        </w:r>
        <w:r w:rsidR="003E192D">
          <w:rPr>
            <w:noProof/>
            <w:webHidden/>
          </w:rPr>
          <w:tab/>
        </w:r>
        <w:r>
          <w:rPr>
            <w:noProof/>
            <w:webHidden/>
          </w:rPr>
          <w:fldChar w:fldCharType="begin"/>
        </w:r>
        <w:r w:rsidR="003E192D">
          <w:rPr>
            <w:noProof/>
            <w:webHidden/>
          </w:rPr>
          <w:instrText xml:space="preserve"> PAGEREF _Toc256422184 \h </w:instrText>
        </w:r>
        <w:r>
          <w:rPr>
            <w:noProof/>
            <w:webHidden/>
          </w:rPr>
        </w:r>
        <w:r>
          <w:rPr>
            <w:noProof/>
            <w:webHidden/>
          </w:rPr>
          <w:fldChar w:fldCharType="separate"/>
        </w:r>
        <w:r w:rsidR="003E192D">
          <w:rPr>
            <w:noProof/>
            <w:webHidden/>
          </w:rPr>
          <w:t>7-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85" w:history="1">
        <w:r w:rsidR="003E192D" w:rsidRPr="008603EE">
          <w:rPr>
            <w:rStyle w:val="Hyperlink"/>
            <w:noProof/>
          </w:rPr>
          <w:t>7.4.1</w:t>
        </w:r>
        <w:r w:rsidR="003E192D">
          <w:rPr>
            <w:rFonts w:asciiTheme="minorHAnsi" w:eastAsiaTheme="minorEastAsia" w:hAnsiTheme="minorHAnsi" w:cstheme="minorBidi"/>
            <w:noProof/>
            <w:sz w:val="22"/>
            <w:szCs w:val="22"/>
          </w:rPr>
          <w:tab/>
        </w:r>
        <w:r w:rsidR="003E192D" w:rsidRPr="008603EE">
          <w:rPr>
            <w:rStyle w:val="Hyperlink"/>
            <w:noProof/>
          </w:rPr>
          <w:t>System Access</w:t>
        </w:r>
        <w:r w:rsidR="003E192D">
          <w:rPr>
            <w:noProof/>
            <w:webHidden/>
          </w:rPr>
          <w:tab/>
        </w:r>
        <w:r>
          <w:rPr>
            <w:noProof/>
            <w:webHidden/>
          </w:rPr>
          <w:fldChar w:fldCharType="begin"/>
        </w:r>
        <w:r w:rsidR="003E192D">
          <w:rPr>
            <w:noProof/>
            <w:webHidden/>
          </w:rPr>
          <w:instrText xml:space="preserve"> PAGEREF _Toc256422185 \h </w:instrText>
        </w:r>
        <w:r>
          <w:rPr>
            <w:noProof/>
            <w:webHidden/>
          </w:rPr>
        </w:r>
        <w:r>
          <w:rPr>
            <w:noProof/>
            <w:webHidden/>
          </w:rPr>
          <w:fldChar w:fldCharType="separate"/>
        </w:r>
        <w:r w:rsidR="003E192D">
          <w:rPr>
            <w:noProof/>
            <w:webHidden/>
          </w:rPr>
          <w:t>7-4</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86" w:history="1">
        <w:r w:rsidR="003E192D" w:rsidRPr="008603EE">
          <w:rPr>
            <w:rStyle w:val="Hyperlink"/>
            <w:noProof/>
          </w:rPr>
          <w:t>7.4.2</w:t>
        </w:r>
        <w:r w:rsidR="003E192D">
          <w:rPr>
            <w:rFonts w:asciiTheme="minorHAnsi" w:eastAsiaTheme="minorEastAsia" w:hAnsiTheme="minorHAnsi" w:cstheme="minorBidi"/>
            <w:noProof/>
            <w:sz w:val="22"/>
            <w:szCs w:val="22"/>
          </w:rPr>
          <w:tab/>
        </w:r>
        <w:r w:rsidR="003E192D" w:rsidRPr="008603EE">
          <w:rPr>
            <w:rStyle w:val="Hyperlink"/>
            <w:noProof/>
          </w:rPr>
          <w:t>Resource Access</w:t>
        </w:r>
        <w:r w:rsidR="003E192D">
          <w:rPr>
            <w:noProof/>
            <w:webHidden/>
          </w:rPr>
          <w:tab/>
        </w:r>
        <w:r>
          <w:rPr>
            <w:noProof/>
            <w:webHidden/>
          </w:rPr>
          <w:fldChar w:fldCharType="begin"/>
        </w:r>
        <w:r w:rsidR="003E192D">
          <w:rPr>
            <w:noProof/>
            <w:webHidden/>
          </w:rPr>
          <w:instrText xml:space="preserve"> PAGEREF _Toc256422186 \h </w:instrText>
        </w:r>
        <w:r>
          <w:rPr>
            <w:noProof/>
            <w:webHidden/>
          </w:rPr>
        </w:r>
        <w:r>
          <w:rPr>
            <w:noProof/>
            <w:webHidden/>
          </w:rPr>
          <w:fldChar w:fldCharType="separate"/>
        </w:r>
        <w:r w:rsidR="003E192D">
          <w:rPr>
            <w:noProof/>
            <w:webHidden/>
          </w:rPr>
          <w:t>7-7</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7" w:history="1">
        <w:r w:rsidR="003E192D" w:rsidRPr="008603EE">
          <w:rPr>
            <w:rStyle w:val="Hyperlink"/>
            <w:noProof/>
          </w:rPr>
          <w:t>7.5</w:t>
        </w:r>
        <w:r w:rsidR="003E192D">
          <w:rPr>
            <w:rFonts w:asciiTheme="minorHAnsi" w:eastAsiaTheme="minorEastAsia" w:hAnsiTheme="minorHAnsi" w:cstheme="minorBidi"/>
            <w:b w:val="0"/>
            <w:noProof/>
            <w:sz w:val="22"/>
            <w:szCs w:val="22"/>
          </w:rPr>
          <w:tab/>
        </w:r>
        <w:r w:rsidR="003E192D" w:rsidRPr="008603EE">
          <w:rPr>
            <w:rStyle w:val="Hyperlink"/>
            <w:noProof/>
          </w:rPr>
          <w:t>Data and System Integrity</w:t>
        </w:r>
        <w:r w:rsidR="003E192D">
          <w:rPr>
            <w:noProof/>
            <w:webHidden/>
          </w:rPr>
          <w:tab/>
        </w:r>
        <w:r>
          <w:rPr>
            <w:noProof/>
            <w:webHidden/>
          </w:rPr>
          <w:fldChar w:fldCharType="begin"/>
        </w:r>
        <w:r w:rsidR="003E192D">
          <w:rPr>
            <w:noProof/>
            <w:webHidden/>
          </w:rPr>
          <w:instrText xml:space="preserve"> PAGEREF _Toc256422187 \h </w:instrText>
        </w:r>
        <w:r>
          <w:rPr>
            <w:noProof/>
            <w:webHidden/>
          </w:rPr>
        </w:r>
        <w:r>
          <w:rPr>
            <w:noProof/>
            <w:webHidden/>
          </w:rPr>
          <w:fldChar w:fldCharType="separate"/>
        </w:r>
        <w:r w:rsidR="003E192D">
          <w:rPr>
            <w:noProof/>
            <w:webHidden/>
          </w:rPr>
          <w:t>7-8</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88" w:history="1">
        <w:r w:rsidR="003E192D" w:rsidRPr="008603EE">
          <w:rPr>
            <w:rStyle w:val="Hyperlink"/>
            <w:noProof/>
          </w:rPr>
          <w:t>7.6</w:t>
        </w:r>
        <w:r w:rsidR="003E192D">
          <w:rPr>
            <w:rFonts w:asciiTheme="minorHAnsi" w:eastAsiaTheme="minorEastAsia" w:hAnsiTheme="minorHAnsi" w:cstheme="minorBidi"/>
            <w:b w:val="0"/>
            <w:noProof/>
            <w:sz w:val="22"/>
            <w:szCs w:val="22"/>
          </w:rPr>
          <w:tab/>
        </w:r>
        <w:r w:rsidR="003E192D" w:rsidRPr="008603EE">
          <w:rPr>
            <w:rStyle w:val="Hyperlink"/>
            <w:noProof/>
          </w:rPr>
          <w:t>Audit</w:t>
        </w:r>
        <w:r w:rsidR="003E192D">
          <w:rPr>
            <w:noProof/>
            <w:webHidden/>
          </w:rPr>
          <w:tab/>
        </w:r>
        <w:r>
          <w:rPr>
            <w:noProof/>
            <w:webHidden/>
          </w:rPr>
          <w:fldChar w:fldCharType="begin"/>
        </w:r>
        <w:r w:rsidR="003E192D">
          <w:rPr>
            <w:noProof/>
            <w:webHidden/>
          </w:rPr>
          <w:instrText xml:space="preserve"> PAGEREF _Toc256422188 \h </w:instrText>
        </w:r>
        <w:r>
          <w:rPr>
            <w:noProof/>
            <w:webHidden/>
          </w:rPr>
        </w:r>
        <w:r>
          <w:rPr>
            <w:noProof/>
            <w:webHidden/>
          </w:rPr>
          <w:fldChar w:fldCharType="separate"/>
        </w:r>
        <w:r w:rsidR="003E192D">
          <w:rPr>
            <w:noProof/>
            <w:webHidden/>
          </w:rPr>
          <w:t>7-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89" w:history="1">
        <w:r w:rsidR="003E192D" w:rsidRPr="008603EE">
          <w:rPr>
            <w:rStyle w:val="Hyperlink"/>
            <w:noProof/>
          </w:rPr>
          <w:t>7.6.1</w:t>
        </w:r>
        <w:r w:rsidR="003E192D">
          <w:rPr>
            <w:rFonts w:asciiTheme="minorHAnsi" w:eastAsiaTheme="minorEastAsia" w:hAnsiTheme="minorHAnsi" w:cstheme="minorBidi"/>
            <w:noProof/>
            <w:sz w:val="22"/>
            <w:szCs w:val="22"/>
          </w:rPr>
          <w:tab/>
        </w:r>
        <w:r w:rsidR="003E192D" w:rsidRPr="008603EE">
          <w:rPr>
            <w:rStyle w:val="Hyperlink"/>
            <w:noProof/>
          </w:rPr>
          <w:t>Audit Log Generation</w:t>
        </w:r>
        <w:r w:rsidR="003E192D">
          <w:rPr>
            <w:noProof/>
            <w:webHidden/>
          </w:rPr>
          <w:tab/>
        </w:r>
        <w:r>
          <w:rPr>
            <w:noProof/>
            <w:webHidden/>
          </w:rPr>
          <w:fldChar w:fldCharType="begin"/>
        </w:r>
        <w:r w:rsidR="003E192D">
          <w:rPr>
            <w:noProof/>
            <w:webHidden/>
          </w:rPr>
          <w:instrText xml:space="preserve"> PAGEREF _Toc256422189 \h </w:instrText>
        </w:r>
        <w:r>
          <w:rPr>
            <w:noProof/>
            <w:webHidden/>
          </w:rPr>
        </w:r>
        <w:r>
          <w:rPr>
            <w:noProof/>
            <w:webHidden/>
          </w:rPr>
          <w:fldChar w:fldCharType="separate"/>
        </w:r>
        <w:r w:rsidR="003E192D">
          <w:rPr>
            <w:noProof/>
            <w:webHidden/>
          </w:rPr>
          <w:t>7-9</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90" w:history="1">
        <w:r w:rsidR="003E192D" w:rsidRPr="008603EE">
          <w:rPr>
            <w:rStyle w:val="Hyperlink"/>
            <w:noProof/>
          </w:rPr>
          <w:t>7.6.2</w:t>
        </w:r>
        <w:r w:rsidR="003E192D">
          <w:rPr>
            <w:rFonts w:asciiTheme="minorHAnsi" w:eastAsiaTheme="minorEastAsia" w:hAnsiTheme="minorHAnsi" w:cstheme="minorBidi"/>
            <w:noProof/>
            <w:sz w:val="22"/>
            <w:szCs w:val="22"/>
          </w:rPr>
          <w:tab/>
        </w:r>
        <w:r w:rsidR="003E192D" w:rsidRPr="008603EE">
          <w:rPr>
            <w:rStyle w:val="Hyperlink"/>
            <w:noProof/>
          </w:rPr>
          <w:t>Reporting and Intrusion Detection</w:t>
        </w:r>
        <w:r w:rsidR="003E192D">
          <w:rPr>
            <w:noProof/>
            <w:webHidden/>
          </w:rPr>
          <w:tab/>
        </w:r>
        <w:r>
          <w:rPr>
            <w:noProof/>
            <w:webHidden/>
          </w:rPr>
          <w:fldChar w:fldCharType="begin"/>
        </w:r>
        <w:r w:rsidR="003E192D">
          <w:rPr>
            <w:noProof/>
            <w:webHidden/>
          </w:rPr>
          <w:instrText xml:space="preserve"> PAGEREF _Toc256422190 \h </w:instrText>
        </w:r>
        <w:r>
          <w:rPr>
            <w:noProof/>
            <w:webHidden/>
          </w:rPr>
        </w:r>
        <w:r>
          <w:rPr>
            <w:noProof/>
            <w:webHidden/>
          </w:rPr>
          <w:fldChar w:fldCharType="separate"/>
        </w:r>
        <w:r w:rsidR="003E192D">
          <w:rPr>
            <w:noProof/>
            <w:webHidden/>
          </w:rPr>
          <w:t>7-1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91" w:history="1">
        <w:r w:rsidR="003E192D" w:rsidRPr="008603EE">
          <w:rPr>
            <w:rStyle w:val="Hyperlink"/>
            <w:noProof/>
          </w:rPr>
          <w:t>7.7</w:t>
        </w:r>
        <w:r w:rsidR="003E192D">
          <w:rPr>
            <w:rFonts w:asciiTheme="minorHAnsi" w:eastAsiaTheme="minorEastAsia" w:hAnsiTheme="minorHAnsi" w:cstheme="minorBidi"/>
            <w:b w:val="0"/>
            <w:noProof/>
            <w:sz w:val="22"/>
            <w:szCs w:val="22"/>
          </w:rPr>
          <w:tab/>
        </w:r>
        <w:r w:rsidR="003E192D" w:rsidRPr="008603EE">
          <w:rPr>
            <w:rStyle w:val="Hyperlink"/>
            <w:noProof/>
          </w:rPr>
          <w:t>Continuity of Service</w:t>
        </w:r>
        <w:r w:rsidR="003E192D">
          <w:rPr>
            <w:noProof/>
            <w:webHidden/>
          </w:rPr>
          <w:tab/>
        </w:r>
        <w:r>
          <w:rPr>
            <w:noProof/>
            <w:webHidden/>
          </w:rPr>
          <w:fldChar w:fldCharType="begin"/>
        </w:r>
        <w:r w:rsidR="003E192D">
          <w:rPr>
            <w:noProof/>
            <w:webHidden/>
          </w:rPr>
          <w:instrText xml:space="preserve"> PAGEREF _Toc256422191 \h </w:instrText>
        </w:r>
        <w:r>
          <w:rPr>
            <w:noProof/>
            <w:webHidden/>
          </w:rPr>
        </w:r>
        <w:r>
          <w:rPr>
            <w:noProof/>
            <w:webHidden/>
          </w:rPr>
          <w:fldChar w:fldCharType="separate"/>
        </w:r>
        <w:r w:rsidR="003E192D">
          <w:rPr>
            <w:noProof/>
            <w:webHidden/>
          </w:rPr>
          <w:t>7-12</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92" w:history="1">
        <w:r w:rsidR="003E192D" w:rsidRPr="008603EE">
          <w:rPr>
            <w:rStyle w:val="Hyperlink"/>
            <w:noProof/>
          </w:rPr>
          <w:t>7.8</w:t>
        </w:r>
        <w:r w:rsidR="003E192D">
          <w:rPr>
            <w:rFonts w:asciiTheme="minorHAnsi" w:eastAsiaTheme="minorEastAsia" w:hAnsiTheme="minorHAnsi" w:cstheme="minorBidi"/>
            <w:b w:val="0"/>
            <w:noProof/>
            <w:sz w:val="22"/>
            <w:szCs w:val="22"/>
          </w:rPr>
          <w:tab/>
        </w:r>
        <w:r w:rsidR="003E192D" w:rsidRPr="008603EE">
          <w:rPr>
            <w:rStyle w:val="Hyperlink"/>
            <w:noProof/>
          </w:rPr>
          <w:t>Software Vendor</w:t>
        </w:r>
        <w:r w:rsidR="003E192D">
          <w:rPr>
            <w:noProof/>
            <w:webHidden/>
          </w:rPr>
          <w:tab/>
        </w:r>
        <w:r>
          <w:rPr>
            <w:noProof/>
            <w:webHidden/>
          </w:rPr>
          <w:fldChar w:fldCharType="begin"/>
        </w:r>
        <w:r w:rsidR="003E192D">
          <w:rPr>
            <w:noProof/>
            <w:webHidden/>
          </w:rPr>
          <w:instrText xml:space="preserve"> PAGEREF _Toc256422192 \h </w:instrText>
        </w:r>
        <w:r>
          <w:rPr>
            <w:noProof/>
            <w:webHidden/>
          </w:rPr>
        </w:r>
        <w:r>
          <w:rPr>
            <w:noProof/>
            <w:webHidden/>
          </w:rPr>
          <w:fldChar w:fldCharType="separate"/>
        </w:r>
        <w:r w:rsidR="003E192D">
          <w:rPr>
            <w:noProof/>
            <w:webHidden/>
          </w:rPr>
          <w:t>7-1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193" w:history="1">
        <w:r w:rsidR="003E192D" w:rsidRPr="008603EE">
          <w:rPr>
            <w:rStyle w:val="Hyperlink"/>
            <w:noProof/>
          </w:rPr>
          <w:t>7.9</w:t>
        </w:r>
        <w:r w:rsidR="003E192D">
          <w:rPr>
            <w:rFonts w:asciiTheme="minorHAnsi" w:eastAsiaTheme="minorEastAsia" w:hAnsiTheme="minorHAnsi" w:cstheme="minorBidi"/>
            <w:b w:val="0"/>
            <w:noProof/>
            <w:sz w:val="22"/>
            <w:szCs w:val="22"/>
          </w:rPr>
          <w:tab/>
        </w:r>
        <w:r w:rsidR="003E192D" w:rsidRPr="008603EE">
          <w:rPr>
            <w:rStyle w:val="Hyperlink"/>
            <w:noProof/>
          </w:rPr>
          <w:t>OSI Security Environment</w:t>
        </w:r>
        <w:r w:rsidR="003E192D">
          <w:rPr>
            <w:noProof/>
            <w:webHidden/>
          </w:rPr>
          <w:tab/>
        </w:r>
        <w:r>
          <w:rPr>
            <w:noProof/>
            <w:webHidden/>
          </w:rPr>
          <w:fldChar w:fldCharType="begin"/>
        </w:r>
        <w:r w:rsidR="003E192D">
          <w:rPr>
            <w:noProof/>
            <w:webHidden/>
          </w:rPr>
          <w:instrText xml:space="preserve"> PAGEREF _Toc256422193 \h </w:instrText>
        </w:r>
        <w:r>
          <w:rPr>
            <w:noProof/>
            <w:webHidden/>
          </w:rPr>
        </w:r>
        <w:r>
          <w:rPr>
            <w:noProof/>
            <w:webHidden/>
          </w:rPr>
          <w:fldChar w:fldCharType="separate"/>
        </w:r>
        <w:r w:rsidR="003E192D">
          <w:rPr>
            <w:noProof/>
            <w:webHidden/>
          </w:rPr>
          <w:t>7-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94" w:history="1">
        <w:r w:rsidR="003E192D" w:rsidRPr="008603EE">
          <w:rPr>
            <w:rStyle w:val="Hyperlink"/>
            <w:noProof/>
          </w:rPr>
          <w:t>7.9.1</w:t>
        </w:r>
        <w:r w:rsidR="003E192D">
          <w:rPr>
            <w:rFonts w:asciiTheme="minorHAnsi" w:eastAsiaTheme="minorEastAsia" w:hAnsiTheme="minorHAnsi" w:cstheme="minorBidi"/>
            <w:noProof/>
            <w:sz w:val="22"/>
            <w:szCs w:val="22"/>
          </w:rPr>
          <w:tab/>
        </w:r>
        <w:r w:rsidR="003E192D" w:rsidRPr="008603EE">
          <w:rPr>
            <w:rStyle w:val="Hyperlink"/>
            <w:noProof/>
          </w:rPr>
          <w:t>Threats</w:t>
        </w:r>
        <w:r w:rsidR="003E192D">
          <w:rPr>
            <w:noProof/>
            <w:webHidden/>
          </w:rPr>
          <w:tab/>
        </w:r>
        <w:r>
          <w:rPr>
            <w:noProof/>
            <w:webHidden/>
          </w:rPr>
          <w:fldChar w:fldCharType="begin"/>
        </w:r>
        <w:r w:rsidR="003E192D">
          <w:rPr>
            <w:noProof/>
            <w:webHidden/>
          </w:rPr>
          <w:instrText xml:space="preserve"> PAGEREF _Toc256422194 \h </w:instrText>
        </w:r>
        <w:r>
          <w:rPr>
            <w:noProof/>
            <w:webHidden/>
          </w:rPr>
        </w:r>
        <w:r>
          <w:rPr>
            <w:noProof/>
            <w:webHidden/>
          </w:rPr>
          <w:fldChar w:fldCharType="separate"/>
        </w:r>
        <w:r w:rsidR="003E192D">
          <w:rPr>
            <w:noProof/>
            <w:webHidden/>
          </w:rPr>
          <w:t>7-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95" w:history="1">
        <w:r w:rsidR="003E192D" w:rsidRPr="008603EE">
          <w:rPr>
            <w:rStyle w:val="Hyperlink"/>
            <w:noProof/>
          </w:rPr>
          <w:t>7.9.2</w:t>
        </w:r>
        <w:r w:rsidR="003E192D">
          <w:rPr>
            <w:rFonts w:asciiTheme="minorHAnsi" w:eastAsiaTheme="minorEastAsia" w:hAnsiTheme="minorHAnsi" w:cstheme="minorBidi"/>
            <w:noProof/>
            <w:sz w:val="22"/>
            <w:szCs w:val="22"/>
          </w:rPr>
          <w:tab/>
        </w:r>
        <w:r w:rsidR="003E192D" w:rsidRPr="008603EE">
          <w:rPr>
            <w:rStyle w:val="Hyperlink"/>
            <w:noProof/>
          </w:rPr>
          <w:t>Security Services</w:t>
        </w:r>
        <w:r w:rsidR="003E192D">
          <w:rPr>
            <w:noProof/>
            <w:webHidden/>
          </w:rPr>
          <w:tab/>
        </w:r>
        <w:r>
          <w:rPr>
            <w:noProof/>
            <w:webHidden/>
          </w:rPr>
          <w:fldChar w:fldCharType="begin"/>
        </w:r>
        <w:r w:rsidR="003E192D">
          <w:rPr>
            <w:noProof/>
            <w:webHidden/>
          </w:rPr>
          <w:instrText xml:space="preserve"> PAGEREF _Toc256422195 \h </w:instrText>
        </w:r>
        <w:r>
          <w:rPr>
            <w:noProof/>
            <w:webHidden/>
          </w:rPr>
        </w:r>
        <w:r>
          <w:rPr>
            <w:noProof/>
            <w:webHidden/>
          </w:rPr>
          <w:fldChar w:fldCharType="separate"/>
        </w:r>
        <w:r w:rsidR="003E192D">
          <w:rPr>
            <w:noProof/>
            <w:webHidden/>
          </w:rPr>
          <w:t>7-1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196" w:history="1">
        <w:r w:rsidR="003E192D" w:rsidRPr="008603EE">
          <w:rPr>
            <w:rStyle w:val="Hyperlink"/>
            <w:noProof/>
          </w:rPr>
          <w:t>7.9.3</w:t>
        </w:r>
        <w:r w:rsidR="003E192D">
          <w:rPr>
            <w:rFonts w:asciiTheme="minorHAnsi" w:eastAsiaTheme="minorEastAsia" w:hAnsiTheme="minorHAnsi" w:cstheme="minorBidi"/>
            <w:noProof/>
            <w:sz w:val="22"/>
            <w:szCs w:val="22"/>
          </w:rPr>
          <w:tab/>
        </w:r>
        <w:r w:rsidR="003E192D" w:rsidRPr="008603EE">
          <w:rPr>
            <w:rStyle w:val="Hyperlink"/>
            <w:noProof/>
          </w:rPr>
          <w:t>Security Mechanisms</w:t>
        </w:r>
        <w:r w:rsidR="003E192D">
          <w:rPr>
            <w:noProof/>
            <w:webHidden/>
          </w:rPr>
          <w:tab/>
        </w:r>
        <w:r>
          <w:rPr>
            <w:noProof/>
            <w:webHidden/>
          </w:rPr>
          <w:fldChar w:fldCharType="begin"/>
        </w:r>
        <w:r w:rsidR="003E192D">
          <w:rPr>
            <w:noProof/>
            <w:webHidden/>
          </w:rPr>
          <w:instrText xml:space="preserve"> PAGEREF _Toc256422196 \h </w:instrText>
        </w:r>
        <w:r>
          <w:rPr>
            <w:noProof/>
            <w:webHidden/>
          </w:rPr>
        </w:r>
        <w:r>
          <w:rPr>
            <w:noProof/>
            <w:webHidden/>
          </w:rPr>
          <w:fldChar w:fldCharType="separate"/>
        </w:r>
        <w:r w:rsidR="003E192D">
          <w:rPr>
            <w:noProof/>
            <w:webHidden/>
          </w:rPr>
          <w:t>7-14</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97" w:history="1">
        <w:r w:rsidR="003E192D" w:rsidRPr="008603EE">
          <w:rPr>
            <w:rStyle w:val="Hyperlink"/>
            <w:noProof/>
          </w:rPr>
          <w:t>7.9.3.1</w:t>
        </w:r>
        <w:r w:rsidR="003E192D">
          <w:rPr>
            <w:rFonts w:asciiTheme="minorHAnsi" w:eastAsiaTheme="minorEastAsia" w:hAnsiTheme="minorHAnsi" w:cstheme="minorBidi"/>
            <w:noProof/>
            <w:sz w:val="22"/>
            <w:szCs w:val="22"/>
          </w:rPr>
          <w:tab/>
        </w:r>
        <w:r w:rsidR="003E192D" w:rsidRPr="008603EE">
          <w:rPr>
            <w:rStyle w:val="Hyperlink"/>
            <w:noProof/>
          </w:rPr>
          <w:t>Encryption</w:t>
        </w:r>
        <w:r w:rsidR="003E192D">
          <w:rPr>
            <w:noProof/>
            <w:webHidden/>
          </w:rPr>
          <w:tab/>
        </w:r>
        <w:r>
          <w:rPr>
            <w:noProof/>
            <w:webHidden/>
          </w:rPr>
          <w:fldChar w:fldCharType="begin"/>
        </w:r>
        <w:r w:rsidR="003E192D">
          <w:rPr>
            <w:noProof/>
            <w:webHidden/>
          </w:rPr>
          <w:instrText xml:space="preserve"> PAGEREF _Toc256422197 \h </w:instrText>
        </w:r>
        <w:r>
          <w:rPr>
            <w:noProof/>
            <w:webHidden/>
          </w:rPr>
        </w:r>
        <w:r>
          <w:rPr>
            <w:noProof/>
            <w:webHidden/>
          </w:rPr>
          <w:fldChar w:fldCharType="separate"/>
        </w:r>
        <w:r w:rsidR="003E192D">
          <w:rPr>
            <w:noProof/>
            <w:webHidden/>
          </w:rPr>
          <w:t>7-14</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98" w:history="1">
        <w:r w:rsidR="003E192D" w:rsidRPr="008603EE">
          <w:rPr>
            <w:rStyle w:val="Hyperlink"/>
            <w:noProof/>
          </w:rPr>
          <w:t>7.9.3.2</w:t>
        </w:r>
        <w:r w:rsidR="003E192D">
          <w:rPr>
            <w:rFonts w:asciiTheme="minorHAnsi" w:eastAsiaTheme="minorEastAsia" w:hAnsiTheme="minorHAnsi" w:cstheme="minorBidi"/>
            <w:noProof/>
            <w:sz w:val="22"/>
            <w:szCs w:val="22"/>
          </w:rPr>
          <w:tab/>
        </w:r>
        <w:r w:rsidR="003E192D" w:rsidRPr="008603EE">
          <w:rPr>
            <w:rStyle w:val="Hyperlink"/>
            <w:noProof/>
          </w:rPr>
          <w:t>Authentication</w:t>
        </w:r>
        <w:r w:rsidR="003E192D">
          <w:rPr>
            <w:noProof/>
            <w:webHidden/>
          </w:rPr>
          <w:tab/>
        </w:r>
        <w:r>
          <w:rPr>
            <w:noProof/>
            <w:webHidden/>
          </w:rPr>
          <w:fldChar w:fldCharType="begin"/>
        </w:r>
        <w:r w:rsidR="003E192D">
          <w:rPr>
            <w:noProof/>
            <w:webHidden/>
          </w:rPr>
          <w:instrText xml:space="preserve"> PAGEREF _Toc256422198 \h </w:instrText>
        </w:r>
        <w:r>
          <w:rPr>
            <w:noProof/>
            <w:webHidden/>
          </w:rPr>
        </w:r>
        <w:r>
          <w:rPr>
            <w:noProof/>
            <w:webHidden/>
          </w:rPr>
          <w:fldChar w:fldCharType="separate"/>
        </w:r>
        <w:r w:rsidR="003E192D">
          <w:rPr>
            <w:noProof/>
            <w:webHidden/>
          </w:rPr>
          <w:t>7-1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199" w:history="1">
        <w:r w:rsidR="003E192D" w:rsidRPr="008603EE">
          <w:rPr>
            <w:rStyle w:val="Hyperlink"/>
            <w:noProof/>
          </w:rPr>
          <w:t>7.9.3.3</w:t>
        </w:r>
        <w:r w:rsidR="003E192D">
          <w:rPr>
            <w:rFonts w:asciiTheme="minorHAnsi" w:eastAsiaTheme="minorEastAsia" w:hAnsiTheme="minorHAnsi" w:cstheme="minorBidi"/>
            <w:noProof/>
            <w:sz w:val="22"/>
            <w:szCs w:val="22"/>
          </w:rPr>
          <w:tab/>
        </w:r>
        <w:r w:rsidR="003E192D" w:rsidRPr="008603EE">
          <w:rPr>
            <w:rStyle w:val="Hyperlink"/>
            <w:noProof/>
          </w:rPr>
          <w:t>Data Origin Authentication</w:t>
        </w:r>
        <w:r w:rsidR="003E192D">
          <w:rPr>
            <w:noProof/>
            <w:webHidden/>
          </w:rPr>
          <w:tab/>
        </w:r>
        <w:r>
          <w:rPr>
            <w:noProof/>
            <w:webHidden/>
          </w:rPr>
          <w:fldChar w:fldCharType="begin"/>
        </w:r>
        <w:r w:rsidR="003E192D">
          <w:rPr>
            <w:noProof/>
            <w:webHidden/>
          </w:rPr>
          <w:instrText xml:space="preserve"> PAGEREF _Toc256422199 \h </w:instrText>
        </w:r>
        <w:r>
          <w:rPr>
            <w:noProof/>
            <w:webHidden/>
          </w:rPr>
        </w:r>
        <w:r>
          <w:rPr>
            <w:noProof/>
            <w:webHidden/>
          </w:rPr>
          <w:fldChar w:fldCharType="separate"/>
        </w:r>
        <w:r w:rsidR="003E192D">
          <w:rPr>
            <w:noProof/>
            <w:webHidden/>
          </w:rPr>
          <w:t>7-1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200" w:history="1">
        <w:r w:rsidR="003E192D" w:rsidRPr="008603EE">
          <w:rPr>
            <w:rStyle w:val="Hyperlink"/>
            <w:noProof/>
          </w:rPr>
          <w:t>7.9.3.4</w:t>
        </w:r>
        <w:r w:rsidR="003E192D">
          <w:rPr>
            <w:rFonts w:asciiTheme="minorHAnsi" w:eastAsiaTheme="minorEastAsia" w:hAnsiTheme="minorHAnsi" w:cstheme="minorBidi"/>
            <w:noProof/>
            <w:sz w:val="22"/>
            <w:szCs w:val="22"/>
          </w:rPr>
          <w:tab/>
        </w:r>
        <w:r w:rsidR="003E192D" w:rsidRPr="008603EE">
          <w:rPr>
            <w:rStyle w:val="Hyperlink"/>
            <w:noProof/>
          </w:rPr>
          <w:t>Integrity and Non-repudiation</w:t>
        </w:r>
        <w:r w:rsidR="003E192D">
          <w:rPr>
            <w:noProof/>
            <w:webHidden/>
          </w:rPr>
          <w:tab/>
        </w:r>
        <w:r>
          <w:rPr>
            <w:noProof/>
            <w:webHidden/>
          </w:rPr>
          <w:fldChar w:fldCharType="begin"/>
        </w:r>
        <w:r w:rsidR="003E192D">
          <w:rPr>
            <w:noProof/>
            <w:webHidden/>
          </w:rPr>
          <w:instrText xml:space="preserve"> PAGEREF _Toc256422200 \h </w:instrText>
        </w:r>
        <w:r>
          <w:rPr>
            <w:noProof/>
            <w:webHidden/>
          </w:rPr>
        </w:r>
        <w:r>
          <w:rPr>
            <w:noProof/>
            <w:webHidden/>
          </w:rPr>
          <w:fldChar w:fldCharType="separate"/>
        </w:r>
        <w:r w:rsidR="003E192D">
          <w:rPr>
            <w:noProof/>
            <w:webHidden/>
          </w:rPr>
          <w:t>7-15</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201" w:history="1">
        <w:r w:rsidR="003E192D" w:rsidRPr="008603EE">
          <w:rPr>
            <w:rStyle w:val="Hyperlink"/>
            <w:noProof/>
          </w:rPr>
          <w:t>7.9.3.5</w:t>
        </w:r>
        <w:r w:rsidR="003E192D">
          <w:rPr>
            <w:rFonts w:asciiTheme="minorHAnsi" w:eastAsiaTheme="minorEastAsia" w:hAnsiTheme="minorHAnsi" w:cstheme="minorBidi"/>
            <w:noProof/>
            <w:sz w:val="22"/>
            <w:szCs w:val="22"/>
          </w:rPr>
          <w:tab/>
        </w:r>
        <w:r w:rsidR="003E192D" w:rsidRPr="008603EE">
          <w:rPr>
            <w:rStyle w:val="Hyperlink"/>
            <w:noProof/>
          </w:rPr>
          <w:t>Access Control</w:t>
        </w:r>
        <w:r w:rsidR="003E192D">
          <w:rPr>
            <w:noProof/>
            <w:webHidden/>
          </w:rPr>
          <w:tab/>
        </w:r>
        <w:r>
          <w:rPr>
            <w:noProof/>
            <w:webHidden/>
          </w:rPr>
          <w:fldChar w:fldCharType="begin"/>
        </w:r>
        <w:r w:rsidR="003E192D">
          <w:rPr>
            <w:noProof/>
            <w:webHidden/>
          </w:rPr>
          <w:instrText xml:space="preserve"> PAGEREF _Toc256422201 \h </w:instrText>
        </w:r>
        <w:r>
          <w:rPr>
            <w:noProof/>
            <w:webHidden/>
          </w:rPr>
        </w:r>
        <w:r>
          <w:rPr>
            <w:noProof/>
            <w:webHidden/>
          </w:rPr>
          <w:fldChar w:fldCharType="separate"/>
        </w:r>
        <w:r w:rsidR="003E192D">
          <w:rPr>
            <w:noProof/>
            <w:webHidden/>
          </w:rPr>
          <w:t>7-1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202" w:history="1">
        <w:r w:rsidR="003E192D" w:rsidRPr="008603EE">
          <w:rPr>
            <w:rStyle w:val="Hyperlink"/>
            <w:noProof/>
          </w:rPr>
          <w:t>7.9.3.6</w:t>
        </w:r>
        <w:r w:rsidR="003E192D">
          <w:rPr>
            <w:rFonts w:asciiTheme="minorHAnsi" w:eastAsiaTheme="minorEastAsia" w:hAnsiTheme="minorHAnsi" w:cstheme="minorBidi"/>
            <w:noProof/>
            <w:sz w:val="22"/>
            <w:szCs w:val="22"/>
          </w:rPr>
          <w:tab/>
        </w:r>
        <w:r w:rsidR="003E192D" w:rsidRPr="008603EE">
          <w:rPr>
            <w:rStyle w:val="Hyperlink"/>
            <w:noProof/>
          </w:rPr>
          <w:t>Audit Trail</w:t>
        </w:r>
        <w:r w:rsidR="003E192D">
          <w:rPr>
            <w:noProof/>
            <w:webHidden/>
          </w:rPr>
          <w:tab/>
        </w:r>
        <w:r>
          <w:rPr>
            <w:noProof/>
            <w:webHidden/>
          </w:rPr>
          <w:fldChar w:fldCharType="begin"/>
        </w:r>
        <w:r w:rsidR="003E192D">
          <w:rPr>
            <w:noProof/>
            <w:webHidden/>
          </w:rPr>
          <w:instrText xml:space="preserve"> PAGEREF _Toc256422202 \h </w:instrText>
        </w:r>
        <w:r>
          <w:rPr>
            <w:noProof/>
            <w:webHidden/>
          </w:rPr>
        </w:r>
        <w:r>
          <w:rPr>
            <w:noProof/>
            <w:webHidden/>
          </w:rPr>
          <w:fldChar w:fldCharType="separate"/>
        </w:r>
        <w:r w:rsidR="003E192D">
          <w:rPr>
            <w:noProof/>
            <w:webHidden/>
          </w:rPr>
          <w:t>7-16</w:t>
        </w:r>
        <w:r>
          <w:rPr>
            <w:noProof/>
            <w:webHidden/>
          </w:rPr>
          <w:fldChar w:fldCharType="end"/>
        </w:r>
      </w:hyperlink>
    </w:p>
    <w:p w:rsidR="003E192D" w:rsidRDefault="00D77AE3">
      <w:pPr>
        <w:pStyle w:val="TOC4"/>
        <w:tabs>
          <w:tab w:val="left" w:pos="1680"/>
        </w:tabs>
        <w:rPr>
          <w:rFonts w:asciiTheme="minorHAnsi" w:eastAsiaTheme="minorEastAsia" w:hAnsiTheme="minorHAnsi" w:cstheme="minorBidi"/>
          <w:noProof/>
          <w:sz w:val="22"/>
          <w:szCs w:val="22"/>
        </w:rPr>
      </w:pPr>
      <w:hyperlink w:anchor="_Toc256422203" w:history="1">
        <w:r w:rsidR="003E192D" w:rsidRPr="008603EE">
          <w:rPr>
            <w:rStyle w:val="Hyperlink"/>
            <w:noProof/>
          </w:rPr>
          <w:t>7.9.3.7</w:t>
        </w:r>
        <w:r w:rsidR="003E192D">
          <w:rPr>
            <w:rFonts w:asciiTheme="minorHAnsi" w:eastAsiaTheme="minorEastAsia" w:hAnsiTheme="minorHAnsi" w:cstheme="minorBidi"/>
            <w:noProof/>
            <w:sz w:val="22"/>
            <w:szCs w:val="22"/>
          </w:rPr>
          <w:tab/>
        </w:r>
        <w:r w:rsidR="003E192D" w:rsidRPr="008603EE">
          <w:rPr>
            <w:rStyle w:val="Hyperlink"/>
            <w:noProof/>
          </w:rPr>
          <w:t>Key Exchange</w:t>
        </w:r>
        <w:r w:rsidR="003E192D">
          <w:rPr>
            <w:noProof/>
            <w:webHidden/>
          </w:rPr>
          <w:tab/>
        </w:r>
        <w:r>
          <w:rPr>
            <w:noProof/>
            <w:webHidden/>
          </w:rPr>
          <w:fldChar w:fldCharType="begin"/>
        </w:r>
        <w:r w:rsidR="003E192D">
          <w:rPr>
            <w:noProof/>
            <w:webHidden/>
          </w:rPr>
          <w:instrText xml:space="preserve"> PAGEREF _Toc256422203 \h </w:instrText>
        </w:r>
        <w:r>
          <w:rPr>
            <w:noProof/>
            <w:webHidden/>
          </w:rPr>
        </w:r>
        <w:r>
          <w:rPr>
            <w:noProof/>
            <w:webHidden/>
          </w:rPr>
          <w:fldChar w:fldCharType="separate"/>
        </w:r>
        <w:r w:rsidR="003E192D">
          <w:rPr>
            <w:noProof/>
            <w:webHidden/>
          </w:rPr>
          <w:t>7-16</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204" w:history="1">
        <w:r w:rsidR="003E192D" w:rsidRPr="008603EE">
          <w:rPr>
            <w:rStyle w:val="Hyperlink"/>
            <w:noProof/>
          </w:rPr>
          <w:t>8.</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Audit Administration</w:t>
        </w:r>
        <w:r w:rsidR="003E192D">
          <w:rPr>
            <w:noProof/>
            <w:webHidden/>
          </w:rPr>
          <w:tab/>
        </w:r>
        <w:r>
          <w:rPr>
            <w:noProof/>
            <w:webHidden/>
          </w:rPr>
          <w:fldChar w:fldCharType="begin"/>
        </w:r>
        <w:r w:rsidR="003E192D">
          <w:rPr>
            <w:noProof/>
            <w:webHidden/>
          </w:rPr>
          <w:instrText xml:space="preserve"> PAGEREF _Toc256422204 \h </w:instrText>
        </w:r>
        <w:r>
          <w:rPr>
            <w:noProof/>
            <w:webHidden/>
          </w:rPr>
        </w:r>
        <w:r>
          <w:rPr>
            <w:noProof/>
            <w:webHidden/>
          </w:rPr>
          <w:fldChar w:fldCharType="separate"/>
        </w:r>
        <w:r w:rsidR="003E192D">
          <w:rPr>
            <w:noProof/>
            <w:webHidden/>
          </w:rPr>
          <w:t>8-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05" w:history="1">
        <w:r w:rsidR="003E192D" w:rsidRPr="008603EE">
          <w:rPr>
            <w:rStyle w:val="Hyperlink"/>
            <w:noProof/>
          </w:rPr>
          <w:t>8.1</w:t>
        </w:r>
        <w:r w:rsidR="003E192D">
          <w:rPr>
            <w:rFonts w:asciiTheme="minorHAnsi" w:eastAsiaTheme="minorEastAsia" w:hAnsiTheme="minorHAnsi" w:cstheme="minorBidi"/>
            <w:b w:val="0"/>
            <w:noProof/>
            <w:sz w:val="22"/>
            <w:szCs w:val="22"/>
          </w:rPr>
          <w:tab/>
        </w:r>
        <w:r w:rsidR="003E192D" w:rsidRPr="008603EE">
          <w:rPr>
            <w:rStyle w:val="Hyperlink"/>
            <w:noProof/>
          </w:rPr>
          <w:t>Overview</w:t>
        </w:r>
        <w:r w:rsidR="003E192D">
          <w:rPr>
            <w:noProof/>
            <w:webHidden/>
          </w:rPr>
          <w:tab/>
        </w:r>
        <w:r>
          <w:rPr>
            <w:noProof/>
            <w:webHidden/>
          </w:rPr>
          <w:fldChar w:fldCharType="begin"/>
        </w:r>
        <w:r w:rsidR="003E192D">
          <w:rPr>
            <w:noProof/>
            <w:webHidden/>
          </w:rPr>
          <w:instrText xml:space="preserve"> PAGEREF _Toc256422205 \h </w:instrText>
        </w:r>
        <w:r>
          <w:rPr>
            <w:noProof/>
            <w:webHidden/>
          </w:rPr>
        </w:r>
        <w:r>
          <w:rPr>
            <w:noProof/>
            <w:webHidden/>
          </w:rPr>
          <w:fldChar w:fldCharType="separate"/>
        </w:r>
        <w:r w:rsidR="003E192D">
          <w:rPr>
            <w:noProof/>
            <w:webHidden/>
          </w:rPr>
          <w:t>8-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06" w:history="1">
        <w:r w:rsidR="003E192D" w:rsidRPr="008603EE">
          <w:rPr>
            <w:rStyle w:val="Hyperlink"/>
            <w:noProof/>
          </w:rPr>
          <w:t>8.2</w:t>
        </w:r>
        <w:r w:rsidR="003E192D">
          <w:rPr>
            <w:rFonts w:asciiTheme="minorHAnsi" w:eastAsiaTheme="minorEastAsia" w:hAnsiTheme="minorHAnsi" w:cstheme="minorBidi"/>
            <w:b w:val="0"/>
            <w:noProof/>
            <w:sz w:val="22"/>
            <w:szCs w:val="22"/>
          </w:rPr>
          <w:tab/>
        </w:r>
        <w:r w:rsidR="003E192D" w:rsidRPr="008603EE">
          <w:rPr>
            <w:rStyle w:val="Hyperlink"/>
            <w:noProof/>
          </w:rPr>
          <w:t>Service Provider User Functionality</w:t>
        </w:r>
        <w:r w:rsidR="003E192D">
          <w:rPr>
            <w:noProof/>
            <w:webHidden/>
          </w:rPr>
          <w:tab/>
        </w:r>
        <w:r>
          <w:rPr>
            <w:noProof/>
            <w:webHidden/>
          </w:rPr>
          <w:fldChar w:fldCharType="begin"/>
        </w:r>
        <w:r w:rsidR="003E192D">
          <w:rPr>
            <w:noProof/>
            <w:webHidden/>
          </w:rPr>
          <w:instrText xml:space="preserve"> PAGEREF _Toc256422206 \h </w:instrText>
        </w:r>
        <w:r>
          <w:rPr>
            <w:noProof/>
            <w:webHidden/>
          </w:rPr>
        </w:r>
        <w:r>
          <w:rPr>
            <w:noProof/>
            <w:webHidden/>
          </w:rPr>
          <w:fldChar w:fldCharType="separate"/>
        </w:r>
        <w:r w:rsidR="003E192D">
          <w:rPr>
            <w:noProof/>
            <w:webHidden/>
          </w:rPr>
          <w:t>8-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07" w:history="1">
        <w:r w:rsidR="003E192D" w:rsidRPr="008603EE">
          <w:rPr>
            <w:rStyle w:val="Hyperlink"/>
            <w:noProof/>
          </w:rPr>
          <w:t>8.3</w:t>
        </w:r>
        <w:r w:rsidR="003E192D">
          <w:rPr>
            <w:rFonts w:asciiTheme="minorHAnsi" w:eastAsiaTheme="minorEastAsia" w:hAnsiTheme="minorHAnsi" w:cstheme="minorBidi"/>
            <w:b w:val="0"/>
            <w:noProof/>
            <w:sz w:val="22"/>
            <w:szCs w:val="22"/>
          </w:rPr>
          <w:tab/>
        </w:r>
        <w:r w:rsidR="003E192D" w:rsidRPr="008603EE">
          <w:rPr>
            <w:rStyle w:val="Hyperlink"/>
            <w:noProof/>
          </w:rPr>
          <w:t>NPAC User Functionality</w:t>
        </w:r>
        <w:r w:rsidR="003E192D">
          <w:rPr>
            <w:noProof/>
            <w:webHidden/>
          </w:rPr>
          <w:tab/>
        </w:r>
        <w:r>
          <w:rPr>
            <w:noProof/>
            <w:webHidden/>
          </w:rPr>
          <w:fldChar w:fldCharType="begin"/>
        </w:r>
        <w:r w:rsidR="003E192D">
          <w:rPr>
            <w:noProof/>
            <w:webHidden/>
          </w:rPr>
          <w:instrText xml:space="preserve"> PAGEREF _Toc256422207 \h </w:instrText>
        </w:r>
        <w:r>
          <w:rPr>
            <w:noProof/>
            <w:webHidden/>
          </w:rPr>
        </w:r>
        <w:r>
          <w:rPr>
            <w:noProof/>
            <w:webHidden/>
          </w:rPr>
          <w:fldChar w:fldCharType="separate"/>
        </w:r>
        <w:r w:rsidR="003E192D">
          <w:rPr>
            <w:noProof/>
            <w:webHidden/>
          </w:rPr>
          <w:t>8-2</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08" w:history="1">
        <w:r w:rsidR="003E192D" w:rsidRPr="008603EE">
          <w:rPr>
            <w:rStyle w:val="Hyperlink"/>
            <w:noProof/>
          </w:rPr>
          <w:t>8.4</w:t>
        </w:r>
        <w:r w:rsidR="003E192D">
          <w:rPr>
            <w:rFonts w:asciiTheme="minorHAnsi" w:eastAsiaTheme="minorEastAsia" w:hAnsiTheme="minorHAnsi" w:cstheme="minorBidi"/>
            <w:b w:val="0"/>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208 \h </w:instrText>
        </w:r>
        <w:r>
          <w:rPr>
            <w:noProof/>
            <w:webHidden/>
          </w:rPr>
        </w:r>
        <w:r>
          <w:rPr>
            <w:noProof/>
            <w:webHidden/>
          </w:rPr>
          <w:fldChar w:fldCharType="separate"/>
        </w:r>
        <w:r w:rsidR="003E192D">
          <w:rPr>
            <w:noProof/>
            <w:webHidden/>
          </w:rPr>
          <w:t>8-3</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09" w:history="1">
        <w:r w:rsidR="003E192D" w:rsidRPr="008603EE">
          <w:rPr>
            <w:rStyle w:val="Hyperlink"/>
            <w:noProof/>
          </w:rPr>
          <w:t>8.5</w:t>
        </w:r>
        <w:r w:rsidR="003E192D">
          <w:rPr>
            <w:rFonts w:asciiTheme="minorHAnsi" w:eastAsiaTheme="minorEastAsia" w:hAnsiTheme="minorHAnsi" w:cstheme="minorBidi"/>
            <w:b w:val="0"/>
            <w:noProof/>
            <w:sz w:val="22"/>
            <w:szCs w:val="22"/>
          </w:rPr>
          <w:tab/>
        </w:r>
        <w:r w:rsidR="003E192D" w:rsidRPr="008603EE">
          <w:rPr>
            <w:rStyle w:val="Hyperlink"/>
            <w:noProof/>
          </w:rPr>
          <w:t>Audit Report Management</w:t>
        </w:r>
        <w:r w:rsidR="003E192D">
          <w:rPr>
            <w:noProof/>
            <w:webHidden/>
          </w:rPr>
          <w:tab/>
        </w:r>
        <w:r>
          <w:rPr>
            <w:noProof/>
            <w:webHidden/>
          </w:rPr>
          <w:fldChar w:fldCharType="begin"/>
        </w:r>
        <w:r w:rsidR="003E192D">
          <w:rPr>
            <w:noProof/>
            <w:webHidden/>
          </w:rPr>
          <w:instrText xml:space="preserve"> PAGEREF _Toc256422209 \h </w:instrText>
        </w:r>
        <w:r>
          <w:rPr>
            <w:noProof/>
            <w:webHidden/>
          </w:rPr>
        </w:r>
        <w:r>
          <w:rPr>
            <w:noProof/>
            <w:webHidden/>
          </w:rPr>
          <w:fldChar w:fldCharType="separate"/>
        </w:r>
        <w:r w:rsidR="003E192D">
          <w:rPr>
            <w:noProof/>
            <w:webHidden/>
          </w:rPr>
          <w:t>8-5</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0" w:history="1">
        <w:r w:rsidR="003E192D" w:rsidRPr="008603EE">
          <w:rPr>
            <w:rStyle w:val="Hyperlink"/>
            <w:noProof/>
          </w:rPr>
          <w:t>8.6</w:t>
        </w:r>
        <w:r w:rsidR="003E192D">
          <w:rPr>
            <w:rFonts w:asciiTheme="minorHAnsi" w:eastAsiaTheme="minorEastAsia" w:hAnsiTheme="minorHAnsi" w:cstheme="minorBidi"/>
            <w:b w:val="0"/>
            <w:noProof/>
            <w:sz w:val="22"/>
            <w:szCs w:val="22"/>
          </w:rPr>
          <w:tab/>
        </w:r>
        <w:r w:rsidR="003E192D" w:rsidRPr="008603EE">
          <w:rPr>
            <w:rStyle w:val="Hyperlink"/>
            <w:noProof/>
          </w:rPr>
          <w:t>Additional Requirements</w:t>
        </w:r>
        <w:r w:rsidR="003E192D">
          <w:rPr>
            <w:noProof/>
            <w:webHidden/>
          </w:rPr>
          <w:tab/>
        </w:r>
        <w:r>
          <w:rPr>
            <w:noProof/>
            <w:webHidden/>
          </w:rPr>
          <w:fldChar w:fldCharType="begin"/>
        </w:r>
        <w:r w:rsidR="003E192D">
          <w:rPr>
            <w:noProof/>
            <w:webHidden/>
          </w:rPr>
          <w:instrText xml:space="preserve"> PAGEREF _Toc256422210 \h </w:instrText>
        </w:r>
        <w:r>
          <w:rPr>
            <w:noProof/>
            <w:webHidden/>
          </w:rPr>
        </w:r>
        <w:r>
          <w:rPr>
            <w:noProof/>
            <w:webHidden/>
          </w:rPr>
          <w:fldChar w:fldCharType="separate"/>
        </w:r>
        <w:r w:rsidR="003E192D">
          <w:rPr>
            <w:noProof/>
            <w:webHidden/>
          </w:rPr>
          <w:t>8-5</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1" w:history="1">
        <w:r w:rsidR="003E192D" w:rsidRPr="008603EE">
          <w:rPr>
            <w:rStyle w:val="Hyperlink"/>
            <w:noProof/>
          </w:rPr>
          <w:t>8.7</w:t>
        </w:r>
        <w:r w:rsidR="003E192D">
          <w:rPr>
            <w:rFonts w:asciiTheme="minorHAnsi" w:eastAsiaTheme="minorEastAsia" w:hAnsiTheme="minorHAnsi" w:cstheme="minorBidi"/>
            <w:b w:val="0"/>
            <w:noProof/>
            <w:sz w:val="22"/>
            <w:szCs w:val="22"/>
          </w:rPr>
          <w:tab/>
        </w:r>
        <w:r w:rsidR="003E192D" w:rsidRPr="008603EE">
          <w:rPr>
            <w:rStyle w:val="Hyperlink"/>
            <w:noProof/>
          </w:rPr>
          <w:t>Database Integrity Sampling</w:t>
        </w:r>
        <w:r w:rsidR="003E192D">
          <w:rPr>
            <w:noProof/>
            <w:webHidden/>
          </w:rPr>
          <w:tab/>
        </w:r>
        <w:r>
          <w:rPr>
            <w:noProof/>
            <w:webHidden/>
          </w:rPr>
          <w:fldChar w:fldCharType="begin"/>
        </w:r>
        <w:r w:rsidR="003E192D">
          <w:rPr>
            <w:noProof/>
            <w:webHidden/>
          </w:rPr>
          <w:instrText xml:space="preserve"> PAGEREF _Toc256422211 \h </w:instrText>
        </w:r>
        <w:r>
          <w:rPr>
            <w:noProof/>
            <w:webHidden/>
          </w:rPr>
        </w:r>
        <w:r>
          <w:rPr>
            <w:noProof/>
            <w:webHidden/>
          </w:rPr>
          <w:fldChar w:fldCharType="separate"/>
        </w:r>
        <w:r w:rsidR="003E192D">
          <w:rPr>
            <w:noProof/>
            <w:webHidden/>
          </w:rPr>
          <w:t>8-6</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2" w:history="1">
        <w:r w:rsidR="003E192D" w:rsidRPr="008603EE">
          <w:rPr>
            <w:rStyle w:val="Hyperlink"/>
            <w:noProof/>
          </w:rPr>
          <w:t>8.8</w:t>
        </w:r>
        <w:r w:rsidR="003E192D">
          <w:rPr>
            <w:rFonts w:asciiTheme="minorHAnsi" w:eastAsiaTheme="minorEastAsia" w:hAnsiTheme="minorHAnsi" w:cstheme="minorBidi"/>
            <w:b w:val="0"/>
            <w:noProof/>
            <w:sz w:val="22"/>
            <w:szCs w:val="22"/>
          </w:rPr>
          <w:tab/>
        </w:r>
        <w:r w:rsidR="003E192D" w:rsidRPr="008603EE">
          <w:rPr>
            <w:rStyle w:val="Hyperlink"/>
            <w:noProof/>
          </w:rPr>
          <w:t>Audit Processing in a Number Pool Environment</w:t>
        </w:r>
        <w:r w:rsidR="003E192D">
          <w:rPr>
            <w:noProof/>
            <w:webHidden/>
          </w:rPr>
          <w:tab/>
        </w:r>
        <w:r>
          <w:rPr>
            <w:noProof/>
            <w:webHidden/>
          </w:rPr>
          <w:fldChar w:fldCharType="begin"/>
        </w:r>
        <w:r w:rsidR="003E192D">
          <w:rPr>
            <w:noProof/>
            <w:webHidden/>
          </w:rPr>
          <w:instrText xml:space="preserve"> PAGEREF _Toc256422212 \h </w:instrText>
        </w:r>
        <w:r>
          <w:rPr>
            <w:noProof/>
            <w:webHidden/>
          </w:rPr>
        </w:r>
        <w:r>
          <w:rPr>
            <w:noProof/>
            <w:webHidden/>
          </w:rPr>
          <w:fldChar w:fldCharType="separate"/>
        </w:r>
        <w:r w:rsidR="003E192D">
          <w:rPr>
            <w:noProof/>
            <w:webHidden/>
          </w:rPr>
          <w:t>8-6</w:t>
        </w:r>
        <w:r>
          <w:rPr>
            <w:noProof/>
            <w:webHidden/>
          </w:rPr>
          <w:fldChar w:fldCharType="end"/>
        </w:r>
      </w:hyperlink>
    </w:p>
    <w:p w:rsidR="003E192D" w:rsidRDefault="00D77AE3">
      <w:pPr>
        <w:pStyle w:val="TOC1"/>
        <w:tabs>
          <w:tab w:val="left" w:pos="475"/>
        </w:tabs>
        <w:rPr>
          <w:rFonts w:asciiTheme="minorHAnsi" w:eastAsiaTheme="minorEastAsia" w:hAnsiTheme="minorHAnsi" w:cstheme="minorBidi"/>
          <w:b w:val="0"/>
          <w:caps w:val="0"/>
          <w:noProof/>
          <w:sz w:val="22"/>
          <w:szCs w:val="22"/>
          <w:u w:val="none"/>
        </w:rPr>
      </w:pPr>
      <w:hyperlink w:anchor="_Toc256422213" w:history="1">
        <w:r w:rsidR="003E192D" w:rsidRPr="008603EE">
          <w:rPr>
            <w:rStyle w:val="Hyperlink"/>
            <w:noProof/>
          </w:rPr>
          <w:t>9.</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Reports</w:t>
        </w:r>
        <w:r w:rsidR="003E192D">
          <w:rPr>
            <w:noProof/>
            <w:webHidden/>
          </w:rPr>
          <w:tab/>
        </w:r>
        <w:r>
          <w:rPr>
            <w:noProof/>
            <w:webHidden/>
          </w:rPr>
          <w:fldChar w:fldCharType="begin"/>
        </w:r>
        <w:r w:rsidR="003E192D">
          <w:rPr>
            <w:noProof/>
            <w:webHidden/>
          </w:rPr>
          <w:instrText xml:space="preserve"> PAGEREF _Toc256422213 \h </w:instrText>
        </w:r>
        <w:r>
          <w:rPr>
            <w:noProof/>
            <w:webHidden/>
          </w:rPr>
        </w:r>
        <w:r>
          <w:rPr>
            <w:noProof/>
            <w:webHidden/>
          </w:rPr>
          <w:fldChar w:fldCharType="separate"/>
        </w:r>
        <w:r w:rsidR="003E192D">
          <w:rPr>
            <w:noProof/>
            <w:webHidden/>
          </w:rPr>
          <w:t>9-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4" w:history="1">
        <w:r w:rsidR="003E192D" w:rsidRPr="008603EE">
          <w:rPr>
            <w:rStyle w:val="Hyperlink"/>
            <w:noProof/>
          </w:rPr>
          <w:t>9.1</w:t>
        </w:r>
        <w:r w:rsidR="003E192D">
          <w:rPr>
            <w:rFonts w:asciiTheme="minorHAnsi" w:eastAsiaTheme="minorEastAsia" w:hAnsiTheme="minorHAnsi" w:cstheme="minorBidi"/>
            <w:b w:val="0"/>
            <w:noProof/>
            <w:sz w:val="22"/>
            <w:szCs w:val="22"/>
          </w:rPr>
          <w:tab/>
        </w:r>
        <w:r w:rsidR="003E192D" w:rsidRPr="008603EE">
          <w:rPr>
            <w:rStyle w:val="Hyperlink"/>
            <w:noProof/>
          </w:rPr>
          <w:t>Overview</w:t>
        </w:r>
        <w:r w:rsidR="003E192D">
          <w:rPr>
            <w:noProof/>
            <w:webHidden/>
          </w:rPr>
          <w:tab/>
        </w:r>
        <w:r>
          <w:rPr>
            <w:noProof/>
            <w:webHidden/>
          </w:rPr>
          <w:fldChar w:fldCharType="begin"/>
        </w:r>
        <w:r w:rsidR="003E192D">
          <w:rPr>
            <w:noProof/>
            <w:webHidden/>
          </w:rPr>
          <w:instrText xml:space="preserve"> PAGEREF _Toc256422214 \h </w:instrText>
        </w:r>
        <w:r>
          <w:rPr>
            <w:noProof/>
            <w:webHidden/>
          </w:rPr>
        </w:r>
        <w:r>
          <w:rPr>
            <w:noProof/>
            <w:webHidden/>
          </w:rPr>
          <w:fldChar w:fldCharType="separate"/>
        </w:r>
        <w:r w:rsidR="003E192D">
          <w:rPr>
            <w:noProof/>
            <w:webHidden/>
          </w:rPr>
          <w:t>9-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5" w:history="1">
        <w:r w:rsidR="003E192D" w:rsidRPr="008603EE">
          <w:rPr>
            <w:rStyle w:val="Hyperlink"/>
            <w:noProof/>
          </w:rPr>
          <w:t>9.2</w:t>
        </w:r>
        <w:r w:rsidR="003E192D">
          <w:rPr>
            <w:rFonts w:asciiTheme="minorHAnsi" w:eastAsiaTheme="minorEastAsia" w:hAnsiTheme="minorHAnsi" w:cstheme="minorBidi"/>
            <w:b w:val="0"/>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215 \h </w:instrText>
        </w:r>
        <w:r>
          <w:rPr>
            <w:noProof/>
            <w:webHidden/>
          </w:rPr>
        </w:r>
        <w:r>
          <w:rPr>
            <w:noProof/>
            <w:webHidden/>
          </w:rPr>
          <w:fldChar w:fldCharType="separate"/>
        </w:r>
        <w:r w:rsidR="003E192D">
          <w:rPr>
            <w:noProof/>
            <w:webHidden/>
          </w:rPr>
          <w:t>9-1</w:t>
        </w:r>
        <w:r>
          <w:rPr>
            <w:noProof/>
            <w:webHidden/>
          </w:rPr>
          <w:fldChar w:fldCharType="end"/>
        </w:r>
      </w:hyperlink>
    </w:p>
    <w:p w:rsidR="003E192D" w:rsidRDefault="00D77AE3">
      <w:pPr>
        <w:pStyle w:val="TOC2"/>
        <w:tabs>
          <w:tab w:val="left" w:pos="720"/>
        </w:tabs>
        <w:rPr>
          <w:rFonts w:asciiTheme="minorHAnsi" w:eastAsiaTheme="minorEastAsia" w:hAnsiTheme="minorHAnsi" w:cstheme="minorBidi"/>
          <w:b w:val="0"/>
          <w:noProof/>
          <w:sz w:val="22"/>
          <w:szCs w:val="22"/>
        </w:rPr>
      </w:pPr>
      <w:hyperlink w:anchor="_Toc256422216" w:history="1">
        <w:r w:rsidR="003E192D" w:rsidRPr="008603EE">
          <w:rPr>
            <w:rStyle w:val="Hyperlink"/>
            <w:noProof/>
          </w:rPr>
          <w:t>9.3</w:t>
        </w:r>
        <w:r w:rsidR="003E192D">
          <w:rPr>
            <w:rFonts w:asciiTheme="minorHAnsi" w:eastAsiaTheme="minorEastAsia" w:hAnsiTheme="minorHAnsi" w:cstheme="minorBidi"/>
            <w:b w:val="0"/>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216 \h </w:instrText>
        </w:r>
        <w:r>
          <w:rPr>
            <w:noProof/>
            <w:webHidden/>
          </w:rPr>
        </w:r>
        <w:r>
          <w:rPr>
            <w:noProof/>
            <w:webHidden/>
          </w:rPr>
          <w:fldChar w:fldCharType="separate"/>
        </w:r>
        <w:r w:rsidR="003E192D">
          <w:rPr>
            <w:noProof/>
            <w:webHidden/>
          </w:rPr>
          <w:t>9-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217" w:history="1">
        <w:r w:rsidR="003E192D" w:rsidRPr="008603EE">
          <w:rPr>
            <w:rStyle w:val="Hyperlink"/>
            <w:noProof/>
          </w:rPr>
          <w:t>9.3.1</w:t>
        </w:r>
        <w:r w:rsidR="003E192D">
          <w:rPr>
            <w:rFonts w:asciiTheme="minorHAnsi" w:eastAsiaTheme="minorEastAsia" w:hAnsiTheme="minorHAnsi" w:cstheme="minorBidi"/>
            <w:noProof/>
            <w:sz w:val="22"/>
            <w:szCs w:val="22"/>
          </w:rPr>
          <w:tab/>
        </w:r>
        <w:r w:rsidR="003E192D" w:rsidRPr="008603EE">
          <w:rPr>
            <w:rStyle w:val="Hyperlink"/>
            <w:noProof/>
          </w:rPr>
          <w:t>National Number Pooling Reports</w:t>
        </w:r>
        <w:r w:rsidR="003E192D">
          <w:rPr>
            <w:noProof/>
            <w:webHidden/>
          </w:rPr>
          <w:tab/>
        </w:r>
        <w:r>
          <w:rPr>
            <w:noProof/>
            <w:webHidden/>
          </w:rPr>
          <w:fldChar w:fldCharType="begin"/>
        </w:r>
        <w:r w:rsidR="003E192D">
          <w:rPr>
            <w:noProof/>
            <w:webHidden/>
          </w:rPr>
          <w:instrText xml:space="preserve"> PAGEREF _Toc256422217 \h </w:instrText>
        </w:r>
        <w:r>
          <w:rPr>
            <w:noProof/>
            <w:webHidden/>
          </w:rPr>
        </w:r>
        <w:r>
          <w:rPr>
            <w:noProof/>
            <w:webHidden/>
          </w:rPr>
          <w:fldChar w:fldCharType="separate"/>
        </w:r>
        <w:r w:rsidR="003E192D">
          <w:rPr>
            <w:noProof/>
            <w:webHidden/>
          </w:rPr>
          <w:t>9-3</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218" w:history="1">
        <w:r w:rsidR="003E192D" w:rsidRPr="008603EE">
          <w:rPr>
            <w:rStyle w:val="Hyperlink"/>
            <w:noProof/>
          </w:rPr>
          <w:t>9.3.2</w:t>
        </w:r>
        <w:r w:rsidR="003E192D">
          <w:rPr>
            <w:rFonts w:asciiTheme="minorHAnsi" w:eastAsiaTheme="minorEastAsia" w:hAnsiTheme="minorHAnsi" w:cstheme="minorBidi"/>
            <w:noProof/>
            <w:sz w:val="22"/>
            <w:szCs w:val="22"/>
          </w:rPr>
          <w:tab/>
        </w:r>
        <w:r w:rsidR="003E192D" w:rsidRPr="008603EE">
          <w:rPr>
            <w:rStyle w:val="Hyperlink"/>
            <w:noProof/>
          </w:rPr>
          <w:t>Cause Code Reports</w:t>
        </w:r>
        <w:r w:rsidR="003E192D">
          <w:rPr>
            <w:noProof/>
            <w:webHidden/>
          </w:rPr>
          <w:tab/>
        </w:r>
        <w:r>
          <w:rPr>
            <w:noProof/>
            <w:webHidden/>
          </w:rPr>
          <w:fldChar w:fldCharType="begin"/>
        </w:r>
        <w:r w:rsidR="003E192D">
          <w:rPr>
            <w:noProof/>
            <w:webHidden/>
          </w:rPr>
          <w:instrText xml:space="preserve"> PAGEREF _Toc256422218 \h </w:instrText>
        </w:r>
        <w:r>
          <w:rPr>
            <w:noProof/>
            <w:webHidden/>
          </w:rPr>
        </w:r>
        <w:r>
          <w:rPr>
            <w:noProof/>
            <w:webHidden/>
          </w:rPr>
          <w:fldChar w:fldCharType="separate"/>
        </w:r>
        <w:r w:rsidR="003E192D">
          <w:rPr>
            <w:noProof/>
            <w:webHidden/>
          </w:rPr>
          <w:t>9-6</w:t>
        </w:r>
        <w:r>
          <w:rPr>
            <w:noProof/>
            <w:webHidden/>
          </w:rPr>
          <w:fldChar w:fldCharType="end"/>
        </w:r>
      </w:hyperlink>
    </w:p>
    <w:p w:rsidR="003E192D" w:rsidRDefault="00D77AE3">
      <w:pPr>
        <w:pStyle w:val="TOC3"/>
        <w:tabs>
          <w:tab w:val="left" w:pos="1200"/>
        </w:tabs>
        <w:rPr>
          <w:rFonts w:asciiTheme="minorHAnsi" w:eastAsiaTheme="minorEastAsia" w:hAnsiTheme="minorHAnsi" w:cstheme="minorBidi"/>
          <w:noProof/>
          <w:sz w:val="22"/>
          <w:szCs w:val="22"/>
        </w:rPr>
      </w:pPr>
      <w:hyperlink w:anchor="_Toc256422219" w:history="1">
        <w:r w:rsidR="003E192D" w:rsidRPr="008603EE">
          <w:rPr>
            <w:rStyle w:val="Hyperlink"/>
            <w:noProof/>
          </w:rPr>
          <w:t>9.3.3</w:t>
        </w:r>
        <w:r w:rsidR="003E192D">
          <w:rPr>
            <w:rFonts w:asciiTheme="minorHAnsi" w:eastAsiaTheme="minorEastAsia" w:hAnsiTheme="minorHAnsi" w:cstheme="minorBidi"/>
            <w:noProof/>
            <w:sz w:val="22"/>
            <w:szCs w:val="22"/>
          </w:rPr>
          <w:tab/>
        </w:r>
        <w:r w:rsidR="003E192D" w:rsidRPr="008603EE">
          <w:rPr>
            <w:rStyle w:val="Hyperlink"/>
            <w:noProof/>
          </w:rPr>
          <w:t>Resend Excluded Service Provider Report</w:t>
        </w:r>
        <w:r w:rsidR="003E192D">
          <w:rPr>
            <w:noProof/>
            <w:webHidden/>
          </w:rPr>
          <w:tab/>
        </w:r>
        <w:r>
          <w:rPr>
            <w:noProof/>
            <w:webHidden/>
          </w:rPr>
          <w:fldChar w:fldCharType="begin"/>
        </w:r>
        <w:r w:rsidR="003E192D">
          <w:rPr>
            <w:noProof/>
            <w:webHidden/>
          </w:rPr>
          <w:instrText xml:space="preserve"> PAGEREF _Toc256422219 \h </w:instrText>
        </w:r>
        <w:r>
          <w:rPr>
            <w:noProof/>
            <w:webHidden/>
          </w:rPr>
        </w:r>
        <w:r>
          <w:rPr>
            <w:noProof/>
            <w:webHidden/>
          </w:rPr>
          <w:fldChar w:fldCharType="separate"/>
        </w:r>
        <w:r w:rsidR="003E192D">
          <w:rPr>
            <w:noProof/>
            <w:webHidden/>
          </w:rPr>
          <w:t>9-6</w:t>
        </w:r>
        <w:r>
          <w:rPr>
            <w:noProof/>
            <w:webHidden/>
          </w:rPr>
          <w:fldChar w:fldCharType="end"/>
        </w:r>
      </w:hyperlink>
    </w:p>
    <w:p w:rsidR="003E192D" w:rsidRDefault="00D77AE3">
      <w:pPr>
        <w:pStyle w:val="TOC1"/>
        <w:tabs>
          <w:tab w:val="left" w:pos="720"/>
        </w:tabs>
        <w:rPr>
          <w:rFonts w:asciiTheme="minorHAnsi" w:eastAsiaTheme="minorEastAsia" w:hAnsiTheme="minorHAnsi" w:cstheme="minorBidi"/>
          <w:b w:val="0"/>
          <w:caps w:val="0"/>
          <w:noProof/>
          <w:sz w:val="22"/>
          <w:szCs w:val="22"/>
          <w:u w:val="none"/>
        </w:rPr>
      </w:pPr>
      <w:hyperlink w:anchor="_Toc256422220" w:history="1">
        <w:r w:rsidR="003E192D" w:rsidRPr="008603EE">
          <w:rPr>
            <w:rStyle w:val="Hyperlink"/>
            <w:noProof/>
          </w:rPr>
          <w:t>10.</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Performance and Reliability</w:t>
        </w:r>
        <w:r w:rsidR="003E192D">
          <w:rPr>
            <w:noProof/>
            <w:webHidden/>
          </w:rPr>
          <w:tab/>
        </w:r>
        <w:r>
          <w:rPr>
            <w:noProof/>
            <w:webHidden/>
          </w:rPr>
          <w:fldChar w:fldCharType="begin"/>
        </w:r>
        <w:r w:rsidR="003E192D">
          <w:rPr>
            <w:noProof/>
            <w:webHidden/>
          </w:rPr>
          <w:instrText xml:space="preserve"> PAGEREF _Toc256422220 \h </w:instrText>
        </w:r>
        <w:r>
          <w:rPr>
            <w:noProof/>
            <w:webHidden/>
          </w:rPr>
        </w:r>
        <w:r>
          <w:rPr>
            <w:noProof/>
            <w:webHidden/>
          </w:rPr>
          <w:fldChar w:fldCharType="separate"/>
        </w:r>
        <w:r w:rsidR="003E192D">
          <w:rPr>
            <w:noProof/>
            <w:webHidden/>
          </w:rPr>
          <w:t>10-2</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221" w:history="1">
        <w:r w:rsidR="003E192D" w:rsidRPr="008603EE">
          <w:rPr>
            <w:rStyle w:val="Hyperlink"/>
            <w:noProof/>
          </w:rPr>
          <w:t>10.1</w:t>
        </w:r>
        <w:r w:rsidR="003E192D">
          <w:rPr>
            <w:rFonts w:asciiTheme="minorHAnsi" w:eastAsiaTheme="minorEastAsia" w:hAnsiTheme="minorHAnsi" w:cstheme="minorBidi"/>
            <w:b w:val="0"/>
            <w:noProof/>
            <w:sz w:val="22"/>
            <w:szCs w:val="22"/>
          </w:rPr>
          <w:tab/>
        </w:r>
        <w:r w:rsidR="003E192D" w:rsidRPr="008603EE">
          <w:rPr>
            <w:rStyle w:val="Hyperlink"/>
            <w:noProof/>
          </w:rPr>
          <w:t>Availability and Reliability</w:t>
        </w:r>
        <w:r w:rsidR="003E192D">
          <w:rPr>
            <w:noProof/>
            <w:webHidden/>
          </w:rPr>
          <w:tab/>
        </w:r>
        <w:r>
          <w:rPr>
            <w:noProof/>
            <w:webHidden/>
          </w:rPr>
          <w:fldChar w:fldCharType="begin"/>
        </w:r>
        <w:r w:rsidR="003E192D">
          <w:rPr>
            <w:noProof/>
            <w:webHidden/>
          </w:rPr>
          <w:instrText xml:space="preserve"> PAGEREF _Toc256422221 \h </w:instrText>
        </w:r>
        <w:r>
          <w:rPr>
            <w:noProof/>
            <w:webHidden/>
          </w:rPr>
        </w:r>
        <w:r>
          <w:rPr>
            <w:noProof/>
            <w:webHidden/>
          </w:rPr>
          <w:fldChar w:fldCharType="separate"/>
        </w:r>
        <w:r w:rsidR="003E192D">
          <w:rPr>
            <w:noProof/>
            <w:webHidden/>
          </w:rPr>
          <w:t>10-2</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222" w:history="1">
        <w:r w:rsidR="003E192D" w:rsidRPr="008603EE">
          <w:rPr>
            <w:rStyle w:val="Hyperlink"/>
            <w:noProof/>
          </w:rPr>
          <w:t>10.2</w:t>
        </w:r>
        <w:r w:rsidR="003E192D">
          <w:rPr>
            <w:rFonts w:asciiTheme="minorHAnsi" w:eastAsiaTheme="minorEastAsia" w:hAnsiTheme="minorHAnsi" w:cstheme="minorBidi"/>
            <w:b w:val="0"/>
            <w:noProof/>
            <w:sz w:val="22"/>
            <w:szCs w:val="22"/>
          </w:rPr>
          <w:tab/>
        </w:r>
        <w:r w:rsidR="003E192D" w:rsidRPr="008603EE">
          <w:rPr>
            <w:rStyle w:val="Hyperlink"/>
            <w:noProof/>
          </w:rPr>
          <w:t>Capacity and Performance</w:t>
        </w:r>
        <w:r w:rsidR="003E192D">
          <w:rPr>
            <w:noProof/>
            <w:webHidden/>
          </w:rPr>
          <w:tab/>
        </w:r>
        <w:r>
          <w:rPr>
            <w:noProof/>
            <w:webHidden/>
          </w:rPr>
          <w:fldChar w:fldCharType="begin"/>
        </w:r>
        <w:r w:rsidR="003E192D">
          <w:rPr>
            <w:noProof/>
            <w:webHidden/>
          </w:rPr>
          <w:instrText xml:space="preserve"> PAGEREF _Toc256422222 \h </w:instrText>
        </w:r>
        <w:r>
          <w:rPr>
            <w:noProof/>
            <w:webHidden/>
          </w:rPr>
        </w:r>
        <w:r>
          <w:rPr>
            <w:noProof/>
            <w:webHidden/>
          </w:rPr>
          <w:fldChar w:fldCharType="separate"/>
        </w:r>
        <w:r w:rsidR="003E192D">
          <w:rPr>
            <w:noProof/>
            <w:webHidden/>
          </w:rPr>
          <w:t>10-4</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223" w:history="1">
        <w:r w:rsidR="003E192D" w:rsidRPr="008603EE">
          <w:rPr>
            <w:rStyle w:val="Hyperlink"/>
            <w:noProof/>
          </w:rPr>
          <w:t>10.3</w:t>
        </w:r>
        <w:r w:rsidR="003E192D">
          <w:rPr>
            <w:rFonts w:asciiTheme="minorHAnsi" w:eastAsiaTheme="minorEastAsia" w:hAnsiTheme="minorHAnsi" w:cstheme="minorBidi"/>
            <w:b w:val="0"/>
            <w:noProof/>
            <w:sz w:val="22"/>
            <w:szCs w:val="22"/>
          </w:rPr>
          <w:tab/>
        </w:r>
        <w:r w:rsidR="003E192D" w:rsidRPr="008603EE">
          <w:rPr>
            <w:rStyle w:val="Hyperlink"/>
            <w:noProof/>
          </w:rPr>
          <w:t>Requirements in RFP Not Given a Unique ID</w:t>
        </w:r>
        <w:r w:rsidR="003E192D">
          <w:rPr>
            <w:noProof/>
            <w:webHidden/>
          </w:rPr>
          <w:tab/>
        </w:r>
        <w:r>
          <w:rPr>
            <w:noProof/>
            <w:webHidden/>
          </w:rPr>
          <w:fldChar w:fldCharType="begin"/>
        </w:r>
        <w:r w:rsidR="003E192D">
          <w:rPr>
            <w:noProof/>
            <w:webHidden/>
          </w:rPr>
          <w:instrText xml:space="preserve"> PAGEREF _Toc256422223 \h </w:instrText>
        </w:r>
        <w:r>
          <w:rPr>
            <w:noProof/>
            <w:webHidden/>
          </w:rPr>
        </w:r>
        <w:r>
          <w:rPr>
            <w:noProof/>
            <w:webHidden/>
          </w:rPr>
          <w:fldChar w:fldCharType="separate"/>
        </w:r>
        <w:r w:rsidR="003E192D">
          <w:rPr>
            <w:noProof/>
            <w:webHidden/>
          </w:rPr>
          <w:t>10-5</w:t>
        </w:r>
        <w:r>
          <w:rPr>
            <w:noProof/>
            <w:webHidden/>
          </w:rPr>
          <w:fldChar w:fldCharType="end"/>
        </w:r>
      </w:hyperlink>
    </w:p>
    <w:p w:rsidR="003E192D" w:rsidRDefault="00D77AE3">
      <w:pPr>
        <w:pStyle w:val="TOC1"/>
        <w:tabs>
          <w:tab w:val="left" w:pos="720"/>
        </w:tabs>
        <w:rPr>
          <w:rFonts w:asciiTheme="minorHAnsi" w:eastAsiaTheme="minorEastAsia" w:hAnsiTheme="minorHAnsi" w:cstheme="minorBidi"/>
          <w:b w:val="0"/>
          <w:caps w:val="0"/>
          <w:noProof/>
          <w:sz w:val="22"/>
          <w:szCs w:val="22"/>
          <w:u w:val="none"/>
        </w:rPr>
      </w:pPr>
      <w:hyperlink w:anchor="_Toc256422224" w:history="1">
        <w:r w:rsidR="003E192D" w:rsidRPr="008603EE">
          <w:rPr>
            <w:rStyle w:val="Hyperlink"/>
            <w:noProof/>
          </w:rPr>
          <w:t>11.</w:t>
        </w:r>
        <w:r w:rsidR="003E192D">
          <w:rPr>
            <w:rFonts w:asciiTheme="minorHAnsi" w:eastAsiaTheme="minorEastAsia" w:hAnsiTheme="minorHAnsi" w:cstheme="minorBidi"/>
            <w:b w:val="0"/>
            <w:caps w:val="0"/>
            <w:noProof/>
            <w:sz w:val="22"/>
            <w:szCs w:val="22"/>
            <w:u w:val="none"/>
          </w:rPr>
          <w:tab/>
        </w:r>
        <w:r w:rsidR="003E192D" w:rsidRPr="008603EE">
          <w:rPr>
            <w:rStyle w:val="Hyperlink"/>
            <w:noProof/>
          </w:rPr>
          <w:t>Billing</w:t>
        </w:r>
        <w:r w:rsidR="003E192D">
          <w:rPr>
            <w:noProof/>
            <w:webHidden/>
          </w:rPr>
          <w:tab/>
        </w:r>
        <w:r>
          <w:rPr>
            <w:noProof/>
            <w:webHidden/>
          </w:rPr>
          <w:fldChar w:fldCharType="begin"/>
        </w:r>
        <w:r w:rsidR="003E192D">
          <w:rPr>
            <w:noProof/>
            <w:webHidden/>
          </w:rPr>
          <w:instrText xml:space="preserve"> PAGEREF _Toc256422224 \h </w:instrText>
        </w:r>
        <w:r>
          <w:rPr>
            <w:noProof/>
            <w:webHidden/>
          </w:rPr>
        </w:r>
        <w:r>
          <w:rPr>
            <w:noProof/>
            <w:webHidden/>
          </w:rPr>
          <w:fldChar w:fldCharType="separate"/>
        </w:r>
        <w:r w:rsidR="003E192D">
          <w:rPr>
            <w:noProof/>
            <w:webHidden/>
          </w:rPr>
          <w:t>11-1</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225" w:history="1">
        <w:r w:rsidR="003E192D" w:rsidRPr="008603EE">
          <w:rPr>
            <w:rStyle w:val="Hyperlink"/>
            <w:noProof/>
          </w:rPr>
          <w:t>11.1</w:t>
        </w:r>
        <w:r w:rsidR="003E192D">
          <w:rPr>
            <w:rFonts w:asciiTheme="minorHAnsi" w:eastAsiaTheme="minorEastAsia" w:hAnsiTheme="minorHAnsi" w:cstheme="minorBidi"/>
            <w:b w:val="0"/>
            <w:noProof/>
            <w:sz w:val="22"/>
            <w:szCs w:val="22"/>
          </w:rPr>
          <w:tab/>
        </w:r>
        <w:r w:rsidR="003E192D" w:rsidRPr="008603EE">
          <w:rPr>
            <w:rStyle w:val="Hyperlink"/>
            <w:noProof/>
          </w:rPr>
          <w:t>User Functionality</w:t>
        </w:r>
        <w:r w:rsidR="003E192D">
          <w:rPr>
            <w:noProof/>
            <w:webHidden/>
          </w:rPr>
          <w:tab/>
        </w:r>
        <w:r>
          <w:rPr>
            <w:noProof/>
            <w:webHidden/>
          </w:rPr>
          <w:fldChar w:fldCharType="begin"/>
        </w:r>
        <w:r w:rsidR="003E192D">
          <w:rPr>
            <w:noProof/>
            <w:webHidden/>
          </w:rPr>
          <w:instrText xml:space="preserve"> PAGEREF _Toc256422225 \h </w:instrText>
        </w:r>
        <w:r>
          <w:rPr>
            <w:noProof/>
            <w:webHidden/>
          </w:rPr>
        </w:r>
        <w:r>
          <w:rPr>
            <w:noProof/>
            <w:webHidden/>
          </w:rPr>
          <w:fldChar w:fldCharType="separate"/>
        </w:r>
        <w:r w:rsidR="003E192D">
          <w:rPr>
            <w:noProof/>
            <w:webHidden/>
          </w:rPr>
          <w:t>11-1</w:t>
        </w:r>
        <w:r>
          <w:rPr>
            <w:noProof/>
            <w:webHidden/>
          </w:rPr>
          <w:fldChar w:fldCharType="end"/>
        </w:r>
      </w:hyperlink>
    </w:p>
    <w:p w:rsidR="003E192D" w:rsidRDefault="00D77AE3">
      <w:pPr>
        <w:pStyle w:val="TOC2"/>
        <w:tabs>
          <w:tab w:val="left" w:pos="960"/>
        </w:tabs>
        <w:rPr>
          <w:rFonts w:asciiTheme="minorHAnsi" w:eastAsiaTheme="minorEastAsia" w:hAnsiTheme="minorHAnsi" w:cstheme="minorBidi"/>
          <w:b w:val="0"/>
          <w:noProof/>
          <w:sz w:val="22"/>
          <w:szCs w:val="22"/>
        </w:rPr>
      </w:pPr>
      <w:hyperlink w:anchor="_Toc256422226" w:history="1">
        <w:r w:rsidR="003E192D" w:rsidRPr="008603EE">
          <w:rPr>
            <w:rStyle w:val="Hyperlink"/>
            <w:noProof/>
          </w:rPr>
          <w:t>11.2</w:t>
        </w:r>
        <w:r w:rsidR="003E192D">
          <w:rPr>
            <w:rFonts w:asciiTheme="minorHAnsi" w:eastAsiaTheme="minorEastAsia" w:hAnsiTheme="minorHAnsi" w:cstheme="minorBidi"/>
            <w:b w:val="0"/>
            <w:noProof/>
            <w:sz w:val="22"/>
            <w:szCs w:val="22"/>
          </w:rPr>
          <w:tab/>
        </w:r>
        <w:r w:rsidR="003E192D" w:rsidRPr="008603EE">
          <w:rPr>
            <w:rStyle w:val="Hyperlink"/>
            <w:noProof/>
          </w:rPr>
          <w:t>System Functionality</w:t>
        </w:r>
        <w:r w:rsidR="003E192D">
          <w:rPr>
            <w:noProof/>
            <w:webHidden/>
          </w:rPr>
          <w:tab/>
        </w:r>
        <w:r>
          <w:rPr>
            <w:noProof/>
            <w:webHidden/>
          </w:rPr>
          <w:fldChar w:fldCharType="begin"/>
        </w:r>
        <w:r w:rsidR="003E192D">
          <w:rPr>
            <w:noProof/>
            <w:webHidden/>
          </w:rPr>
          <w:instrText xml:space="preserve"> PAGEREF _Toc256422226 \h </w:instrText>
        </w:r>
        <w:r>
          <w:rPr>
            <w:noProof/>
            <w:webHidden/>
          </w:rPr>
        </w:r>
        <w:r>
          <w:rPr>
            <w:noProof/>
            <w:webHidden/>
          </w:rPr>
          <w:fldChar w:fldCharType="separate"/>
        </w:r>
        <w:r w:rsidR="003E192D">
          <w:rPr>
            <w:noProof/>
            <w:webHidden/>
          </w:rPr>
          <w:t>11-1</w:t>
        </w:r>
        <w:r>
          <w:rPr>
            <w:noProof/>
            <w:webHidden/>
          </w:rPr>
          <w:fldChar w:fldCharType="end"/>
        </w:r>
      </w:hyperlink>
    </w:p>
    <w:p w:rsidR="009B6F07" w:rsidRDefault="00D77AE3">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3E192D" w:rsidRDefault="00D77AE3">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56422227" w:history="1">
        <w:r w:rsidR="003E192D" w:rsidRPr="00841770">
          <w:rPr>
            <w:rStyle w:val="Hyperlink"/>
            <w:noProof/>
          </w:rPr>
          <w:t>Figure 1 -- Entity Relationship Model</w:t>
        </w:r>
        <w:r w:rsidR="003E192D">
          <w:rPr>
            <w:noProof/>
            <w:webHidden/>
          </w:rPr>
          <w:tab/>
        </w:r>
        <w:r>
          <w:rPr>
            <w:noProof/>
            <w:webHidden/>
          </w:rPr>
          <w:fldChar w:fldCharType="begin"/>
        </w:r>
        <w:r w:rsidR="003E192D">
          <w:rPr>
            <w:noProof/>
            <w:webHidden/>
          </w:rPr>
          <w:instrText xml:space="preserve"> PAGEREF _Toc256422227 \h </w:instrText>
        </w:r>
        <w:r>
          <w:rPr>
            <w:noProof/>
            <w:webHidden/>
          </w:rPr>
        </w:r>
        <w:r>
          <w:rPr>
            <w:noProof/>
            <w:webHidden/>
          </w:rPr>
          <w:fldChar w:fldCharType="separate"/>
        </w:r>
        <w:r w:rsidR="003E192D">
          <w:rPr>
            <w:noProof/>
            <w:webHidden/>
          </w:rPr>
          <w:t>3-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28" w:history="1">
        <w:r w:rsidR="003E192D" w:rsidRPr="00841770">
          <w:rPr>
            <w:rStyle w:val="Hyperlink"/>
            <w:noProof/>
          </w:rPr>
          <w:t>Figure 2 -- Number Pool Block Version Status Interaction Diagram</w:t>
        </w:r>
        <w:r w:rsidR="003E192D">
          <w:rPr>
            <w:noProof/>
            <w:webHidden/>
          </w:rPr>
          <w:tab/>
        </w:r>
        <w:r>
          <w:rPr>
            <w:noProof/>
            <w:webHidden/>
          </w:rPr>
          <w:fldChar w:fldCharType="begin"/>
        </w:r>
        <w:r w:rsidR="003E192D">
          <w:rPr>
            <w:noProof/>
            <w:webHidden/>
          </w:rPr>
          <w:instrText xml:space="preserve"> PAGEREF _Toc256422228 \h </w:instrText>
        </w:r>
        <w:r>
          <w:rPr>
            <w:noProof/>
            <w:webHidden/>
          </w:rPr>
        </w:r>
        <w:r>
          <w:rPr>
            <w:noProof/>
            <w:webHidden/>
          </w:rPr>
          <w:fldChar w:fldCharType="separate"/>
        </w:r>
        <w:r w:rsidR="003E192D">
          <w:rPr>
            <w:noProof/>
            <w:webHidden/>
          </w:rPr>
          <w:t>3-10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29" w:history="1">
        <w:r w:rsidR="003E192D" w:rsidRPr="00841770">
          <w:rPr>
            <w:rStyle w:val="Hyperlink"/>
            <w:noProof/>
          </w:rPr>
          <w:t>Figure 3 -- Subscription Version Status Interaction Diagram</w:t>
        </w:r>
        <w:r w:rsidR="003E192D">
          <w:rPr>
            <w:noProof/>
            <w:webHidden/>
          </w:rPr>
          <w:tab/>
        </w:r>
        <w:r>
          <w:rPr>
            <w:noProof/>
            <w:webHidden/>
          </w:rPr>
          <w:fldChar w:fldCharType="begin"/>
        </w:r>
        <w:r w:rsidR="003E192D">
          <w:rPr>
            <w:noProof/>
            <w:webHidden/>
          </w:rPr>
          <w:instrText xml:space="preserve"> PAGEREF _Toc256422229 \h </w:instrText>
        </w:r>
        <w:r>
          <w:rPr>
            <w:noProof/>
            <w:webHidden/>
          </w:rPr>
        </w:r>
        <w:r>
          <w:rPr>
            <w:noProof/>
            <w:webHidden/>
          </w:rPr>
          <w:fldChar w:fldCharType="separate"/>
        </w:r>
        <w:r w:rsidR="003E192D">
          <w:rPr>
            <w:noProof/>
            <w:webHidden/>
          </w:rPr>
          <w:t>5-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A-" </w:instrText>
      </w:r>
      <w:r>
        <w:rPr>
          <w:b/>
        </w:rPr>
        <w:fldChar w:fldCharType="separate"/>
      </w:r>
      <w:hyperlink w:anchor="_Toc256422230" w:history="1">
        <w:r w:rsidR="003E192D" w:rsidRPr="00B60816">
          <w:rPr>
            <w:rStyle w:val="Hyperlink"/>
            <w:noProof/>
          </w:rPr>
          <w:t>Figure A- 1 -- NPAC Business Process Flows Legend</w:t>
        </w:r>
        <w:r w:rsidR="003E192D">
          <w:rPr>
            <w:noProof/>
            <w:webHidden/>
          </w:rPr>
          <w:tab/>
        </w:r>
        <w:r>
          <w:rPr>
            <w:noProof/>
            <w:webHidden/>
          </w:rPr>
          <w:fldChar w:fldCharType="begin"/>
        </w:r>
        <w:r w:rsidR="003E192D">
          <w:rPr>
            <w:noProof/>
            <w:webHidden/>
          </w:rPr>
          <w:instrText xml:space="preserve"> PAGEREF _Toc256422230 \h </w:instrText>
        </w:r>
        <w:r>
          <w:rPr>
            <w:noProof/>
            <w:webHidden/>
          </w:rPr>
        </w:r>
        <w:r>
          <w:rPr>
            <w:noProof/>
            <w:webHidden/>
          </w:rPr>
          <w:fldChar w:fldCharType="separate"/>
        </w:r>
        <w:r w:rsidR="003E192D">
          <w:rPr>
            <w:noProof/>
            <w:webHidden/>
          </w:rPr>
          <w:t>A-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1" w:history="1">
        <w:r w:rsidR="003E192D" w:rsidRPr="00B60816">
          <w:rPr>
            <w:rStyle w:val="Hyperlink"/>
            <w:noProof/>
          </w:rPr>
          <w:t>Figure A- 2 -- NPAC SMS Provision Service Process</w:t>
        </w:r>
        <w:r w:rsidR="003E192D">
          <w:rPr>
            <w:noProof/>
            <w:webHidden/>
          </w:rPr>
          <w:tab/>
        </w:r>
        <w:r>
          <w:rPr>
            <w:noProof/>
            <w:webHidden/>
          </w:rPr>
          <w:fldChar w:fldCharType="begin"/>
        </w:r>
        <w:r w:rsidR="003E192D">
          <w:rPr>
            <w:noProof/>
            <w:webHidden/>
          </w:rPr>
          <w:instrText xml:space="preserve"> PAGEREF _Toc256422231 \h </w:instrText>
        </w:r>
        <w:r>
          <w:rPr>
            <w:noProof/>
            <w:webHidden/>
          </w:rPr>
        </w:r>
        <w:r>
          <w:rPr>
            <w:noProof/>
            <w:webHidden/>
          </w:rPr>
          <w:fldChar w:fldCharType="separate"/>
        </w:r>
        <w:r w:rsidR="003E192D">
          <w:rPr>
            <w:noProof/>
            <w:webHidden/>
          </w:rPr>
          <w:t>A-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2" w:history="1">
        <w:r w:rsidR="003E192D" w:rsidRPr="00B60816">
          <w:rPr>
            <w:rStyle w:val="Hyperlink"/>
            <w:noProof/>
          </w:rPr>
          <w:t>Figure A- 3 -- Flow 2.1.2 NPAC SMS Subscription Version Creation Process</w:t>
        </w:r>
        <w:r w:rsidR="003E192D">
          <w:rPr>
            <w:noProof/>
            <w:webHidden/>
          </w:rPr>
          <w:tab/>
        </w:r>
        <w:r>
          <w:rPr>
            <w:noProof/>
            <w:webHidden/>
          </w:rPr>
          <w:fldChar w:fldCharType="begin"/>
        </w:r>
        <w:r w:rsidR="003E192D">
          <w:rPr>
            <w:noProof/>
            <w:webHidden/>
          </w:rPr>
          <w:instrText xml:space="preserve"> PAGEREF _Toc256422232 \h </w:instrText>
        </w:r>
        <w:r>
          <w:rPr>
            <w:noProof/>
            <w:webHidden/>
          </w:rPr>
        </w:r>
        <w:r>
          <w:rPr>
            <w:noProof/>
            <w:webHidden/>
          </w:rPr>
          <w:fldChar w:fldCharType="separate"/>
        </w:r>
        <w:r w:rsidR="003E192D">
          <w:rPr>
            <w:noProof/>
            <w:webHidden/>
          </w:rPr>
          <w:t>A-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3" w:history="1">
        <w:r w:rsidR="003E192D" w:rsidRPr="00B60816">
          <w:rPr>
            <w:rStyle w:val="Hyperlink"/>
            <w:noProof/>
          </w:rPr>
          <w:t>Figure A- 4 -- Flow 2.1.4 NPAC SMS Activate and Data Download Process</w:t>
        </w:r>
        <w:r w:rsidR="003E192D">
          <w:rPr>
            <w:noProof/>
            <w:webHidden/>
          </w:rPr>
          <w:tab/>
        </w:r>
        <w:r>
          <w:rPr>
            <w:noProof/>
            <w:webHidden/>
          </w:rPr>
          <w:fldChar w:fldCharType="begin"/>
        </w:r>
        <w:r w:rsidR="003E192D">
          <w:rPr>
            <w:noProof/>
            <w:webHidden/>
          </w:rPr>
          <w:instrText xml:space="preserve"> PAGEREF _Toc256422233 \h </w:instrText>
        </w:r>
        <w:r>
          <w:rPr>
            <w:noProof/>
            <w:webHidden/>
          </w:rPr>
        </w:r>
        <w:r>
          <w:rPr>
            <w:noProof/>
            <w:webHidden/>
          </w:rPr>
          <w:fldChar w:fldCharType="separate"/>
        </w:r>
        <w:r w:rsidR="003E192D">
          <w:rPr>
            <w:noProof/>
            <w:webHidden/>
          </w:rPr>
          <w:t>A-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4" w:history="1">
        <w:r w:rsidR="003E192D" w:rsidRPr="00B60816">
          <w:rPr>
            <w:rStyle w:val="Hyperlink"/>
            <w:noProof/>
          </w:rPr>
          <w:t>Figure A- 5 -- Flow 2.2 NPAC SMS Disconnect Process</w:t>
        </w:r>
        <w:r w:rsidR="003E192D">
          <w:rPr>
            <w:noProof/>
            <w:webHidden/>
          </w:rPr>
          <w:tab/>
        </w:r>
        <w:r>
          <w:rPr>
            <w:noProof/>
            <w:webHidden/>
          </w:rPr>
          <w:fldChar w:fldCharType="begin"/>
        </w:r>
        <w:r w:rsidR="003E192D">
          <w:rPr>
            <w:noProof/>
            <w:webHidden/>
          </w:rPr>
          <w:instrText xml:space="preserve"> PAGEREF _Toc256422234 \h </w:instrText>
        </w:r>
        <w:r>
          <w:rPr>
            <w:noProof/>
            <w:webHidden/>
          </w:rPr>
        </w:r>
        <w:r>
          <w:rPr>
            <w:noProof/>
            <w:webHidden/>
          </w:rPr>
          <w:fldChar w:fldCharType="separate"/>
        </w:r>
        <w:r w:rsidR="003E192D">
          <w:rPr>
            <w:noProof/>
            <w:webHidden/>
          </w:rPr>
          <w:t>A-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5" w:history="1">
        <w:r w:rsidR="003E192D" w:rsidRPr="00B60816">
          <w:rPr>
            <w:rStyle w:val="Hyperlink"/>
            <w:noProof/>
          </w:rPr>
          <w:t>Figure A- 6 -- Flow 2.3 NPAC SMS Repair Process</w:t>
        </w:r>
        <w:r w:rsidR="003E192D">
          <w:rPr>
            <w:noProof/>
            <w:webHidden/>
          </w:rPr>
          <w:tab/>
        </w:r>
        <w:r>
          <w:rPr>
            <w:noProof/>
            <w:webHidden/>
          </w:rPr>
          <w:fldChar w:fldCharType="begin"/>
        </w:r>
        <w:r w:rsidR="003E192D">
          <w:rPr>
            <w:noProof/>
            <w:webHidden/>
          </w:rPr>
          <w:instrText xml:space="preserve"> PAGEREF _Toc256422235 \h </w:instrText>
        </w:r>
        <w:r>
          <w:rPr>
            <w:noProof/>
            <w:webHidden/>
          </w:rPr>
        </w:r>
        <w:r>
          <w:rPr>
            <w:noProof/>
            <w:webHidden/>
          </w:rPr>
          <w:fldChar w:fldCharType="separate"/>
        </w:r>
        <w:r w:rsidR="003E192D">
          <w:rPr>
            <w:noProof/>
            <w:webHidden/>
          </w:rPr>
          <w:t>A-7</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6" w:history="1">
        <w:r w:rsidR="003E192D" w:rsidRPr="00B60816">
          <w:rPr>
            <w:rStyle w:val="Hyperlink"/>
            <w:noProof/>
          </w:rPr>
          <w:t>Figure A- 7 -- Flow 2.4.1 Conflict Process</w:t>
        </w:r>
        <w:r w:rsidR="003E192D">
          <w:rPr>
            <w:noProof/>
            <w:webHidden/>
          </w:rPr>
          <w:tab/>
        </w:r>
        <w:r>
          <w:rPr>
            <w:noProof/>
            <w:webHidden/>
          </w:rPr>
          <w:fldChar w:fldCharType="begin"/>
        </w:r>
        <w:r w:rsidR="003E192D">
          <w:rPr>
            <w:noProof/>
            <w:webHidden/>
          </w:rPr>
          <w:instrText xml:space="preserve"> PAGEREF _Toc256422236 \h </w:instrText>
        </w:r>
        <w:r>
          <w:rPr>
            <w:noProof/>
            <w:webHidden/>
          </w:rPr>
        </w:r>
        <w:r>
          <w:rPr>
            <w:noProof/>
            <w:webHidden/>
          </w:rPr>
          <w:fldChar w:fldCharType="separate"/>
        </w:r>
        <w:r w:rsidR="003E192D">
          <w:rPr>
            <w:noProof/>
            <w:webHidden/>
          </w:rPr>
          <w:t>A-8</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7" w:history="1">
        <w:r w:rsidR="003E192D" w:rsidRPr="00B60816">
          <w:rPr>
            <w:rStyle w:val="Hyperlink"/>
            <w:noProof/>
          </w:rPr>
          <w:t>Figure A- 8 -- Flow 2.5 NPAC SMS Disaster Recovery Process</w:t>
        </w:r>
        <w:r w:rsidR="003E192D">
          <w:rPr>
            <w:noProof/>
            <w:webHidden/>
          </w:rPr>
          <w:tab/>
        </w:r>
        <w:r>
          <w:rPr>
            <w:noProof/>
            <w:webHidden/>
          </w:rPr>
          <w:fldChar w:fldCharType="begin"/>
        </w:r>
        <w:r w:rsidR="003E192D">
          <w:rPr>
            <w:noProof/>
            <w:webHidden/>
          </w:rPr>
          <w:instrText xml:space="preserve"> PAGEREF _Toc256422237 \h </w:instrText>
        </w:r>
        <w:r>
          <w:rPr>
            <w:noProof/>
            <w:webHidden/>
          </w:rPr>
        </w:r>
        <w:r>
          <w:rPr>
            <w:noProof/>
            <w:webHidden/>
          </w:rPr>
          <w:fldChar w:fldCharType="separate"/>
        </w:r>
        <w:r w:rsidR="003E192D">
          <w:rPr>
            <w:noProof/>
            <w:webHidden/>
          </w:rPr>
          <w:t>A-9</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8" w:history="1">
        <w:r w:rsidR="003E192D" w:rsidRPr="00B60816">
          <w:rPr>
            <w:rStyle w:val="Hyperlink"/>
            <w:noProof/>
          </w:rPr>
          <w:t>Figure A- 9 -- Flow 2.6 Cancellation Process</w:t>
        </w:r>
        <w:r w:rsidR="003E192D">
          <w:rPr>
            <w:noProof/>
            <w:webHidden/>
          </w:rPr>
          <w:tab/>
        </w:r>
        <w:r>
          <w:rPr>
            <w:noProof/>
            <w:webHidden/>
          </w:rPr>
          <w:fldChar w:fldCharType="begin"/>
        </w:r>
        <w:r w:rsidR="003E192D">
          <w:rPr>
            <w:noProof/>
            <w:webHidden/>
          </w:rPr>
          <w:instrText xml:space="preserve"> PAGEREF _Toc256422238 \h </w:instrText>
        </w:r>
        <w:r>
          <w:rPr>
            <w:noProof/>
            <w:webHidden/>
          </w:rPr>
        </w:r>
        <w:r>
          <w:rPr>
            <w:noProof/>
            <w:webHidden/>
          </w:rPr>
          <w:fldChar w:fldCharType="separate"/>
        </w:r>
        <w:r w:rsidR="003E192D">
          <w:rPr>
            <w:noProof/>
            <w:webHidden/>
          </w:rPr>
          <w:t>A-10</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39" w:history="1">
        <w:r w:rsidR="003E192D" w:rsidRPr="00B60816">
          <w:rPr>
            <w:rStyle w:val="Hyperlink"/>
            <w:noProof/>
          </w:rPr>
          <w:t>Figure A- 10 -- Flow 2.7 Audit Process</w:t>
        </w:r>
        <w:r w:rsidR="003E192D">
          <w:rPr>
            <w:noProof/>
            <w:webHidden/>
          </w:rPr>
          <w:tab/>
        </w:r>
        <w:r>
          <w:rPr>
            <w:noProof/>
            <w:webHidden/>
          </w:rPr>
          <w:fldChar w:fldCharType="begin"/>
        </w:r>
        <w:r w:rsidR="003E192D">
          <w:rPr>
            <w:noProof/>
            <w:webHidden/>
          </w:rPr>
          <w:instrText xml:space="preserve"> PAGEREF _Toc256422239 \h </w:instrText>
        </w:r>
        <w:r>
          <w:rPr>
            <w:noProof/>
            <w:webHidden/>
          </w:rPr>
        </w:r>
        <w:r>
          <w:rPr>
            <w:noProof/>
            <w:webHidden/>
          </w:rPr>
          <w:fldChar w:fldCharType="separate"/>
        </w:r>
        <w:r w:rsidR="003E192D">
          <w:rPr>
            <w:noProof/>
            <w:webHidden/>
          </w:rPr>
          <w:t>A-11</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0" w:history="1">
        <w:r w:rsidR="003E192D" w:rsidRPr="00B60816">
          <w:rPr>
            <w:rStyle w:val="Hyperlink"/>
            <w:noProof/>
          </w:rPr>
          <w:t>Figure A- 11 -- Flow 2.8 Report Process</w:t>
        </w:r>
        <w:r w:rsidR="003E192D">
          <w:rPr>
            <w:noProof/>
            <w:webHidden/>
          </w:rPr>
          <w:tab/>
        </w:r>
        <w:r>
          <w:rPr>
            <w:noProof/>
            <w:webHidden/>
          </w:rPr>
          <w:fldChar w:fldCharType="begin"/>
        </w:r>
        <w:r w:rsidR="003E192D">
          <w:rPr>
            <w:noProof/>
            <w:webHidden/>
          </w:rPr>
          <w:instrText xml:space="preserve"> PAGEREF _Toc256422240 \h </w:instrText>
        </w:r>
        <w:r>
          <w:rPr>
            <w:noProof/>
            <w:webHidden/>
          </w:rPr>
        </w:r>
        <w:r>
          <w:rPr>
            <w:noProof/>
            <w:webHidden/>
          </w:rPr>
          <w:fldChar w:fldCharType="separate"/>
        </w:r>
        <w:r w:rsidR="003E192D">
          <w:rPr>
            <w:noProof/>
            <w:webHidden/>
          </w:rPr>
          <w:t>A-1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hyperlink w:anchor="_Toc256422241" w:history="1">
        <w:r w:rsidR="003E192D" w:rsidRPr="006D4F05">
          <w:rPr>
            <w:rStyle w:val="Hyperlink"/>
            <w:noProof/>
          </w:rPr>
          <w:t>Figure E- 1 -- Subscription Download File Example</w:t>
        </w:r>
        <w:r w:rsidR="003E192D">
          <w:rPr>
            <w:noProof/>
            <w:webHidden/>
          </w:rPr>
          <w:tab/>
        </w:r>
        <w:r>
          <w:rPr>
            <w:noProof/>
            <w:webHidden/>
          </w:rPr>
          <w:fldChar w:fldCharType="begin"/>
        </w:r>
        <w:r w:rsidR="003E192D">
          <w:rPr>
            <w:noProof/>
            <w:webHidden/>
          </w:rPr>
          <w:instrText xml:space="preserve"> PAGEREF _Toc256422241 \h </w:instrText>
        </w:r>
        <w:r>
          <w:rPr>
            <w:noProof/>
            <w:webHidden/>
          </w:rPr>
        </w:r>
        <w:r>
          <w:rPr>
            <w:noProof/>
            <w:webHidden/>
          </w:rPr>
          <w:fldChar w:fldCharType="separate"/>
        </w:r>
        <w:r w:rsidR="003E192D">
          <w:rPr>
            <w:noProof/>
            <w:webHidden/>
          </w:rPr>
          <w:t>E-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2" w:history="1">
        <w:r w:rsidR="003E192D" w:rsidRPr="006D4F05">
          <w:rPr>
            <w:rStyle w:val="Hyperlink"/>
            <w:noProof/>
          </w:rPr>
          <w:t>Figure E- 2 -- Network Service Provider Download File Example, SP Supports SP Type</w:t>
        </w:r>
        <w:r w:rsidR="003E192D">
          <w:rPr>
            <w:noProof/>
            <w:webHidden/>
          </w:rPr>
          <w:tab/>
        </w:r>
        <w:r>
          <w:rPr>
            <w:noProof/>
            <w:webHidden/>
          </w:rPr>
          <w:fldChar w:fldCharType="begin"/>
        </w:r>
        <w:r w:rsidR="003E192D">
          <w:rPr>
            <w:noProof/>
            <w:webHidden/>
          </w:rPr>
          <w:instrText xml:space="preserve"> PAGEREF _Toc256422242 \h </w:instrText>
        </w:r>
        <w:r>
          <w:rPr>
            <w:noProof/>
            <w:webHidden/>
          </w:rPr>
        </w:r>
        <w:r>
          <w:rPr>
            <w:noProof/>
            <w:webHidden/>
          </w:rPr>
          <w:fldChar w:fldCharType="separate"/>
        </w:r>
        <w:r w:rsidR="003E192D">
          <w:rPr>
            <w:noProof/>
            <w:webHidden/>
          </w:rPr>
          <w:t>E-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3" w:history="1">
        <w:r w:rsidR="003E192D" w:rsidRPr="006D4F05">
          <w:rPr>
            <w:rStyle w:val="Hyperlink"/>
            <w:noProof/>
          </w:rPr>
          <w:t>Figure E- 3 -- Network NPA-NXX Download File Example</w:t>
        </w:r>
        <w:r w:rsidR="003E192D">
          <w:rPr>
            <w:noProof/>
            <w:webHidden/>
          </w:rPr>
          <w:tab/>
        </w:r>
        <w:r>
          <w:rPr>
            <w:noProof/>
            <w:webHidden/>
          </w:rPr>
          <w:fldChar w:fldCharType="begin"/>
        </w:r>
        <w:r w:rsidR="003E192D">
          <w:rPr>
            <w:noProof/>
            <w:webHidden/>
          </w:rPr>
          <w:instrText xml:space="preserve"> PAGEREF _Toc256422243 \h </w:instrText>
        </w:r>
        <w:r>
          <w:rPr>
            <w:noProof/>
            <w:webHidden/>
          </w:rPr>
        </w:r>
        <w:r>
          <w:rPr>
            <w:noProof/>
            <w:webHidden/>
          </w:rPr>
          <w:fldChar w:fldCharType="separate"/>
        </w:r>
        <w:r w:rsidR="003E192D">
          <w:rPr>
            <w:noProof/>
            <w:webHidden/>
          </w:rPr>
          <w:t>E-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4" w:history="1">
        <w:r w:rsidR="003E192D" w:rsidRPr="006D4F05">
          <w:rPr>
            <w:rStyle w:val="Hyperlink"/>
            <w:noProof/>
          </w:rPr>
          <w:t>Figure E- 4 -- Network LRN Download File Example</w:t>
        </w:r>
        <w:r w:rsidR="003E192D">
          <w:rPr>
            <w:noProof/>
            <w:webHidden/>
          </w:rPr>
          <w:tab/>
        </w:r>
        <w:r>
          <w:rPr>
            <w:noProof/>
            <w:webHidden/>
          </w:rPr>
          <w:fldChar w:fldCharType="begin"/>
        </w:r>
        <w:r w:rsidR="003E192D">
          <w:rPr>
            <w:noProof/>
            <w:webHidden/>
          </w:rPr>
          <w:instrText xml:space="preserve"> PAGEREF _Toc256422244 \h </w:instrText>
        </w:r>
        <w:r>
          <w:rPr>
            <w:noProof/>
            <w:webHidden/>
          </w:rPr>
        </w:r>
        <w:r>
          <w:rPr>
            <w:noProof/>
            <w:webHidden/>
          </w:rPr>
          <w:fldChar w:fldCharType="separate"/>
        </w:r>
        <w:r w:rsidR="003E192D">
          <w:rPr>
            <w:noProof/>
            <w:webHidden/>
          </w:rPr>
          <w:t>E-7</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5" w:history="1">
        <w:r w:rsidR="003E192D" w:rsidRPr="006D4F05">
          <w:rPr>
            <w:rStyle w:val="Hyperlink"/>
            <w:noProof/>
          </w:rPr>
          <w:t>Figure E- 5 -- Network NPA-NXX-X Download File Example</w:t>
        </w:r>
        <w:r w:rsidR="003E192D">
          <w:rPr>
            <w:noProof/>
            <w:webHidden/>
          </w:rPr>
          <w:tab/>
        </w:r>
        <w:r>
          <w:rPr>
            <w:noProof/>
            <w:webHidden/>
          </w:rPr>
          <w:fldChar w:fldCharType="begin"/>
        </w:r>
        <w:r w:rsidR="003E192D">
          <w:rPr>
            <w:noProof/>
            <w:webHidden/>
          </w:rPr>
          <w:instrText xml:space="preserve"> PAGEREF _Toc256422245 \h </w:instrText>
        </w:r>
        <w:r>
          <w:rPr>
            <w:noProof/>
            <w:webHidden/>
          </w:rPr>
        </w:r>
        <w:r>
          <w:rPr>
            <w:noProof/>
            <w:webHidden/>
          </w:rPr>
          <w:fldChar w:fldCharType="separate"/>
        </w:r>
        <w:r w:rsidR="003E192D">
          <w:rPr>
            <w:noProof/>
            <w:webHidden/>
          </w:rPr>
          <w:t>E-8</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6" w:history="1">
        <w:r w:rsidR="003E192D" w:rsidRPr="006D4F05">
          <w:rPr>
            <w:rStyle w:val="Hyperlink"/>
            <w:noProof/>
          </w:rPr>
          <w:t>Figure E- 6 -- Block Download File Example</w:t>
        </w:r>
        <w:r w:rsidR="003E192D">
          <w:rPr>
            <w:noProof/>
            <w:webHidden/>
          </w:rPr>
          <w:tab/>
        </w:r>
        <w:r>
          <w:rPr>
            <w:noProof/>
            <w:webHidden/>
          </w:rPr>
          <w:fldChar w:fldCharType="begin"/>
        </w:r>
        <w:r w:rsidR="003E192D">
          <w:rPr>
            <w:noProof/>
            <w:webHidden/>
          </w:rPr>
          <w:instrText xml:space="preserve"> PAGEREF _Toc256422246 \h </w:instrText>
        </w:r>
        <w:r>
          <w:rPr>
            <w:noProof/>
            <w:webHidden/>
          </w:rPr>
        </w:r>
        <w:r>
          <w:rPr>
            <w:noProof/>
            <w:webHidden/>
          </w:rPr>
          <w:fldChar w:fldCharType="separate"/>
        </w:r>
        <w:r w:rsidR="003E192D">
          <w:rPr>
            <w:noProof/>
            <w:webHidden/>
          </w:rPr>
          <w:t>E-9</w:t>
        </w:r>
        <w:r>
          <w:rPr>
            <w:noProof/>
            <w:webHidden/>
          </w:rPr>
          <w:fldChar w:fldCharType="end"/>
        </w:r>
      </w:hyperlink>
    </w:p>
    <w:p w:rsidR="009B6F07" w:rsidRDefault="00D77AE3">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3E192D" w:rsidRDefault="00D77AE3">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56422247" w:history="1">
        <w:r w:rsidR="003E192D" w:rsidRPr="002D50EE">
          <w:rPr>
            <w:rStyle w:val="Hyperlink"/>
            <w:noProof/>
          </w:rPr>
          <w:t>Table 0</w:t>
        </w:r>
        <w:r w:rsidR="003E192D" w:rsidRPr="002D50EE">
          <w:rPr>
            <w:rStyle w:val="Hyperlink"/>
            <w:noProof/>
          </w:rPr>
          <w:noBreakHyphen/>
          <w:t>1 Notation Key</w:t>
        </w:r>
        <w:r w:rsidR="003E192D">
          <w:rPr>
            <w:noProof/>
            <w:webHidden/>
          </w:rPr>
          <w:tab/>
        </w:r>
        <w:r>
          <w:rPr>
            <w:noProof/>
            <w:webHidden/>
          </w:rPr>
          <w:fldChar w:fldCharType="begin"/>
        </w:r>
        <w:r w:rsidR="003E192D">
          <w:rPr>
            <w:noProof/>
            <w:webHidden/>
          </w:rPr>
          <w:instrText xml:space="preserve"> PAGEREF _Toc256422247 \h </w:instrText>
        </w:r>
        <w:r>
          <w:rPr>
            <w:noProof/>
            <w:webHidden/>
          </w:rPr>
        </w:r>
        <w:r>
          <w:rPr>
            <w:noProof/>
            <w:webHidden/>
          </w:rPr>
          <w:fldChar w:fldCharType="separate"/>
        </w:r>
        <w:r w:rsidR="003E192D">
          <w:rPr>
            <w:noProof/>
            <w:webHidden/>
          </w:rPr>
          <w:t>0-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8" w:history="1">
        <w:r w:rsidR="003E192D" w:rsidRPr="002D50EE">
          <w:rPr>
            <w:rStyle w:val="Hyperlink"/>
            <w:noProof/>
          </w:rPr>
          <w:t>Table 0</w:t>
        </w:r>
        <w:r w:rsidR="003E192D" w:rsidRPr="002D50EE">
          <w:rPr>
            <w:rStyle w:val="Hyperlink"/>
            <w:noProof/>
          </w:rPr>
          <w:noBreakHyphen/>
          <w:t>2 Language Key</w:t>
        </w:r>
        <w:r w:rsidR="003E192D">
          <w:rPr>
            <w:noProof/>
            <w:webHidden/>
          </w:rPr>
          <w:tab/>
        </w:r>
        <w:r>
          <w:rPr>
            <w:noProof/>
            <w:webHidden/>
          </w:rPr>
          <w:fldChar w:fldCharType="begin"/>
        </w:r>
        <w:r w:rsidR="003E192D">
          <w:rPr>
            <w:noProof/>
            <w:webHidden/>
          </w:rPr>
          <w:instrText xml:space="preserve"> PAGEREF _Toc256422248 \h </w:instrText>
        </w:r>
        <w:r>
          <w:rPr>
            <w:noProof/>
            <w:webHidden/>
          </w:rPr>
        </w:r>
        <w:r>
          <w:rPr>
            <w:noProof/>
            <w:webHidden/>
          </w:rPr>
          <w:fldChar w:fldCharType="separate"/>
        </w:r>
        <w:r w:rsidR="003E192D">
          <w:rPr>
            <w:noProof/>
            <w:webHidden/>
          </w:rPr>
          <w:t>0-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49" w:history="1">
        <w:r w:rsidR="003E192D" w:rsidRPr="002D50EE">
          <w:rPr>
            <w:rStyle w:val="Hyperlink"/>
            <w:noProof/>
          </w:rPr>
          <w:t>Table 1</w:t>
        </w:r>
        <w:r w:rsidR="003E192D" w:rsidRPr="002D50EE">
          <w:rPr>
            <w:rStyle w:val="Hyperlink"/>
            <w:noProof/>
          </w:rPr>
          <w:noBreakHyphen/>
          <w:t>1 Business Day/Hour Behavior</w:t>
        </w:r>
        <w:r w:rsidR="003E192D">
          <w:rPr>
            <w:noProof/>
            <w:webHidden/>
          </w:rPr>
          <w:tab/>
        </w:r>
        <w:r>
          <w:rPr>
            <w:noProof/>
            <w:webHidden/>
          </w:rPr>
          <w:fldChar w:fldCharType="begin"/>
        </w:r>
        <w:r w:rsidR="003E192D">
          <w:rPr>
            <w:noProof/>
            <w:webHidden/>
          </w:rPr>
          <w:instrText xml:space="preserve"> PAGEREF _Toc256422249 \h </w:instrText>
        </w:r>
        <w:r>
          <w:rPr>
            <w:noProof/>
            <w:webHidden/>
          </w:rPr>
        </w:r>
        <w:r>
          <w:rPr>
            <w:noProof/>
            <w:webHidden/>
          </w:rPr>
          <w:fldChar w:fldCharType="separate"/>
        </w:r>
        <w:r w:rsidR="003E192D">
          <w:rPr>
            <w:noProof/>
            <w:webHidden/>
          </w:rPr>
          <w:t>1-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0" w:history="1">
        <w:r w:rsidR="003E192D" w:rsidRPr="002D50EE">
          <w:rPr>
            <w:rStyle w:val="Hyperlink"/>
            <w:noProof/>
          </w:rPr>
          <w:t>Table 1</w:t>
        </w:r>
        <w:r w:rsidR="003E192D" w:rsidRPr="002D50EE">
          <w:rPr>
            <w:rStyle w:val="Hyperlink"/>
            <w:noProof/>
          </w:rPr>
          <w:noBreakHyphen/>
          <w:t>2 Timer Type Behaviour</w:t>
        </w:r>
        <w:r w:rsidR="003E192D">
          <w:rPr>
            <w:noProof/>
            <w:webHidden/>
          </w:rPr>
          <w:tab/>
        </w:r>
        <w:r>
          <w:rPr>
            <w:noProof/>
            <w:webHidden/>
          </w:rPr>
          <w:fldChar w:fldCharType="begin"/>
        </w:r>
        <w:r w:rsidR="003E192D">
          <w:rPr>
            <w:noProof/>
            <w:webHidden/>
          </w:rPr>
          <w:instrText xml:space="preserve"> PAGEREF _Toc256422250 \h </w:instrText>
        </w:r>
        <w:r>
          <w:rPr>
            <w:noProof/>
            <w:webHidden/>
          </w:rPr>
        </w:r>
        <w:r>
          <w:rPr>
            <w:noProof/>
            <w:webHidden/>
          </w:rPr>
          <w:fldChar w:fldCharType="separate"/>
        </w:r>
        <w:r w:rsidR="003E192D">
          <w:rPr>
            <w:noProof/>
            <w:webHidden/>
          </w:rPr>
          <w:t>1-7</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1" w:history="1">
        <w:r w:rsidR="003E192D" w:rsidRPr="002D50EE">
          <w:rPr>
            <w:rStyle w:val="Hyperlink"/>
            <w:noProof/>
          </w:rPr>
          <w:t>Table 1</w:t>
        </w:r>
        <w:r w:rsidR="003E192D" w:rsidRPr="002D50EE">
          <w:rPr>
            <w:rStyle w:val="Hyperlink"/>
            <w:noProof/>
          </w:rPr>
          <w:noBreakHyphen/>
          <w:t>3 Vacant Number Treatment/Snapback Notification</w:t>
        </w:r>
        <w:r w:rsidR="003E192D">
          <w:rPr>
            <w:noProof/>
            <w:webHidden/>
          </w:rPr>
          <w:tab/>
        </w:r>
        <w:r>
          <w:rPr>
            <w:noProof/>
            <w:webHidden/>
          </w:rPr>
          <w:fldChar w:fldCharType="begin"/>
        </w:r>
        <w:r w:rsidR="003E192D">
          <w:rPr>
            <w:noProof/>
            <w:webHidden/>
          </w:rPr>
          <w:instrText xml:space="preserve"> PAGEREF _Toc256422251 \h </w:instrText>
        </w:r>
        <w:r>
          <w:rPr>
            <w:noProof/>
            <w:webHidden/>
          </w:rPr>
        </w:r>
        <w:r>
          <w:rPr>
            <w:noProof/>
            <w:webHidden/>
          </w:rPr>
          <w:fldChar w:fldCharType="separate"/>
        </w:r>
        <w:r w:rsidR="003E192D">
          <w:rPr>
            <w:noProof/>
            <w:webHidden/>
          </w:rPr>
          <w:t>1-1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2" w:history="1">
        <w:r w:rsidR="003E192D" w:rsidRPr="002D50EE">
          <w:rPr>
            <w:rStyle w:val="Hyperlink"/>
            <w:noProof/>
          </w:rPr>
          <w:t>Table 3</w:t>
        </w:r>
        <w:r w:rsidR="003E192D" w:rsidRPr="002D50EE">
          <w:rPr>
            <w:rStyle w:val="Hyperlink"/>
            <w:noProof/>
          </w:rPr>
          <w:noBreakHyphen/>
          <w:t>1 Data Type Legend</w:t>
        </w:r>
        <w:r w:rsidR="003E192D">
          <w:rPr>
            <w:noProof/>
            <w:webHidden/>
          </w:rPr>
          <w:tab/>
        </w:r>
        <w:r>
          <w:rPr>
            <w:noProof/>
            <w:webHidden/>
          </w:rPr>
          <w:fldChar w:fldCharType="begin"/>
        </w:r>
        <w:r w:rsidR="003E192D">
          <w:rPr>
            <w:noProof/>
            <w:webHidden/>
          </w:rPr>
          <w:instrText xml:space="preserve"> PAGEREF _Toc256422252 \h </w:instrText>
        </w:r>
        <w:r>
          <w:rPr>
            <w:noProof/>
            <w:webHidden/>
          </w:rPr>
        </w:r>
        <w:r>
          <w:rPr>
            <w:noProof/>
            <w:webHidden/>
          </w:rPr>
          <w:fldChar w:fldCharType="separate"/>
        </w:r>
        <w:r w:rsidR="003E192D">
          <w:rPr>
            <w:noProof/>
            <w:webHidden/>
          </w:rPr>
          <w:t>3-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3" w:history="1">
        <w:r w:rsidR="003E192D" w:rsidRPr="002D50EE">
          <w:rPr>
            <w:rStyle w:val="Hyperlink"/>
            <w:noProof/>
          </w:rPr>
          <w:t>Table 3</w:t>
        </w:r>
        <w:r w:rsidR="003E192D" w:rsidRPr="002D50EE">
          <w:rPr>
            <w:rStyle w:val="Hyperlink"/>
            <w:noProof/>
          </w:rPr>
          <w:noBreakHyphen/>
          <w:t>2 NPAC Customer Data Model</w:t>
        </w:r>
        <w:r w:rsidR="003E192D">
          <w:rPr>
            <w:noProof/>
            <w:webHidden/>
          </w:rPr>
          <w:tab/>
        </w:r>
        <w:r>
          <w:rPr>
            <w:noProof/>
            <w:webHidden/>
          </w:rPr>
          <w:fldChar w:fldCharType="begin"/>
        </w:r>
        <w:r w:rsidR="003E192D">
          <w:rPr>
            <w:noProof/>
            <w:webHidden/>
          </w:rPr>
          <w:instrText xml:space="preserve"> PAGEREF _Toc256422253 \h </w:instrText>
        </w:r>
        <w:r>
          <w:rPr>
            <w:noProof/>
            <w:webHidden/>
          </w:rPr>
        </w:r>
        <w:r>
          <w:rPr>
            <w:noProof/>
            <w:webHidden/>
          </w:rPr>
          <w:fldChar w:fldCharType="separate"/>
        </w:r>
        <w:r w:rsidR="003E192D">
          <w:rPr>
            <w:noProof/>
            <w:webHidden/>
          </w:rPr>
          <w:t>3-1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4" w:history="1">
        <w:r w:rsidR="003E192D" w:rsidRPr="002D50EE">
          <w:rPr>
            <w:rStyle w:val="Hyperlink"/>
            <w:noProof/>
          </w:rPr>
          <w:t>Table 3</w:t>
        </w:r>
        <w:r w:rsidR="003E192D" w:rsidRPr="002D50EE">
          <w:rPr>
            <w:rStyle w:val="Hyperlink"/>
            <w:noProof/>
          </w:rPr>
          <w:noBreakHyphen/>
          <w:t>3 NPAC Customer Contact Data Model</w:t>
        </w:r>
        <w:r w:rsidR="003E192D">
          <w:rPr>
            <w:noProof/>
            <w:webHidden/>
          </w:rPr>
          <w:tab/>
        </w:r>
        <w:r>
          <w:rPr>
            <w:noProof/>
            <w:webHidden/>
          </w:rPr>
          <w:fldChar w:fldCharType="begin"/>
        </w:r>
        <w:r w:rsidR="003E192D">
          <w:rPr>
            <w:noProof/>
            <w:webHidden/>
          </w:rPr>
          <w:instrText xml:space="preserve"> PAGEREF _Toc256422254 \h </w:instrText>
        </w:r>
        <w:r>
          <w:rPr>
            <w:noProof/>
            <w:webHidden/>
          </w:rPr>
        </w:r>
        <w:r>
          <w:rPr>
            <w:noProof/>
            <w:webHidden/>
          </w:rPr>
          <w:fldChar w:fldCharType="separate"/>
        </w:r>
        <w:r w:rsidR="003E192D">
          <w:rPr>
            <w:noProof/>
            <w:webHidden/>
          </w:rPr>
          <w:t>3-1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5" w:history="1">
        <w:r w:rsidR="003E192D" w:rsidRPr="002D50EE">
          <w:rPr>
            <w:rStyle w:val="Hyperlink"/>
            <w:noProof/>
          </w:rPr>
          <w:t>Table 3</w:t>
        </w:r>
        <w:r w:rsidR="003E192D" w:rsidRPr="002D50EE">
          <w:rPr>
            <w:rStyle w:val="Hyperlink"/>
            <w:noProof/>
          </w:rPr>
          <w:noBreakHyphen/>
          <w:t>4 NPAC Customer Network Address Data Model</w:t>
        </w:r>
        <w:r w:rsidR="003E192D">
          <w:rPr>
            <w:noProof/>
            <w:webHidden/>
          </w:rPr>
          <w:tab/>
        </w:r>
        <w:r>
          <w:rPr>
            <w:noProof/>
            <w:webHidden/>
          </w:rPr>
          <w:fldChar w:fldCharType="begin"/>
        </w:r>
        <w:r w:rsidR="003E192D">
          <w:rPr>
            <w:noProof/>
            <w:webHidden/>
          </w:rPr>
          <w:instrText xml:space="preserve"> PAGEREF _Toc256422255 \h </w:instrText>
        </w:r>
        <w:r>
          <w:rPr>
            <w:noProof/>
            <w:webHidden/>
          </w:rPr>
        </w:r>
        <w:r>
          <w:rPr>
            <w:noProof/>
            <w:webHidden/>
          </w:rPr>
          <w:fldChar w:fldCharType="separate"/>
        </w:r>
        <w:r w:rsidR="003E192D">
          <w:rPr>
            <w:noProof/>
            <w:webHidden/>
          </w:rPr>
          <w:t>3-1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6" w:history="1">
        <w:r w:rsidR="003E192D" w:rsidRPr="002D50EE">
          <w:rPr>
            <w:rStyle w:val="Hyperlink"/>
            <w:noProof/>
          </w:rPr>
          <w:t>Table 3</w:t>
        </w:r>
        <w:r w:rsidR="003E192D" w:rsidRPr="002D50EE">
          <w:rPr>
            <w:rStyle w:val="Hyperlink"/>
            <w:noProof/>
          </w:rPr>
          <w:noBreakHyphen/>
          <w:t>5 NPAC Customer Associated Service Provider Data Model</w:t>
        </w:r>
        <w:r w:rsidR="003E192D">
          <w:rPr>
            <w:noProof/>
            <w:webHidden/>
          </w:rPr>
          <w:tab/>
        </w:r>
        <w:r>
          <w:rPr>
            <w:noProof/>
            <w:webHidden/>
          </w:rPr>
          <w:fldChar w:fldCharType="begin"/>
        </w:r>
        <w:r w:rsidR="003E192D">
          <w:rPr>
            <w:noProof/>
            <w:webHidden/>
          </w:rPr>
          <w:instrText xml:space="preserve"> PAGEREF _Toc256422256 \h </w:instrText>
        </w:r>
        <w:r>
          <w:rPr>
            <w:noProof/>
            <w:webHidden/>
          </w:rPr>
        </w:r>
        <w:r>
          <w:rPr>
            <w:noProof/>
            <w:webHidden/>
          </w:rPr>
          <w:fldChar w:fldCharType="separate"/>
        </w:r>
        <w:r w:rsidR="003E192D">
          <w:rPr>
            <w:noProof/>
            <w:webHidden/>
          </w:rPr>
          <w:t>3-1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7" w:history="1">
        <w:r w:rsidR="003E192D" w:rsidRPr="002D50EE">
          <w:rPr>
            <w:rStyle w:val="Hyperlink"/>
            <w:noProof/>
          </w:rPr>
          <w:t>Table 3</w:t>
        </w:r>
        <w:r w:rsidR="003E192D" w:rsidRPr="002D50EE">
          <w:rPr>
            <w:rStyle w:val="Hyperlink"/>
            <w:noProof/>
          </w:rPr>
          <w:noBreakHyphen/>
          <w:t>6 Subscription Version Data Model</w:t>
        </w:r>
        <w:r w:rsidR="003E192D">
          <w:rPr>
            <w:noProof/>
            <w:webHidden/>
          </w:rPr>
          <w:tab/>
        </w:r>
        <w:r>
          <w:rPr>
            <w:noProof/>
            <w:webHidden/>
          </w:rPr>
          <w:fldChar w:fldCharType="begin"/>
        </w:r>
        <w:r w:rsidR="003E192D">
          <w:rPr>
            <w:noProof/>
            <w:webHidden/>
          </w:rPr>
          <w:instrText xml:space="preserve"> PAGEREF _Toc256422257 \h </w:instrText>
        </w:r>
        <w:r>
          <w:rPr>
            <w:noProof/>
            <w:webHidden/>
          </w:rPr>
        </w:r>
        <w:r>
          <w:rPr>
            <w:noProof/>
            <w:webHidden/>
          </w:rPr>
          <w:fldChar w:fldCharType="separate"/>
        </w:r>
        <w:r w:rsidR="003E192D">
          <w:rPr>
            <w:noProof/>
            <w:webHidden/>
          </w:rPr>
          <w:t>3-19</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8" w:history="1">
        <w:r w:rsidR="003E192D" w:rsidRPr="002D50EE">
          <w:rPr>
            <w:rStyle w:val="Hyperlink"/>
            <w:noProof/>
          </w:rPr>
          <w:t>Table 3</w:t>
        </w:r>
        <w:r w:rsidR="003E192D" w:rsidRPr="002D50EE">
          <w:rPr>
            <w:rStyle w:val="Hyperlink"/>
            <w:noProof/>
          </w:rPr>
          <w:noBreakHyphen/>
          <w:t>7 Subscription Version Failed SP List Data Model</w:t>
        </w:r>
        <w:r w:rsidR="003E192D">
          <w:rPr>
            <w:noProof/>
            <w:webHidden/>
          </w:rPr>
          <w:tab/>
        </w:r>
        <w:r>
          <w:rPr>
            <w:noProof/>
            <w:webHidden/>
          </w:rPr>
          <w:fldChar w:fldCharType="begin"/>
        </w:r>
        <w:r w:rsidR="003E192D">
          <w:rPr>
            <w:noProof/>
            <w:webHidden/>
          </w:rPr>
          <w:instrText xml:space="preserve"> PAGEREF _Toc256422258 \h </w:instrText>
        </w:r>
        <w:r>
          <w:rPr>
            <w:noProof/>
            <w:webHidden/>
          </w:rPr>
        </w:r>
        <w:r>
          <w:rPr>
            <w:noProof/>
            <w:webHidden/>
          </w:rPr>
          <w:fldChar w:fldCharType="separate"/>
        </w:r>
        <w:r w:rsidR="003E192D">
          <w:rPr>
            <w:noProof/>
            <w:webHidden/>
          </w:rPr>
          <w:t>3-20</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59" w:history="1">
        <w:r w:rsidR="003E192D" w:rsidRPr="002D50EE">
          <w:rPr>
            <w:rStyle w:val="Hyperlink"/>
            <w:noProof/>
          </w:rPr>
          <w:t>Table 3</w:t>
        </w:r>
        <w:r w:rsidR="003E192D" w:rsidRPr="002D50EE">
          <w:rPr>
            <w:rStyle w:val="Hyperlink"/>
            <w:noProof/>
          </w:rPr>
          <w:noBreakHyphen/>
          <w:t>8 Number Pooling Block Holder Information Data Model</w:t>
        </w:r>
        <w:r w:rsidR="003E192D">
          <w:rPr>
            <w:noProof/>
            <w:webHidden/>
          </w:rPr>
          <w:tab/>
        </w:r>
        <w:r>
          <w:rPr>
            <w:noProof/>
            <w:webHidden/>
          </w:rPr>
          <w:fldChar w:fldCharType="begin"/>
        </w:r>
        <w:r w:rsidR="003E192D">
          <w:rPr>
            <w:noProof/>
            <w:webHidden/>
          </w:rPr>
          <w:instrText xml:space="preserve"> PAGEREF _Toc256422259 \h </w:instrText>
        </w:r>
        <w:r>
          <w:rPr>
            <w:noProof/>
            <w:webHidden/>
          </w:rPr>
        </w:r>
        <w:r>
          <w:rPr>
            <w:noProof/>
            <w:webHidden/>
          </w:rPr>
          <w:fldChar w:fldCharType="separate"/>
        </w:r>
        <w:r w:rsidR="003E192D">
          <w:rPr>
            <w:noProof/>
            <w:webHidden/>
          </w:rPr>
          <w:t>3-2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0" w:history="1">
        <w:r w:rsidR="003E192D" w:rsidRPr="002D50EE">
          <w:rPr>
            <w:rStyle w:val="Hyperlink"/>
            <w:noProof/>
          </w:rPr>
          <w:t>Table 3</w:t>
        </w:r>
        <w:r w:rsidR="003E192D" w:rsidRPr="002D50EE">
          <w:rPr>
            <w:rStyle w:val="Hyperlink"/>
            <w:noProof/>
          </w:rPr>
          <w:noBreakHyphen/>
          <w:t>9 Number Pooling Block Failed SP List Data Model</w:t>
        </w:r>
        <w:r w:rsidR="003E192D">
          <w:rPr>
            <w:noProof/>
            <w:webHidden/>
          </w:rPr>
          <w:tab/>
        </w:r>
        <w:r>
          <w:rPr>
            <w:noProof/>
            <w:webHidden/>
          </w:rPr>
          <w:fldChar w:fldCharType="begin"/>
        </w:r>
        <w:r w:rsidR="003E192D">
          <w:rPr>
            <w:noProof/>
            <w:webHidden/>
          </w:rPr>
          <w:instrText xml:space="preserve"> PAGEREF _Toc256422260 \h </w:instrText>
        </w:r>
        <w:r>
          <w:rPr>
            <w:noProof/>
            <w:webHidden/>
          </w:rPr>
        </w:r>
        <w:r>
          <w:rPr>
            <w:noProof/>
            <w:webHidden/>
          </w:rPr>
          <w:fldChar w:fldCharType="separate"/>
        </w:r>
        <w:r w:rsidR="003E192D">
          <w:rPr>
            <w:noProof/>
            <w:webHidden/>
          </w:rPr>
          <w:t>3-2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1" w:history="1">
        <w:r w:rsidR="003E192D" w:rsidRPr="002D50EE">
          <w:rPr>
            <w:rStyle w:val="Hyperlink"/>
            <w:noProof/>
          </w:rPr>
          <w:t>Table 3</w:t>
        </w:r>
        <w:r w:rsidR="003E192D" w:rsidRPr="002D50EE">
          <w:rPr>
            <w:rStyle w:val="Hyperlink"/>
            <w:noProof/>
          </w:rPr>
          <w:noBreakHyphen/>
          <w:t>10 Portable NPA-NXX Data Model</w:t>
        </w:r>
        <w:r w:rsidR="003E192D">
          <w:rPr>
            <w:noProof/>
            <w:webHidden/>
          </w:rPr>
          <w:tab/>
        </w:r>
        <w:r>
          <w:rPr>
            <w:noProof/>
            <w:webHidden/>
          </w:rPr>
          <w:fldChar w:fldCharType="begin"/>
        </w:r>
        <w:r w:rsidR="003E192D">
          <w:rPr>
            <w:noProof/>
            <w:webHidden/>
          </w:rPr>
          <w:instrText xml:space="preserve"> PAGEREF _Toc256422261 \h </w:instrText>
        </w:r>
        <w:r>
          <w:rPr>
            <w:noProof/>
            <w:webHidden/>
          </w:rPr>
        </w:r>
        <w:r>
          <w:rPr>
            <w:noProof/>
            <w:webHidden/>
          </w:rPr>
          <w:fldChar w:fldCharType="separate"/>
        </w:r>
        <w:r w:rsidR="003E192D">
          <w:rPr>
            <w:noProof/>
            <w:webHidden/>
          </w:rPr>
          <w:t>3-2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2" w:history="1">
        <w:r w:rsidR="003E192D" w:rsidRPr="002D50EE">
          <w:rPr>
            <w:rStyle w:val="Hyperlink"/>
            <w:noProof/>
          </w:rPr>
          <w:t>Table 3</w:t>
        </w:r>
        <w:r w:rsidR="003E192D" w:rsidRPr="002D50EE">
          <w:rPr>
            <w:rStyle w:val="Hyperlink"/>
            <w:noProof/>
          </w:rPr>
          <w:noBreakHyphen/>
          <w:t>11 LRN Data Model</w:t>
        </w:r>
        <w:r w:rsidR="003E192D">
          <w:rPr>
            <w:noProof/>
            <w:webHidden/>
          </w:rPr>
          <w:tab/>
        </w:r>
        <w:r>
          <w:rPr>
            <w:noProof/>
            <w:webHidden/>
          </w:rPr>
          <w:fldChar w:fldCharType="begin"/>
        </w:r>
        <w:r w:rsidR="003E192D">
          <w:rPr>
            <w:noProof/>
            <w:webHidden/>
          </w:rPr>
          <w:instrText xml:space="preserve"> PAGEREF _Toc256422262 \h </w:instrText>
        </w:r>
        <w:r>
          <w:rPr>
            <w:noProof/>
            <w:webHidden/>
          </w:rPr>
        </w:r>
        <w:r>
          <w:rPr>
            <w:noProof/>
            <w:webHidden/>
          </w:rPr>
          <w:fldChar w:fldCharType="separate"/>
        </w:r>
        <w:r w:rsidR="003E192D">
          <w:rPr>
            <w:noProof/>
            <w:webHidden/>
          </w:rPr>
          <w:t>3-2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3" w:history="1">
        <w:r w:rsidR="003E192D" w:rsidRPr="002D50EE">
          <w:rPr>
            <w:rStyle w:val="Hyperlink"/>
            <w:noProof/>
          </w:rPr>
          <w:t>Table 3</w:t>
        </w:r>
        <w:r w:rsidR="003E192D" w:rsidRPr="002D50EE">
          <w:rPr>
            <w:rStyle w:val="Hyperlink"/>
            <w:noProof/>
          </w:rPr>
          <w:noBreakHyphen/>
          <w:t>12 LSMS Filtered NPA-NXX Data Model</w:t>
        </w:r>
        <w:r w:rsidR="003E192D">
          <w:rPr>
            <w:noProof/>
            <w:webHidden/>
          </w:rPr>
          <w:tab/>
        </w:r>
        <w:r>
          <w:rPr>
            <w:noProof/>
            <w:webHidden/>
          </w:rPr>
          <w:fldChar w:fldCharType="begin"/>
        </w:r>
        <w:r w:rsidR="003E192D">
          <w:rPr>
            <w:noProof/>
            <w:webHidden/>
          </w:rPr>
          <w:instrText xml:space="preserve"> PAGEREF _Toc256422263 \h </w:instrText>
        </w:r>
        <w:r>
          <w:rPr>
            <w:noProof/>
            <w:webHidden/>
          </w:rPr>
        </w:r>
        <w:r>
          <w:rPr>
            <w:noProof/>
            <w:webHidden/>
          </w:rPr>
          <w:fldChar w:fldCharType="separate"/>
        </w:r>
        <w:r w:rsidR="003E192D">
          <w:rPr>
            <w:noProof/>
            <w:webHidden/>
          </w:rPr>
          <w:t>3-2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4" w:history="1">
        <w:r w:rsidR="003E192D" w:rsidRPr="002D50EE">
          <w:rPr>
            <w:rStyle w:val="Hyperlink"/>
            <w:noProof/>
          </w:rPr>
          <w:t>Table 3</w:t>
        </w:r>
        <w:r w:rsidR="003E192D" w:rsidRPr="002D50EE">
          <w:rPr>
            <w:rStyle w:val="Hyperlink"/>
            <w:noProof/>
          </w:rPr>
          <w:noBreakHyphen/>
          <w:t>13 Number Pooling NPA-NXX-X Holder Information Data Model</w:t>
        </w:r>
        <w:r w:rsidR="003E192D">
          <w:rPr>
            <w:noProof/>
            <w:webHidden/>
          </w:rPr>
          <w:tab/>
        </w:r>
        <w:r>
          <w:rPr>
            <w:noProof/>
            <w:webHidden/>
          </w:rPr>
          <w:fldChar w:fldCharType="begin"/>
        </w:r>
        <w:r w:rsidR="003E192D">
          <w:rPr>
            <w:noProof/>
            <w:webHidden/>
          </w:rPr>
          <w:instrText xml:space="preserve"> PAGEREF _Toc256422264 \h </w:instrText>
        </w:r>
        <w:r>
          <w:rPr>
            <w:noProof/>
            <w:webHidden/>
          </w:rPr>
        </w:r>
        <w:r>
          <w:rPr>
            <w:noProof/>
            <w:webHidden/>
          </w:rPr>
          <w:fldChar w:fldCharType="separate"/>
        </w:r>
        <w:r w:rsidR="003E192D">
          <w:rPr>
            <w:noProof/>
            <w:webHidden/>
          </w:rPr>
          <w:t>3-2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5" w:history="1">
        <w:r w:rsidR="003E192D" w:rsidRPr="002D50EE">
          <w:rPr>
            <w:rStyle w:val="Hyperlink"/>
            <w:noProof/>
          </w:rPr>
          <w:t>Table 3</w:t>
        </w:r>
        <w:r w:rsidR="003E192D" w:rsidRPr="002D50EE">
          <w:rPr>
            <w:rStyle w:val="Hyperlink"/>
            <w:noProof/>
          </w:rPr>
          <w:noBreakHyphen/>
          <w:t>14 Number Pool Block Version Status Interaction Descriptions</w:t>
        </w:r>
        <w:r w:rsidR="003E192D">
          <w:rPr>
            <w:noProof/>
            <w:webHidden/>
          </w:rPr>
          <w:tab/>
        </w:r>
        <w:r>
          <w:rPr>
            <w:noProof/>
            <w:webHidden/>
          </w:rPr>
          <w:fldChar w:fldCharType="begin"/>
        </w:r>
        <w:r w:rsidR="003E192D">
          <w:rPr>
            <w:noProof/>
            <w:webHidden/>
          </w:rPr>
          <w:instrText xml:space="preserve"> PAGEREF _Toc256422265 \h </w:instrText>
        </w:r>
        <w:r>
          <w:rPr>
            <w:noProof/>
            <w:webHidden/>
          </w:rPr>
        </w:r>
        <w:r>
          <w:rPr>
            <w:noProof/>
            <w:webHidden/>
          </w:rPr>
          <w:fldChar w:fldCharType="separate"/>
        </w:r>
        <w:r w:rsidR="003E192D">
          <w:rPr>
            <w:noProof/>
            <w:webHidden/>
          </w:rPr>
          <w:t>3-10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6" w:history="1">
        <w:r w:rsidR="003E192D" w:rsidRPr="002D50EE">
          <w:rPr>
            <w:rStyle w:val="Hyperlink"/>
            <w:noProof/>
          </w:rPr>
          <w:t>Table 5</w:t>
        </w:r>
        <w:r w:rsidR="003E192D" w:rsidRPr="002D50EE">
          <w:rPr>
            <w:rStyle w:val="Hyperlink"/>
            <w:noProof/>
          </w:rPr>
          <w:noBreakHyphen/>
          <w:t>1 Subscription Version Status Interaction Descriptions</w:t>
        </w:r>
        <w:r w:rsidR="003E192D">
          <w:rPr>
            <w:noProof/>
            <w:webHidden/>
          </w:rPr>
          <w:tab/>
        </w:r>
        <w:r>
          <w:rPr>
            <w:noProof/>
            <w:webHidden/>
          </w:rPr>
          <w:fldChar w:fldCharType="begin"/>
        </w:r>
        <w:r w:rsidR="003E192D">
          <w:rPr>
            <w:noProof/>
            <w:webHidden/>
          </w:rPr>
          <w:instrText xml:space="preserve"> PAGEREF _Toc256422266 \h </w:instrText>
        </w:r>
        <w:r>
          <w:rPr>
            <w:noProof/>
            <w:webHidden/>
          </w:rPr>
        </w:r>
        <w:r>
          <w:rPr>
            <w:noProof/>
            <w:webHidden/>
          </w:rPr>
          <w:fldChar w:fldCharType="separate"/>
        </w:r>
        <w:r w:rsidR="003E192D">
          <w:rPr>
            <w:noProof/>
            <w:webHidden/>
          </w:rPr>
          <w:t>5-8</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7" w:history="1">
        <w:r w:rsidR="003E192D" w:rsidRPr="002D50EE">
          <w:rPr>
            <w:rStyle w:val="Hyperlink"/>
            <w:noProof/>
          </w:rPr>
          <w:t>Table 6</w:t>
        </w:r>
        <w:r w:rsidR="003E192D" w:rsidRPr="002D50EE">
          <w:rPr>
            <w:rStyle w:val="Hyperlink"/>
            <w:noProof/>
          </w:rPr>
          <w:noBreakHyphen/>
          <w:t>1  Interface Protocol Stack</w:t>
        </w:r>
        <w:r w:rsidR="003E192D">
          <w:rPr>
            <w:noProof/>
            <w:webHidden/>
          </w:rPr>
          <w:tab/>
        </w:r>
        <w:r>
          <w:rPr>
            <w:noProof/>
            <w:webHidden/>
          </w:rPr>
          <w:fldChar w:fldCharType="begin"/>
        </w:r>
        <w:r w:rsidR="003E192D">
          <w:rPr>
            <w:noProof/>
            <w:webHidden/>
          </w:rPr>
          <w:instrText xml:space="preserve"> PAGEREF _Toc256422267 \h </w:instrText>
        </w:r>
        <w:r>
          <w:rPr>
            <w:noProof/>
            <w:webHidden/>
          </w:rPr>
        </w:r>
        <w:r>
          <w:rPr>
            <w:noProof/>
            <w:webHidden/>
          </w:rPr>
          <w:fldChar w:fldCharType="separate"/>
        </w:r>
        <w:r w:rsidR="003E192D">
          <w:rPr>
            <w:noProof/>
            <w:webHidden/>
          </w:rPr>
          <w:t>6-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256422268" w:history="1">
        <w:r w:rsidR="003E192D" w:rsidRPr="00173BF2">
          <w:rPr>
            <w:rStyle w:val="Hyperlink"/>
            <w:noProof/>
          </w:rPr>
          <w:t>Table C- 1 -- Subscription Tunables</w:t>
        </w:r>
        <w:r w:rsidR="003E192D">
          <w:rPr>
            <w:noProof/>
            <w:webHidden/>
          </w:rPr>
          <w:tab/>
        </w:r>
        <w:r>
          <w:rPr>
            <w:noProof/>
            <w:webHidden/>
          </w:rPr>
          <w:fldChar w:fldCharType="begin"/>
        </w:r>
        <w:r w:rsidR="003E192D">
          <w:rPr>
            <w:noProof/>
            <w:webHidden/>
          </w:rPr>
          <w:instrText xml:space="preserve"> PAGEREF _Toc256422268 \h </w:instrText>
        </w:r>
        <w:r>
          <w:rPr>
            <w:noProof/>
            <w:webHidden/>
          </w:rPr>
        </w:r>
        <w:r>
          <w:rPr>
            <w:noProof/>
            <w:webHidden/>
          </w:rPr>
          <w:fldChar w:fldCharType="separate"/>
        </w:r>
        <w:r w:rsidR="003E192D">
          <w:rPr>
            <w:noProof/>
            <w:webHidden/>
          </w:rPr>
          <w:t>C-5</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69" w:history="1">
        <w:r w:rsidR="003E192D" w:rsidRPr="00173BF2">
          <w:rPr>
            <w:rStyle w:val="Hyperlink"/>
            <w:noProof/>
          </w:rPr>
          <w:t>Table C- 2 -- Communications Tunables</w:t>
        </w:r>
        <w:r w:rsidR="003E192D">
          <w:rPr>
            <w:noProof/>
            <w:webHidden/>
          </w:rPr>
          <w:tab/>
        </w:r>
        <w:r>
          <w:rPr>
            <w:noProof/>
            <w:webHidden/>
          </w:rPr>
          <w:fldChar w:fldCharType="begin"/>
        </w:r>
        <w:r w:rsidR="003E192D">
          <w:rPr>
            <w:noProof/>
            <w:webHidden/>
          </w:rPr>
          <w:instrText xml:space="preserve"> PAGEREF _Toc256422269 \h </w:instrText>
        </w:r>
        <w:r>
          <w:rPr>
            <w:noProof/>
            <w:webHidden/>
          </w:rPr>
        </w:r>
        <w:r>
          <w:rPr>
            <w:noProof/>
            <w:webHidden/>
          </w:rPr>
          <w:fldChar w:fldCharType="separate"/>
        </w:r>
        <w:r w:rsidR="003E192D">
          <w:rPr>
            <w:noProof/>
            <w:webHidden/>
          </w:rPr>
          <w:t>C-9</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0" w:history="1">
        <w:r w:rsidR="003E192D" w:rsidRPr="00173BF2">
          <w:rPr>
            <w:rStyle w:val="Hyperlink"/>
            <w:noProof/>
          </w:rPr>
          <w:t>Table C- 3 -- Audit Tunables</w:t>
        </w:r>
        <w:r w:rsidR="003E192D">
          <w:rPr>
            <w:noProof/>
            <w:webHidden/>
          </w:rPr>
          <w:tab/>
        </w:r>
        <w:r>
          <w:rPr>
            <w:noProof/>
            <w:webHidden/>
          </w:rPr>
          <w:fldChar w:fldCharType="begin"/>
        </w:r>
        <w:r w:rsidR="003E192D">
          <w:rPr>
            <w:noProof/>
            <w:webHidden/>
          </w:rPr>
          <w:instrText xml:space="preserve"> PAGEREF _Toc256422270 \h </w:instrText>
        </w:r>
        <w:r>
          <w:rPr>
            <w:noProof/>
            <w:webHidden/>
          </w:rPr>
        </w:r>
        <w:r>
          <w:rPr>
            <w:noProof/>
            <w:webHidden/>
          </w:rPr>
          <w:fldChar w:fldCharType="separate"/>
        </w:r>
        <w:r w:rsidR="003E192D">
          <w:rPr>
            <w:noProof/>
            <w:webHidden/>
          </w:rPr>
          <w:t>C-10</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1" w:history="1">
        <w:r w:rsidR="003E192D" w:rsidRPr="00173BF2">
          <w:rPr>
            <w:rStyle w:val="Hyperlink"/>
            <w:noProof/>
          </w:rPr>
          <w:t>Table C- 4 -- Logs Tunables</w:t>
        </w:r>
        <w:r w:rsidR="003E192D">
          <w:rPr>
            <w:noProof/>
            <w:webHidden/>
          </w:rPr>
          <w:tab/>
        </w:r>
        <w:r>
          <w:rPr>
            <w:noProof/>
            <w:webHidden/>
          </w:rPr>
          <w:fldChar w:fldCharType="begin"/>
        </w:r>
        <w:r w:rsidR="003E192D">
          <w:rPr>
            <w:noProof/>
            <w:webHidden/>
          </w:rPr>
          <w:instrText xml:space="preserve"> PAGEREF _Toc256422271 \h </w:instrText>
        </w:r>
        <w:r>
          <w:rPr>
            <w:noProof/>
            <w:webHidden/>
          </w:rPr>
        </w:r>
        <w:r>
          <w:rPr>
            <w:noProof/>
            <w:webHidden/>
          </w:rPr>
          <w:fldChar w:fldCharType="separate"/>
        </w:r>
        <w:r w:rsidR="003E192D">
          <w:rPr>
            <w:noProof/>
            <w:webHidden/>
          </w:rPr>
          <w:t>C-10</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2" w:history="1">
        <w:r w:rsidR="003E192D" w:rsidRPr="00173BF2">
          <w:rPr>
            <w:rStyle w:val="Hyperlink"/>
            <w:noProof/>
          </w:rPr>
          <w:t>Table C- 5 -- Keys Tunables</w:t>
        </w:r>
        <w:r w:rsidR="003E192D">
          <w:rPr>
            <w:noProof/>
            <w:webHidden/>
          </w:rPr>
          <w:tab/>
        </w:r>
        <w:r>
          <w:rPr>
            <w:noProof/>
            <w:webHidden/>
          </w:rPr>
          <w:fldChar w:fldCharType="begin"/>
        </w:r>
        <w:r w:rsidR="003E192D">
          <w:rPr>
            <w:noProof/>
            <w:webHidden/>
          </w:rPr>
          <w:instrText xml:space="preserve"> PAGEREF _Toc256422272 \h </w:instrText>
        </w:r>
        <w:r>
          <w:rPr>
            <w:noProof/>
            <w:webHidden/>
          </w:rPr>
        </w:r>
        <w:r>
          <w:rPr>
            <w:noProof/>
            <w:webHidden/>
          </w:rPr>
          <w:fldChar w:fldCharType="separate"/>
        </w:r>
        <w:r w:rsidR="003E192D">
          <w:rPr>
            <w:noProof/>
            <w:webHidden/>
          </w:rPr>
          <w:t>C-11</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3" w:history="1">
        <w:r w:rsidR="003E192D" w:rsidRPr="00173BF2">
          <w:rPr>
            <w:rStyle w:val="Hyperlink"/>
            <w:noProof/>
          </w:rPr>
          <w:t>Table C- 6 -- Block Tunables</w:t>
        </w:r>
        <w:r w:rsidR="003E192D">
          <w:rPr>
            <w:noProof/>
            <w:webHidden/>
          </w:rPr>
          <w:tab/>
        </w:r>
        <w:r>
          <w:rPr>
            <w:noProof/>
            <w:webHidden/>
          </w:rPr>
          <w:fldChar w:fldCharType="begin"/>
        </w:r>
        <w:r w:rsidR="003E192D">
          <w:rPr>
            <w:noProof/>
            <w:webHidden/>
          </w:rPr>
          <w:instrText xml:space="preserve"> PAGEREF _Toc256422273 \h </w:instrText>
        </w:r>
        <w:r>
          <w:rPr>
            <w:noProof/>
            <w:webHidden/>
          </w:rPr>
        </w:r>
        <w:r>
          <w:rPr>
            <w:noProof/>
            <w:webHidden/>
          </w:rPr>
          <w:fldChar w:fldCharType="separate"/>
        </w:r>
        <w:r w:rsidR="003E192D">
          <w:rPr>
            <w:noProof/>
            <w:webHidden/>
          </w:rPr>
          <w:t>C-11</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256422274" w:history="1">
        <w:r w:rsidR="003E192D" w:rsidRPr="00D26A06">
          <w:rPr>
            <w:rStyle w:val="Hyperlink"/>
            <w:noProof/>
          </w:rPr>
          <w:t>Table D- 1 -- Encryption Key Exchange File Format</w:t>
        </w:r>
        <w:r w:rsidR="003E192D">
          <w:rPr>
            <w:noProof/>
            <w:webHidden/>
          </w:rPr>
          <w:tab/>
        </w:r>
        <w:r>
          <w:rPr>
            <w:noProof/>
            <w:webHidden/>
          </w:rPr>
          <w:fldChar w:fldCharType="begin"/>
        </w:r>
        <w:r w:rsidR="003E192D">
          <w:rPr>
            <w:noProof/>
            <w:webHidden/>
          </w:rPr>
          <w:instrText xml:space="preserve"> PAGEREF _Toc256422274 \h </w:instrText>
        </w:r>
        <w:r>
          <w:rPr>
            <w:noProof/>
            <w:webHidden/>
          </w:rPr>
        </w:r>
        <w:r>
          <w:rPr>
            <w:noProof/>
            <w:webHidden/>
          </w:rPr>
          <w:fldChar w:fldCharType="separate"/>
        </w:r>
        <w:r w:rsidR="003E192D">
          <w:rPr>
            <w:noProof/>
            <w:webHidden/>
          </w:rPr>
          <w:t>D-2</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5" w:history="1">
        <w:r w:rsidR="003E192D" w:rsidRPr="00D26A06">
          <w:rPr>
            <w:rStyle w:val="Hyperlink"/>
            <w:noProof/>
          </w:rPr>
          <w:t>Table D- 2 -- Encryption Key Acknowledgement File Format</w:t>
        </w:r>
        <w:r w:rsidR="003E192D">
          <w:rPr>
            <w:noProof/>
            <w:webHidden/>
          </w:rPr>
          <w:tab/>
        </w:r>
        <w:r>
          <w:rPr>
            <w:noProof/>
            <w:webHidden/>
          </w:rPr>
          <w:fldChar w:fldCharType="begin"/>
        </w:r>
        <w:r w:rsidR="003E192D">
          <w:rPr>
            <w:noProof/>
            <w:webHidden/>
          </w:rPr>
          <w:instrText xml:space="preserve"> PAGEREF _Toc256422275 \h </w:instrText>
        </w:r>
        <w:r>
          <w:rPr>
            <w:noProof/>
            <w:webHidden/>
          </w:rPr>
        </w:r>
        <w:r>
          <w:rPr>
            <w:noProof/>
            <w:webHidden/>
          </w:rPr>
          <w:fldChar w:fldCharType="separate"/>
        </w:r>
        <w:r w:rsidR="003E192D">
          <w:rPr>
            <w:noProof/>
            <w:webHidden/>
          </w:rPr>
          <w:t>D-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256422276" w:history="1">
        <w:r w:rsidR="003E192D" w:rsidRPr="00E52A34">
          <w:rPr>
            <w:rStyle w:val="Hyperlink"/>
            <w:noProof/>
          </w:rPr>
          <w:t>Table E- 1 -- Explanation of the Fields in The Subscription Download File</w:t>
        </w:r>
        <w:r w:rsidR="003E192D">
          <w:rPr>
            <w:noProof/>
            <w:webHidden/>
          </w:rPr>
          <w:tab/>
        </w:r>
        <w:r>
          <w:rPr>
            <w:noProof/>
            <w:webHidden/>
          </w:rPr>
          <w:fldChar w:fldCharType="begin"/>
        </w:r>
        <w:r w:rsidR="003E192D">
          <w:rPr>
            <w:noProof/>
            <w:webHidden/>
          </w:rPr>
          <w:instrText xml:space="preserve"> PAGEREF _Toc256422276 \h </w:instrText>
        </w:r>
        <w:r>
          <w:rPr>
            <w:noProof/>
            <w:webHidden/>
          </w:rPr>
        </w:r>
        <w:r>
          <w:rPr>
            <w:noProof/>
            <w:webHidden/>
          </w:rPr>
          <w:fldChar w:fldCharType="separate"/>
        </w:r>
        <w:r w:rsidR="003E192D">
          <w:rPr>
            <w:noProof/>
            <w:webHidden/>
          </w:rPr>
          <w:t>E-3</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7" w:history="1">
        <w:r w:rsidR="003E192D" w:rsidRPr="00E52A34">
          <w:rPr>
            <w:rStyle w:val="Hyperlink"/>
            <w:noProof/>
          </w:rPr>
          <w:t>Table E- 2 -- Explanation of the Fields in the Network Service Provider Download File</w:t>
        </w:r>
        <w:r w:rsidR="003E192D">
          <w:rPr>
            <w:noProof/>
            <w:webHidden/>
          </w:rPr>
          <w:tab/>
        </w:r>
        <w:r>
          <w:rPr>
            <w:noProof/>
            <w:webHidden/>
          </w:rPr>
          <w:fldChar w:fldCharType="begin"/>
        </w:r>
        <w:r w:rsidR="003E192D">
          <w:rPr>
            <w:noProof/>
            <w:webHidden/>
          </w:rPr>
          <w:instrText xml:space="preserve"> PAGEREF _Toc256422277 \h </w:instrText>
        </w:r>
        <w:r>
          <w:rPr>
            <w:noProof/>
            <w:webHidden/>
          </w:rPr>
        </w:r>
        <w:r>
          <w:rPr>
            <w:noProof/>
            <w:webHidden/>
          </w:rPr>
          <w:fldChar w:fldCharType="separate"/>
        </w:r>
        <w:r w:rsidR="003E192D">
          <w:rPr>
            <w:noProof/>
            <w:webHidden/>
          </w:rPr>
          <w:t>E-4</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8" w:history="1">
        <w:r w:rsidR="003E192D" w:rsidRPr="00E52A34">
          <w:rPr>
            <w:rStyle w:val="Hyperlink"/>
            <w:noProof/>
          </w:rPr>
          <w:t>Table E- 3 -- Explanation of the Fields in the Network NPA/NXX Download File</w:t>
        </w:r>
        <w:r w:rsidR="003E192D">
          <w:rPr>
            <w:noProof/>
            <w:webHidden/>
          </w:rPr>
          <w:tab/>
        </w:r>
        <w:r>
          <w:rPr>
            <w:noProof/>
            <w:webHidden/>
          </w:rPr>
          <w:fldChar w:fldCharType="begin"/>
        </w:r>
        <w:r w:rsidR="003E192D">
          <w:rPr>
            <w:noProof/>
            <w:webHidden/>
          </w:rPr>
          <w:instrText xml:space="preserve"> PAGEREF _Toc256422278 \h </w:instrText>
        </w:r>
        <w:r>
          <w:rPr>
            <w:noProof/>
            <w:webHidden/>
          </w:rPr>
        </w:r>
        <w:r>
          <w:rPr>
            <w:noProof/>
            <w:webHidden/>
          </w:rPr>
          <w:fldChar w:fldCharType="separate"/>
        </w:r>
        <w:r w:rsidR="003E192D">
          <w:rPr>
            <w:noProof/>
            <w:webHidden/>
          </w:rPr>
          <w:t>E-6</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79" w:history="1">
        <w:r w:rsidR="003E192D" w:rsidRPr="00E52A34">
          <w:rPr>
            <w:rStyle w:val="Hyperlink"/>
            <w:noProof/>
          </w:rPr>
          <w:t>Table E- 4 -- Explanation of the Fields in the Network LRN Download File</w:t>
        </w:r>
        <w:r w:rsidR="003E192D">
          <w:rPr>
            <w:noProof/>
            <w:webHidden/>
          </w:rPr>
          <w:tab/>
        </w:r>
        <w:r>
          <w:rPr>
            <w:noProof/>
            <w:webHidden/>
          </w:rPr>
          <w:fldChar w:fldCharType="begin"/>
        </w:r>
        <w:r w:rsidR="003E192D">
          <w:rPr>
            <w:noProof/>
            <w:webHidden/>
          </w:rPr>
          <w:instrText xml:space="preserve"> PAGEREF _Toc256422279 \h </w:instrText>
        </w:r>
        <w:r>
          <w:rPr>
            <w:noProof/>
            <w:webHidden/>
          </w:rPr>
        </w:r>
        <w:r>
          <w:rPr>
            <w:noProof/>
            <w:webHidden/>
          </w:rPr>
          <w:fldChar w:fldCharType="separate"/>
        </w:r>
        <w:r w:rsidR="003E192D">
          <w:rPr>
            <w:noProof/>
            <w:webHidden/>
          </w:rPr>
          <w:t>E-7</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80" w:history="1">
        <w:r w:rsidR="003E192D" w:rsidRPr="00E52A34">
          <w:rPr>
            <w:rStyle w:val="Hyperlink"/>
            <w:noProof/>
          </w:rPr>
          <w:t>Table E- 5 -- Explanation of the Fields in the Network NPA-NXX-X Download File</w:t>
        </w:r>
        <w:r w:rsidR="003E192D">
          <w:rPr>
            <w:noProof/>
            <w:webHidden/>
          </w:rPr>
          <w:tab/>
        </w:r>
        <w:r>
          <w:rPr>
            <w:noProof/>
            <w:webHidden/>
          </w:rPr>
          <w:fldChar w:fldCharType="begin"/>
        </w:r>
        <w:r w:rsidR="003E192D">
          <w:rPr>
            <w:noProof/>
            <w:webHidden/>
          </w:rPr>
          <w:instrText xml:space="preserve"> PAGEREF _Toc256422280 \h </w:instrText>
        </w:r>
        <w:r>
          <w:rPr>
            <w:noProof/>
            <w:webHidden/>
          </w:rPr>
        </w:r>
        <w:r>
          <w:rPr>
            <w:noProof/>
            <w:webHidden/>
          </w:rPr>
          <w:fldChar w:fldCharType="separate"/>
        </w:r>
        <w:r w:rsidR="003E192D">
          <w:rPr>
            <w:noProof/>
            <w:webHidden/>
          </w:rPr>
          <w:t>E-8</w:t>
        </w:r>
        <w:r>
          <w:rPr>
            <w:noProof/>
            <w:webHidden/>
          </w:rPr>
          <w:fldChar w:fldCharType="end"/>
        </w:r>
      </w:hyperlink>
    </w:p>
    <w:p w:rsidR="003E192D" w:rsidRDefault="00D77AE3">
      <w:pPr>
        <w:pStyle w:val="TableofFigures"/>
        <w:rPr>
          <w:rFonts w:asciiTheme="minorHAnsi" w:eastAsiaTheme="minorEastAsia" w:hAnsiTheme="minorHAnsi" w:cstheme="minorBidi"/>
          <w:noProof/>
          <w:sz w:val="22"/>
          <w:szCs w:val="22"/>
        </w:rPr>
      </w:pPr>
      <w:hyperlink w:anchor="_Toc256422281" w:history="1">
        <w:r w:rsidR="003E192D" w:rsidRPr="00E52A34">
          <w:rPr>
            <w:rStyle w:val="Hyperlink"/>
            <w:noProof/>
          </w:rPr>
          <w:t>Table E- 6 -- Explanation of the Fields in The Block Download File</w:t>
        </w:r>
        <w:r w:rsidR="003E192D">
          <w:rPr>
            <w:noProof/>
            <w:webHidden/>
          </w:rPr>
          <w:tab/>
        </w:r>
        <w:r>
          <w:rPr>
            <w:noProof/>
            <w:webHidden/>
          </w:rPr>
          <w:fldChar w:fldCharType="begin"/>
        </w:r>
        <w:r w:rsidR="003E192D">
          <w:rPr>
            <w:noProof/>
            <w:webHidden/>
          </w:rPr>
          <w:instrText xml:space="preserve"> PAGEREF _Toc256422281 \h </w:instrText>
        </w:r>
        <w:r>
          <w:rPr>
            <w:noProof/>
            <w:webHidden/>
          </w:rPr>
        </w:r>
        <w:r>
          <w:rPr>
            <w:noProof/>
            <w:webHidden/>
          </w:rPr>
          <w:fldChar w:fldCharType="separate"/>
        </w:r>
        <w:r w:rsidR="003E192D">
          <w:rPr>
            <w:noProof/>
            <w:webHidden/>
          </w:rPr>
          <w:t>E-11</w:t>
        </w:r>
        <w:r>
          <w:rPr>
            <w:noProof/>
            <w:webHidden/>
          </w:rPr>
          <w:fldChar w:fldCharType="end"/>
        </w:r>
      </w:hyperlink>
    </w:p>
    <w:p w:rsidR="009B6F07" w:rsidRDefault="00D77AE3">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15" w:name="_Toc367618183"/>
      <w:bookmarkStart w:id="16" w:name="_Ref368548464"/>
      <w:bookmarkStart w:id="17" w:name="_Toc368561266"/>
      <w:bookmarkStart w:id="18" w:name="_Toc368728211"/>
      <w:bookmarkStart w:id="19" w:name="_Toc381719927"/>
      <w:bookmarkStart w:id="20" w:name="_Toc436023246"/>
      <w:bookmarkStart w:id="21" w:name="_Toc436025309"/>
      <w:bookmarkStart w:id="22" w:name="_Toc256421907"/>
      <w:r>
        <w:lastRenderedPageBreak/>
        <w:t>Preface</w:t>
      </w:r>
      <w:bookmarkEnd w:id="15"/>
      <w:bookmarkEnd w:id="16"/>
      <w:bookmarkEnd w:id="17"/>
      <w:bookmarkEnd w:id="18"/>
      <w:bookmarkEnd w:id="19"/>
      <w:bookmarkEnd w:id="20"/>
      <w:bookmarkEnd w:id="21"/>
      <w:bookmarkEnd w:id="2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3" w:name="_Inactive_Functionality"/>
      <w:bookmarkStart w:id="24" w:name="_Toc367618184"/>
      <w:bookmarkStart w:id="25" w:name="_Toc368561267"/>
      <w:bookmarkStart w:id="26" w:name="_Toc368728212"/>
      <w:bookmarkStart w:id="27" w:name="_Toc381719928"/>
      <w:bookmarkStart w:id="28" w:name="_Toc436023247"/>
      <w:bookmarkStart w:id="29" w:name="_Toc436025310"/>
      <w:bookmarkStart w:id="30" w:name="_Toc256421908"/>
      <w:bookmarkEnd w:id="23"/>
      <w:r>
        <w:t>Document Structure</w:t>
      </w:r>
      <w:bookmarkEnd w:id="24"/>
      <w:bookmarkEnd w:id="25"/>
      <w:bookmarkEnd w:id="26"/>
      <w:bookmarkEnd w:id="27"/>
      <w:bookmarkEnd w:id="28"/>
      <w:bookmarkEnd w:id="29"/>
      <w:bookmarkEnd w:id="3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31" w:name="_Toc436023248"/>
      <w:bookmarkStart w:id="3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33" w:name="_Toc256421909"/>
      <w:r>
        <w:t>Document Numbering Strategy</w:t>
      </w:r>
      <w:bookmarkEnd w:id="31"/>
      <w:bookmarkEnd w:id="32"/>
      <w:bookmarkEnd w:id="33"/>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34" w:name="_Toc367590572"/>
      <w:bookmarkStart w:id="35" w:name="_Toc368488114"/>
      <w:bookmarkStart w:id="36" w:name="_Toc387211303"/>
      <w:bookmarkStart w:id="37" w:name="_Toc387214216"/>
      <w:bookmarkStart w:id="38" w:name="_Toc387214501"/>
      <w:bookmarkStart w:id="39" w:name="_Toc387655196"/>
      <w:bookmarkStart w:id="40" w:name="_Toc393095472"/>
      <w:bookmarkStart w:id="41" w:name="_Toc436023249"/>
      <w:bookmarkStart w:id="42" w:name="_Toc436025312"/>
      <w:bookmarkStart w:id="43" w:name="_Toc256421910"/>
      <w:r>
        <w:t>Document Version History</w:t>
      </w:r>
      <w:bookmarkEnd w:id="34"/>
      <w:bookmarkEnd w:id="35"/>
      <w:bookmarkEnd w:id="36"/>
      <w:bookmarkEnd w:id="37"/>
      <w:bookmarkEnd w:id="38"/>
      <w:bookmarkEnd w:id="39"/>
      <w:bookmarkEnd w:id="40"/>
      <w:bookmarkEnd w:id="41"/>
      <w:bookmarkEnd w:id="42"/>
      <w:bookmarkEnd w:id="43"/>
    </w:p>
    <w:p w:rsidR="009B6F07" w:rsidRDefault="009B6F07">
      <w:pPr>
        <w:pStyle w:val="Heading3"/>
      </w:pPr>
      <w:bookmarkStart w:id="44" w:name="_Toc436023250"/>
      <w:bookmarkStart w:id="45" w:name="_Toc436025313"/>
      <w:bookmarkStart w:id="46" w:name="_Toc256421911"/>
      <w:r>
        <w:t>Release 1.0</w:t>
      </w:r>
      <w:bookmarkEnd w:id="44"/>
      <w:bookmarkEnd w:id="45"/>
      <w:bookmarkEnd w:id="46"/>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47" w:name="_Toc321120259"/>
      <w:bookmarkStart w:id="48" w:name="_Toc357306656"/>
      <w:bookmarkStart w:id="49" w:name="_Toc357490005"/>
      <w:bookmarkStart w:id="50" w:name="_Toc361567452"/>
      <w:bookmarkStart w:id="51" w:name="_Toc364226175"/>
      <w:bookmarkStart w:id="52" w:name="_Toc365874783"/>
      <w:bookmarkStart w:id="53" w:name="_Toc367618185"/>
      <w:bookmarkStart w:id="54" w:name="_Toc368561268"/>
      <w:bookmarkStart w:id="55" w:name="_Toc368728213"/>
      <w:bookmarkStart w:id="56"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57" w:name="_Toc436023251"/>
      <w:bookmarkStart w:id="58" w:name="_Toc436025314"/>
      <w:bookmarkStart w:id="59" w:name="_Toc256421912"/>
      <w:r>
        <w:t>Release 2.0</w:t>
      </w:r>
      <w:bookmarkEnd w:id="57"/>
      <w:bookmarkEnd w:id="58"/>
      <w:bookmarkEnd w:id="59"/>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60" w:name="_Toc256421913"/>
      <w:r>
        <w:t>Release 3.0</w:t>
      </w:r>
      <w:bookmarkEnd w:id="60"/>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61" w:name="_Toc436023252"/>
      <w:bookmarkStart w:id="62"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63" w:name="_Toc256421914"/>
      <w:r>
        <w:t>Release 3.1</w:t>
      </w:r>
      <w:bookmarkEnd w:id="63"/>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64" w:name="_Toc256421915"/>
      <w:r>
        <w:t>Release 3.2</w:t>
      </w:r>
      <w:bookmarkEnd w:id="64"/>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65" w:name="_Toc256421916"/>
      <w:r>
        <w:t>Release 3.3</w:t>
      </w:r>
      <w:bookmarkEnd w:id="65"/>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66" w:name="_Toc256421917"/>
      <w:r>
        <w:t>Release 3.3</w:t>
      </w:r>
      <w:r w:rsidR="008430B1">
        <w:t>.4</w:t>
      </w:r>
      <w:bookmarkEnd w:id="66"/>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6317D9" w:rsidRDefault="006317D9" w:rsidP="006317D9">
      <w:pPr>
        <w:pStyle w:val="Heading3"/>
      </w:pPr>
      <w:bookmarkStart w:id="67" w:name="_Toc256421918"/>
      <w:r>
        <w:t>Release 3.4</w:t>
      </w:r>
      <w:bookmarkEnd w:id="67"/>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D77ADE" w:rsidRPr="00325315" w:rsidRDefault="00D77ADE" w:rsidP="00D77ADE">
      <w:pPr>
        <w:pStyle w:val="BodyLevel2"/>
        <w:numPr>
          <w:ilvl w:val="0"/>
          <w:numId w:val="56"/>
        </w:numPr>
        <w:rPr>
          <w:ins w:id="68" w:author="Nakamura, John" w:date="2010-04-01T12:47:00Z"/>
          <w:b/>
        </w:rPr>
      </w:pPr>
      <w:ins w:id="69" w:author="Nakamura, John" w:date="2010-04-01T12:47:00Z">
        <w:r>
          <w:rPr>
            <w:b/>
          </w:rPr>
          <w:t xml:space="preserve">Change Order </w:t>
        </w:r>
        <w:r>
          <w:rPr>
            <w:bCs/>
          </w:rPr>
          <w:t>NANC 421 –</w:t>
        </w:r>
        <w:r w:rsidRPr="002D7E02">
          <w:rPr>
            <w:bCs/>
          </w:rPr>
          <w:t>Updates</w:t>
        </w:r>
        <w:r>
          <w:rPr>
            <w:bCs/>
          </w:rPr>
          <w:t xml:space="preserve"> for Prepaid Wireless SV Type</w:t>
        </w:r>
      </w:ins>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3D57A2" w:rsidRPr="00325315" w:rsidRDefault="003D57A2" w:rsidP="003D57A2">
      <w:pPr>
        <w:pStyle w:val="BodyLevel2"/>
        <w:numPr>
          <w:ilvl w:val="0"/>
          <w:numId w:val="56"/>
        </w:numPr>
        <w:rPr>
          <w:ins w:id="70" w:author="Nakamura, John" w:date="2010-04-01T12:29:00Z"/>
          <w:b/>
        </w:rPr>
      </w:pPr>
      <w:ins w:id="71" w:author="Nakamura, John" w:date="2010-04-01T12:29:00Z">
        <w:r>
          <w:rPr>
            <w:b/>
          </w:rPr>
          <w:t xml:space="preserve">Change Order </w:t>
        </w:r>
        <w:r>
          <w:rPr>
            <w:bCs/>
          </w:rPr>
          <w:t xml:space="preserve">NANC 428 – </w:t>
        </w:r>
      </w:ins>
      <w:ins w:id="72" w:author="Nakamura, John" w:date="2010-04-01T12:48:00Z">
        <w:r w:rsidR="00D77ADE">
          <w:rPr>
            <w:bCs/>
          </w:rPr>
          <w:t xml:space="preserve">Update NPAC file transfer method from </w:t>
        </w:r>
      </w:ins>
      <w:ins w:id="73" w:author="Nakamura, John" w:date="2010-04-01T12:30:00Z">
        <w:r>
          <w:t>FTP</w:t>
        </w:r>
      </w:ins>
      <w:ins w:id="74" w:author="Nakamura, John" w:date="2010-04-01T12:48:00Z">
        <w:r w:rsidR="00D77ADE">
          <w:t xml:space="preserve"> to Secure-FTP</w:t>
        </w:r>
      </w:ins>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9B6F07" w:rsidRDefault="009B6F07"/>
    <w:p w:rsidR="009B6F07" w:rsidRDefault="009B6F07">
      <w:pPr>
        <w:pStyle w:val="Heading2"/>
      </w:pPr>
      <w:bookmarkStart w:id="75" w:name="_Toc256421919"/>
      <w:r>
        <w:t>Abbreviations and Notations</w:t>
      </w:r>
      <w:bookmarkEnd w:id="47"/>
      <w:bookmarkEnd w:id="48"/>
      <w:bookmarkEnd w:id="49"/>
      <w:bookmarkEnd w:id="50"/>
      <w:bookmarkEnd w:id="51"/>
      <w:bookmarkEnd w:id="52"/>
      <w:bookmarkEnd w:id="53"/>
      <w:bookmarkEnd w:id="54"/>
      <w:bookmarkEnd w:id="55"/>
      <w:bookmarkEnd w:id="56"/>
      <w:bookmarkEnd w:id="61"/>
      <w:bookmarkEnd w:id="62"/>
      <w:bookmarkEnd w:id="75"/>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lastRenderedPageBreak/>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76"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77" w:name="_Toc436023445"/>
      <w:bookmarkStart w:id="78" w:name="_Toc436025896"/>
      <w:bookmarkStart w:id="79" w:name="_Toc436026057"/>
      <w:bookmarkStart w:id="80" w:name="_Toc436037419"/>
      <w:bookmarkStart w:id="81" w:name="_Toc437674402"/>
      <w:bookmarkStart w:id="82" w:name="_Toc437674735"/>
      <w:bookmarkStart w:id="83" w:name="_Toc437674961"/>
      <w:bookmarkStart w:id="84" w:name="_Toc437675479"/>
      <w:bookmarkStart w:id="85" w:name="_Ref461418596"/>
      <w:bookmarkStart w:id="86" w:name="_Toc463062914"/>
      <w:bookmarkStart w:id="87" w:name="_Toc463063421"/>
      <w:bookmarkStart w:id="88" w:name="_Toc256422247"/>
      <w:r>
        <w:t xml:space="preserve">Table </w:t>
      </w:r>
      <w:r w:rsidR="00D77AE3">
        <w:fldChar w:fldCharType="begin"/>
      </w:r>
      <w:r>
        <w:instrText xml:space="preserve"> STYLEREF 1 \s </w:instrText>
      </w:r>
      <w:r w:rsidR="00D77AE3">
        <w:fldChar w:fldCharType="separate"/>
      </w:r>
      <w:r w:rsidR="00C42A11">
        <w:rPr>
          <w:noProof/>
        </w:rPr>
        <w:t>0</w:t>
      </w:r>
      <w:r w:rsidR="00D77AE3">
        <w:fldChar w:fldCharType="end"/>
      </w:r>
      <w:r>
        <w:noBreakHyphen/>
      </w:r>
      <w:r w:rsidR="00D77AE3">
        <w:fldChar w:fldCharType="begin"/>
      </w:r>
      <w:r>
        <w:instrText xml:space="preserve"> SEQ Table \* ARABIC \s 1 </w:instrText>
      </w:r>
      <w:r w:rsidR="00D77AE3">
        <w:fldChar w:fldCharType="separate"/>
      </w:r>
      <w:r w:rsidR="00C42A11">
        <w:rPr>
          <w:noProof/>
        </w:rPr>
        <w:t>1</w:t>
      </w:r>
      <w:r w:rsidR="00D77AE3">
        <w:fldChar w:fldCharType="end"/>
      </w:r>
      <w:r>
        <w:t xml:space="preserve"> Notation Key</w:t>
      </w:r>
      <w:bookmarkEnd w:id="77"/>
      <w:bookmarkEnd w:id="78"/>
      <w:bookmarkEnd w:id="79"/>
      <w:bookmarkEnd w:id="80"/>
      <w:bookmarkEnd w:id="81"/>
      <w:bookmarkEnd w:id="82"/>
      <w:bookmarkEnd w:id="83"/>
      <w:bookmarkEnd w:id="84"/>
      <w:bookmarkEnd w:id="85"/>
      <w:bookmarkEnd w:id="86"/>
      <w:bookmarkEnd w:id="87"/>
      <w:bookmarkEnd w:id="88"/>
    </w:p>
    <w:p w:rsidR="009B6F07" w:rsidRDefault="009B6F07">
      <w:pPr>
        <w:pStyle w:val="Heading2"/>
      </w:pPr>
      <w:bookmarkStart w:id="89" w:name="_Toc357306657"/>
      <w:bookmarkStart w:id="90" w:name="_Toc357490006"/>
      <w:bookmarkStart w:id="91" w:name="_Toc361567453"/>
      <w:bookmarkStart w:id="92" w:name="_Toc364226176"/>
      <w:bookmarkStart w:id="93" w:name="_Toc365874784"/>
      <w:bookmarkStart w:id="94" w:name="_Toc367618186"/>
      <w:bookmarkStart w:id="95" w:name="_Toc368561269"/>
      <w:bookmarkStart w:id="96" w:name="_Toc368728214"/>
      <w:bookmarkStart w:id="97" w:name="_Toc381719930"/>
      <w:bookmarkStart w:id="98" w:name="_Toc436023253"/>
      <w:bookmarkStart w:id="99" w:name="_Toc436025316"/>
      <w:bookmarkStart w:id="100" w:name="_Toc256421920"/>
      <w:r>
        <w:t>Document Language</w:t>
      </w:r>
      <w:bookmarkEnd w:id="89"/>
      <w:bookmarkEnd w:id="90"/>
      <w:bookmarkEnd w:id="91"/>
      <w:bookmarkEnd w:id="92"/>
      <w:bookmarkEnd w:id="93"/>
      <w:bookmarkEnd w:id="94"/>
      <w:bookmarkEnd w:id="95"/>
      <w:bookmarkEnd w:id="96"/>
      <w:bookmarkEnd w:id="97"/>
      <w:bookmarkEnd w:id="98"/>
      <w:bookmarkEnd w:id="99"/>
      <w:bookmarkEnd w:id="100"/>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01" w:name="_Toc381720295"/>
      <w:bookmarkStart w:id="102" w:name="_Toc436023446"/>
      <w:bookmarkStart w:id="103" w:name="_Toc436025897"/>
      <w:bookmarkStart w:id="104" w:name="_Toc436026058"/>
      <w:bookmarkStart w:id="105" w:name="_Toc436037420"/>
      <w:bookmarkStart w:id="106" w:name="_Toc437674403"/>
      <w:bookmarkStart w:id="107" w:name="_Toc437674736"/>
      <w:bookmarkStart w:id="108" w:name="_Toc437674962"/>
      <w:bookmarkStart w:id="109" w:name="_Toc437675480"/>
      <w:bookmarkStart w:id="110" w:name="_Toc463062915"/>
      <w:bookmarkStart w:id="111" w:name="_Toc463063422"/>
      <w:bookmarkStart w:id="112" w:name="_Toc256422248"/>
      <w:bookmarkEnd w:id="76"/>
      <w:r>
        <w:t xml:space="preserve">Table </w:t>
      </w:r>
      <w:r w:rsidR="00D77AE3">
        <w:fldChar w:fldCharType="begin"/>
      </w:r>
      <w:r>
        <w:instrText xml:space="preserve"> STYLEREF 1 \s </w:instrText>
      </w:r>
      <w:r w:rsidR="00D77AE3">
        <w:fldChar w:fldCharType="separate"/>
      </w:r>
      <w:r w:rsidR="00C42A11">
        <w:rPr>
          <w:noProof/>
        </w:rPr>
        <w:t>0</w:t>
      </w:r>
      <w:r w:rsidR="00D77AE3">
        <w:fldChar w:fldCharType="end"/>
      </w:r>
      <w:r>
        <w:noBreakHyphen/>
      </w:r>
      <w:r w:rsidR="00D77AE3">
        <w:fldChar w:fldCharType="begin"/>
      </w:r>
      <w:r>
        <w:instrText xml:space="preserve"> SEQ Table \* ARABIC \s 1 </w:instrText>
      </w:r>
      <w:r w:rsidR="00D77AE3">
        <w:fldChar w:fldCharType="separate"/>
      </w:r>
      <w:r w:rsidR="00C42A11">
        <w:rPr>
          <w:noProof/>
        </w:rPr>
        <w:t>2</w:t>
      </w:r>
      <w:r w:rsidR="00D77AE3">
        <w:fldChar w:fldCharType="end"/>
      </w:r>
      <w:r>
        <w:t xml:space="preserve"> Language Key</w:t>
      </w:r>
      <w:bookmarkEnd w:id="101"/>
      <w:bookmarkEnd w:id="102"/>
      <w:bookmarkEnd w:id="103"/>
      <w:bookmarkEnd w:id="104"/>
      <w:bookmarkEnd w:id="105"/>
      <w:bookmarkEnd w:id="106"/>
      <w:bookmarkEnd w:id="107"/>
      <w:bookmarkEnd w:id="108"/>
      <w:bookmarkEnd w:id="109"/>
      <w:bookmarkEnd w:id="110"/>
      <w:bookmarkEnd w:id="111"/>
      <w:bookmarkEnd w:id="11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13" w:name="_Toc335611965"/>
      <w:bookmarkStart w:id="114" w:name="_Toc335634520"/>
      <w:bookmarkStart w:id="115" w:name="_Toc348499521"/>
      <w:bookmarkStart w:id="116" w:name="_Toc357306658"/>
      <w:bookmarkStart w:id="117" w:name="_Toc357490007"/>
      <w:bookmarkStart w:id="118" w:name="_Toc358097865"/>
      <w:bookmarkStart w:id="119" w:name="_Toc361034163"/>
      <w:bookmarkStart w:id="120" w:name="_Toc365874786"/>
      <w:bookmarkStart w:id="121" w:name="_Toc367618188"/>
      <w:bookmarkStart w:id="122" w:name="_Ref368548737"/>
      <w:bookmarkStart w:id="123" w:name="_Toc381719931"/>
      <w:bookmarkStart w:id="124" w:name="_Toc436023254"/>
      <w:bookmarkStart w:id="125" w:name="_Toc436025317"/>
      <w:bookmarkStart w:id="126" w:name="_Toc256421921"/>
      <w:r>
        <w:lastRenderedPageBreak/>
        <w:t>Introduction</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27" w:name="_Toc357306659"/>
      <w:bookmarkStart w:id="128" w:name="_Toc357490008"/>
      <w:bookmarkStart w:id="129" w:name="_Toc358097866"/>
      <w:bookmarkStart w:id="130" w:name="_Toc361034164"/>
      <w:bookmarkStart w:id="131" w:name="_Toc365874787"/>
      <w:bookmarkStart w:id="132" w:name="_Toc367618189"/>
      <w:bookmarkStart w:id="133" w:name="_Toc381719932"/>
      <w:bookmarkStart w:id="134" w:name="_Toc436023255"/>
      <w:bookmarkStart w:id="135" w:name="_Toc436025318"/>
      <w:bookmarkStart w:id="136" w:name="_Toc256421922"/>
      <w:r>
        <w:t>NPAC SMS Platform Overview</w:t>
      </w:r>
      <w:bookmarkEnd w:id="127"/>
      <w:bookmarkEnd w:id="128"/>
      <w:bookmarkEnd w:id="129"/>
      <w:bookmarkEnd w:id="130"/>
      <w:bookmarkEnd w:id="131"/>
      <w:bookmarkEnd w:id="132"/>
      <w:bookmarkEnd w:id="133"/>
      <w:bookmarkEnd w:id="134"/>
      <w:bookmarkEnd w:id="135"/>
      <w:bookmarkEnd w:id="13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37" w:name="_Toc357306660"/>
      <w:bookmarkStart w:id="138" w:name="_Toc357490009"/>
      <w:bookmarkStart w:id="139" w:name="_Toc358097867"/>
      <w:bookmarkStart w:id="140" w:name="_Toc361034165"/>
      <w:bookmarkStart w:id="141" w:name="_Toc365874788"/>
      <w:bookmarkStart w:id="142" w:name="_Toc367618190"/>
      <w:bookmarkStart w:id="143" w:name="_Toc381719933"/>
      <w:bookmarkStart w:id="144" w:name="_Toc436023256"/>
      <w:bookmarkStart w:id="145" w:name="_Toc436025319"/>
      <w:bookmarkStart w:id="146" w:name="_Toc256421923"/>
      <w:r>
        <w:t>NPAC SMS Functional Overview</w:t>
      </w:r>
      <w:bookmarkEnd w:id="137"/>
      <w:bookmarkEnd w:id="138"/>
      <w:bookmarkEnd w:id="139"/>
      <w:bookmarkEnd w:id="140"/>
      <w:bookmarkEnd w:id="141"/>
      <w:bookmarkEnd w:id="142"/>
      <w:bookmarkEnd w:id="143"/>
      <w:bookmarkEnd w:id="144"/>
      <w:bookmarkEnd w:id="145"/>
      <w:bookmarkEnd w:id="146"/>
    </w:p>
    <w:p w:rsidR="009B6F07" w:rsidRDefault="009B6F07">
      <w:pPr>
        <w:pStyle w:val="Heading3"/>
      </w:pPr>
      <w:bookmarkStart w:id="147" w:name="_Toc357306661"/>
      <w:bookmarkStart w:id="148" w:name="_Toc357490010"/>
      <w:bookmarkStart w:id="149" w:name="_Toc358097868"/>
      <w:bookmarkStart w:id="150" w:name="_Toc361034166"/>
      <w:bookmarkStart w:id="151" w:name="_Toc365874789"/>
      <w:bookmarkStart w:id="152" w:name="_Toc367618191"/>
      <w:bookmarkStart w:id="153" w:name="_Toc381719934"/>
      <w:bookmarkStart w:id="154" w:name="_Toc436023257"/>
      <w:bookmarkStart w:id="155" w:name="_Toc436025320"/>
      <w:bookmarkStart w:id="156" w:name="_Toc256421924"/>
      <w:r>
        <w:t>Provisioning Service Functionality</w:t>
      </w:r>
      <w:bookmarkEnd w:id="147"/>
      <w:bookmarkEnd w:id="148"/>
      <w:bookmarkEnd w:id="149"/>
      <w:bookmarkEnd w:id="150"/>
      <w:bookmarkEnd w:id="151"/>
      <w:bookmarkEnd w:id="152"/>
      <w:bookmarkEnd w:id="153"/>
      <w:bookmarkEnd w:id="154"/>
      <w:bookmarkEnd w:id="155"/>
      <w:bookmarkEnd w:id="156"/>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D77AE3">
        <w:fldChar w:fldCharType="begin" w:fldLock="1"/>
      </w:r>
      <w:r>
        <w:instrText xml:space="preserve"> REF _Ref377205300 \n </w:instrText>
      </w:r>
      <w:r w:rsidR="00D77AE3">
        <w:fldChar w:fldCharType="separate"/>
      </w:r>
      <w:r>
        <w:t>1.2.4</w:t>
      </w:r>
      <w:r w:rsidR="00D77AE3">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57" w:name="_Toc357306662"/>
      <w:bookmarkStart w:id="158" w:name="_Toc357490011"/>
      <w:bookmarkStart w:id="159" w:name="_Toc358097869"/>
      <w:bookmarkStart w:id="160" w:name="_Toc361034167"/>
      <w:bookmarkStart w:id="161" w:name="_Toc365874790"/>
      <w:bookmarkStart w:id="162" w:name="_Toc367618192"/>
      <w:bookmarkStart w:id="163" w:name="_Toc381719935"/>
      <w:bookmarkStart w:id="164" w:name="_Toc436023258"/>
      <w:bookmarkStart w:id="165" w:name="_Toc436025321"/>
      <w:bookmarkStart w:id="166" w:name="_Toc256421925"/>
      <w:r>
        <w:t>Disconnect Service Functionality</w:t>
      </w:r>
      <w:bookmarkEnd w:id="157"/>
      <w:bookmarkEnd w:id="158"/>
      <w:bookmarkEnd w:id="159"/>
      <w:bookmarkEnd w:id="160"/>
      <w:bookmarkEnd w:id="161"/>
      <w:bookmarkEnd w:id="162"/>
      <w:bookmarkEnd w:id="163"/>
      <w:bookmarkEnd w:id="164"/>
      <w:bookmarkEnd w:id="165"/>
      <w:bookmarkEnd w:id="166"/>
    </w:p>
    <w:p w:rsidR="009B6F07" w:rsidRDefault="009B6F07">
      <w:pPr>
        <w:pStyle w:val="BodyText"/>
      </w:pPr>
      <w:r>
        <w:t>When a ported number is being disconnected, the customer and Service Provider will agree on a date. The current Service Provider will send an update indicating the disconnect to the NPAC SMS. 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167" w:name="_Toc357306663"/>
      <w:bookmarkStart w:id="168" w:name="_Toc357490012"/>
      <w:bookmarkStart w:id="169" w:name="_Toc358097870"/>
      <w:bookmarkStart w:id="170" w:name="_Toc361034168"/>
      <w:bookmarkStart w:id="171" w:name="_Toc365874791"/>
      <w:bookmarkStart w:id="172" w:name="_Toc367618193"/>
      <w:bookmarkStart w:id="173" w:name="_Toc381719936"/>
      <w:bookmarkStart w:id="174" w:name="_Toc436023259"/>
      <w:bookmarkStart w:id="175" w:name="_Toc436025322"/>
      <w:bookmarkStart w:id="176" w:name="_Toc256421926"/>
      <w:r>
        <w:t>Repair Service Functionality</w:t>
      </w:r>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177" w:name="_Toc357306664"/>
      <w:bookmarkStart w:id="178" w:name="_Toc357490013"/>
      <w:bookmarkStart w:id="179" w:name="_Toc358097871"/>
      <w:bookmarkStart w:id="180" w:name="_Toc361034169"/>
      <w:bookmarkStart w:id="181" w:name="_Toc365874792"/>
      <w:bookmarkStart w:id="182" w:name="_Toc367618194"/>
      <w:bookmarkStart w:id="183" w:name="_Ref377205300"/>
      <w:bookmarkStart w:id="184" w:name="_Toc381719937"/>
      <w:bookmarkStart w:id="185" w:name="_Toc436023260"/>
      <w:bookmarkStart w:id="186" w:name="_Toc436025323"/>
      <w:bookmarkStart w:id="187" w:name="_Toc256421927"/>
      <w:r>
        <w:t>Conflict Resolution Functionality</w:t>
      </w:r>
      <w:bookmarkEnd w:id="177"/>
      <w:bookmarkEnd w:id="178"/>
      <w:bookmarkEnd w:id="179"/>
      <w:bookmarkEnd w:id="180"/>
      <w:bookmarkEnd w:id="181"/>
      <w:bookmarkEnd w:id="182"/>
      <w:bookmarkEnd w:id="183"/>
      <w:bookmarkEnd w:id="184"/>
      <w:bookmarkEnd w:id="185"/>
      <w:bookmarkEnd w:id="186"/>
      <w:bookmarkEnd w:id="18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188" w:name="_Toc357306665"/>
      <w:bookmarkStart w:id="189" w:name="_Toc357490014"/>
      <w:bookmarkStart w:id="190" w:name="_Toc358097872"/>
      <w:bookmarkStart w:id="191" w:name="_Toc361034170"/>
      <w:bookmarkStart w:id="192" w:name="_Toc365874793"/>
      <w:bookmarkStart w:id="193" w:name="_Toc367618195"/>
      <w:bookmarkStart w:id="194" w:name="_Toc381719938"/>
      <w:bookmarkStart w:id="195" w:name="_Toc436023261"/>
      <w:bookmarkStart w:id="196" w:name="_Toc436025324"/>
      <w:bookmarkStart w:id="197" w:name="_Toc256421928"/>
      <w:r>
        <w:t>Disaster Recovery and Backup Functionality</w:t>
      </w:r>
      <w:bookmarkEnd w:id="188"/>
      <w:bookmarkEnd w:id="189"/>
      <w:bookmarkEnd w:id="190"/>
      <w:bookmarkEnd w:id="191"/>
      <w:bookmarkEnd w:id="192"/>
      <w:bookmarkEnd w:id="193"/>
      <w:bookmarkEnd w:id="194"/>
      <w:bookmarkEnd w:id="195"/>
      <w:bookmarkEnd w:id="196"/>
      <w:bookmarkEnd w:id="19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198" w:name="_Toc365874794"/>
      <w:bookmarkStart w:id="199" w:name="_Toc367618196"/>
      <w:bookmarkStart w:id="200" w:name="_Toc381719939"/>
      <w:bookmarkStart w:id="201" w:name="_Toc436023262"/>
      <w:bookmarkStart w:id="202" w:name="_Toc436025325"/>
      <w:bookmarkStart w:id="203" w:name="_Toc256421929"/>
      <w:bookmarkStart w:id="204" w:name="_Toc357306666"/>
      <w:bookmarkStart w:id="205" w:name="_Toc357490015"/>
      <w:bookmarkStart w:id="206" w:name="_Toc358097873"/>
      <w:bookmarkStart w:id="207" w:name="_Toc361034171"/>
      <w:r>
        <w:t>Order Cancellation Functionality</w:t>
      </w:r>
      <w:bookmarkEnd w:id="198"/>
      <w:bookmarkEnd w:id="199"/>
      <w:bookmarkEnd w:id="200"/>
      <w:bookmarkEnd w:id="201"/>
      <w:bookmarkEnd w:id="202"/>
      <w:bookmarkEnd w:id="203"/>
    </w:p>
    <w:bookmarkEnd w:id="204"/>
    <w:bookmarkEnd w:id="205"/>
    <w:bookmarkEnd w:id="206"/>
    <w:bookmarkEnd w:id="207"/>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08" w:name="_Toc357306667"/>
      <w:bookmarkStart w:id="209" w:name="_Toc357490016"/>
      <w:bookmarkStart w:id="210" w:name="_Toc358097874"/>
      <w:bookmarkStart w:id="211" w:name="_Toc361034172"/>
      <w:bookmarkStart w:id="212" w:name="_Toc365874795"/>
      <w:bookmarkStart w:id="213" w:name="_Toc367618197"/>
      <w:bookmarkStart w:id="214" w:name="_Toc381719940"/>
      <w:bookmarkStart w:id="215" w:name="_Toc436023263"/>
      <w:bookmarkStart w:id="216" w:name="_Toc436025326"/>
      <w:bookmarkStart w:id="217" w:name="_Toc256421930"/>
      <w:r>
        <w:lastRenderedPageBreak/>
        <w:t>Audit Request Functionality</w:t>
      </w:r>
      <w:bookmarkEnd w:id="208"/>
      <w:bookmarkEnd w:id="209"/>
      <w:bookmarkEnd w:id="210"/>
      <w:bookmarkEnd w:id="211"/>
      <w:bookmarkEnd w:id="212"/>
      <w:bookmarkEnd w:id="213"/>
      <w:bookmarkEnd w:id="214"/>
      <w:bookmarkEnd w:id="215"/>
      <w:bookmarkEnd w:id="216"/>
      <w:bookmarkEnd w:id="217"/>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18" w:name="_Toc357306668"/>
      <w:bookmarkStart w:id="219" w:name="_Toc357490017"/>
      <w:bookmarkStart w:id="220" w:name="_Toc358097875"/>
      <w:bookmarkStart w:id="221" w:name="_Toc361034173"/>
      <w:bookmarkStart w:id="222" w:name="_Toc365874796"/>
      <w:bookmarkStart w:id="223" w:name="_Toc367618198"/>
      <w:bookmarkStart w:id="224" w:name="_Toc381719941"/>
      <w:bookmarkStart w:id="225" w:name="_Toc436023264"/>
      <w:bookmarkStart w:id="226" w:name="_Toc436025327"/>
      <w:bookmarkStart w:id="227" w:name="_Toc256421931"/>
      <w:r>
        <w:t>Report Request Functionality</w:t>
      </w:r>
      <w:bookmarkEnd w:id="218"/>
      <w:bookmarkEnd w:id="219"/>
      <w:bookmarkEnd w:id="220"/>
      <w:bookmarkEnd w:id="221"/>
      <w:bookmarkEnd w:id="222"/>
      <w:bookmarkEnd w:id="223"/>
      <w:bookmarkEnd w:id="224"/>
      <w:bookmarkEnd w:id="225"/>
      <w:bookmarkEnd w:id="226"/>
      <w:bookmarkEnd w:id="22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28" w:name="_Toc357306669"/>
      <w:bookmarkStart w:id="229" w:name="_Toc357490018"/>
      <w:bookmarkStart w:id="230" w:name="_Toc358097876"/>
      <w:bookmarkStart w:id="231" w:name="_Toc361034174"/>
      <w:bookmarkStart w:id="232" w:name="_Toc365874797"/>
      <w:bookmarkStart w:id="233" w:name="_Toc367618199"/>
      <w:bookmarkStart w:id="234" w:name="_Toc381719942"/>
      <w:bookmarkStart w:id="235" w:name="_Toc436023265"/>
      <w:bookmarkStart w:id="236" w:name="_Toc436025328"/>
      <w:bookmarkStart w:id="237" w:name="_Toc256421932"/>
      <w:r>
        <w:t>Data Management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38" w:name="_Toc381719943"/>
      <w:bookmarkStart w:id="239" w:name="_Toc436023266"/>
      <w:bookmarkStart w:id="240" w:name="_Toc436025329"/>
      <w:bookmarkStart w:id="241" w:name="_Toc256421933"/>
      <w:r>
        <w:t>NPAC Network Data</w:t>
      </w:r>
      <w:bookmarkEnd w:id="238"/>
      <w:bookmarkEnd w:id="239"/>
      <w:bookmarkEnd w:id="240"/>
      <w:bookmarkEnd w:id="241"/>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42" w:name="_Toc381719944"/>
      <w:bookmarkStart w:id="243" w:name="_Toc436023267"/>
      <w:bookmarkStart w:id="244" w:name="_Toc436025330"/>
      <w:bookmarkStart w:id="245" w:name="_Toc256421934"/>
      <w:r>
        <w:t>Service Provider Data</w:t>
      </w:r>
      <w:bookmarkEnd w:id="242"/>
      <w:bookmarkEnd w:id="243"/>
      <w:bookmarkEnd w:id="244"/>
      <w:bookmarkEnd w:id="24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46" w:name="_Toc381719945"/>
      <w:bookmarkStart w:id="247" w:name="_Toc436023268"/>
      <w:bookmarkStart w:id="248" w:name="_Toc436025331"/>
      <w:bookmarkStart w:id="249" w:name="_Toc256421935"/>
      <w:r>
        <w:t>Subscription Version Data</w:t>
      </w:r>
      <w:bookmarkEnd w:id="246"/>
      <w:bookmarkEnd w:id="247"/>
      <w:bookmarkEnd w:id="248"/>
      <w:bookmarkEnd w:id="24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50" w:name="_Toc436023269"/>
      <w:bookmarkStart w:id="251" w:name="_Toc436025332"/>
      <w:bookmarkStart w:id="252" w:name="_Toc256421936"/>
      <w:r>
        <w:t>NPA-NXX Split Processing</w:t>
      </w:r>
      <w:bookmarkEnd w:id="250"/>
      <w:bookmarkEnd w:id="251"/>
      <w:bookmarkEnd w:id="252"/>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53" w:name="_Toc436023270"/>
      <w:bookmarkStart w:id="254" w:name="_Toc436025333"/>
      <w:bookmarkStart w:id="255" w:name="_Toc256421937"/>
      <w:r>
        <w:lastRenderedPageBreak/>
        <w:t xml:space="preserve">Business </w:t>
      </w:r>
      <w:bookmarkEnd w:id="253"/>
      <w:bookmarkEnd w:id="254"/>
      <w:r>
        <w:t>Days/Hours</w:t>
      </w:r>
      <w:bookmarkEnd w:id="25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s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s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56" w:name="_Toc436025898"/>
            <w:bookmarkStart w:id="257" w:name="_Toc436026059"/>
            <w:bookmarkStart w:id="258" w:name="_Toc436037421"/>
            <w:bookmarkStart w:id="259" w:name="_Toc437674404"/>
            <w:bookmarkStart w:id="260" w:name="_Toc437674737"/>
            <w:bookmarkStart w:id="261" w:name="_Toc437674963"/>
            <w:bookmarkStart w:id="262" w:name="_Toc437675481"/>
            <w:bookmarkStart w:id="263" w:name="_Toc463062916"/>
            <w:bookmarkStart w:id="26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65" w:name="_Toc256422249"/>
      <w:r>
        <w:t xml:space="preserve">Table </w:t>
      </w:r>
      <w:r w:rsidR="00D77AE3">
        <w:fldChar w:fldCharType="begin"/>
      </w:r>
      <w:r>
        <w:instrText xml:space="preserve"> STYLEREF 1 \s </w:instrText>
      </w:r>
      <w:r w:rsidR="00D77AE3">
        <w:fldChar w:fldCharType="separate"/>
      </w:r>
      <w:r w:rsidR="00C42A11">
        <w:rPr>
          <w:noProof/>
        </w:rPr>
        <w:t>1</w:t>
      </w:r>
      <w:r w:rsidR="00D77AE3">
        <w:fldChar w:fldCharType="end"/>
      </w:r>
      <w:r>
        <w:noBreakHyphen/>
      </w:r>
      <w:r w:rsidR="00D77AE3">
        <w:fldChar w:fldCharType="begin"/>
      </w:r>
      <w:r>
        <w:instrText xml:space="preserve"> SEQ Table \* ARABIC \s 1 </w:instrText>
      </w:r>
      <w:r w:rsidR="00D77AE3">
        <w:fldChar w:fldCharType="separate"/>
      </w:r>
      <w:r w:rsidR="00C42A11">
        <w:rPr>
          <w:noProof/>
        </w:rPr>
        <w:t>1</w:t>
      </w:r>
      <w:r w:rsidR="00D77AE3">
        <w:fldChar w:fldCharType="end"/>
      </w:r>
      <w:r>
        <w:t xml:space="preserve"> Business Day/Hour Behavior</w:t>
      </w:r>
      <w:bookmarkEnd w:id="256"/>
      <w:bookmarkEnd w:id="257"/>
      <w:bookmarkEnd w:id="258"/>
      <w:bookmarkEnd w:id="259"/>
      <w:bookmarkEnd w:id="260"/>
      <w:bookmarkEnd w:id="261"/>
      <w:bookmarkEnd w:id="262"/>
      <w:bookmarkEnd w:id="263"/>
      <w:bookmarkEnd w:id="264"/>
      <w:bookmarkEnd w:id="265"/>
    </w:p>
    <w:p w:rsidR="009B6F07" w:rsidRDefault="009B6F07">
      <w:pPr>
        <w:pStyle w:val="BodyText"/>
      </w:pPr>
    </w:p>
    <w:p w:rsidR="00806E14" w:rsidRDefault="00806E14">
      <w:pPr>
        <w:spacing w:after="0"/>
        <w:rPr>
          <w:rFonts w:ascii="Arial" w:hAnsi="Arial"/>
          <w:b/>
          <w:kern w:val="28"/>
          <w:sz w:val="32"/>
        </w:rPr>
      </w:pPr>
      <w:bookmarkStart w:id="266" w:name="_Toc436023271"/>
      <w:bookmarkStart w:id="267" w:name="_Toc436025334"/>
      <w:r>
        <w:br w:type="page"/>
      </w:r>
    </w:p>
    <w:p w:rsidR="009B6F07" w:rsidRDefault="009B6F07">
      <w:pPr>
        <w:pStyle w:val="Heading3"/>
      </w:pPr>
      <w:bookmarkStart w:id="268" w:name="_Toc256421938"/>
      <w:r>
        <w:lastRenderedPageBreak/>
        <w:t>Timer Types</w:t>
      </w:r>
      <w:bookmarkEnd w:id="266"/>
      <w:bookmarkEnd w:id="267"/>
      <w:bookmarkEnd w:id="268"/>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s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69" w:name="_Toc436025899"/>
      <w:bookmarkStart w:id="270" w:name="_Toc436026060"/>
      <w:bookmarkStart w:id="271" w:name="_Toc436037422"/>
      <w:bookmarkStart w:id="272" w:name="_Toc437674405"/>
      <w:bookmarkStart w:id="273" w:name="_Toc437674738"/>
      <w:bookmarkStart w:id="274" w:name="_Toc437674964"/>
      <w:bookmarkStart w:id="275" w:name="_Toc437675482"/>
      <w:bookmarkStart w:id="276" w:name="_Toc463062917"/>
      <w:bookmarkStart w:id="277" w:name="_Toc463063424"/>
      <w:bookmarkStart w:id="278" w:name="_Toc256422250"/>
      <w:r>
        <w:t xml:space="preserve">Table </w:t>
      </w:r>
      <w:r w:rsidR="00D77AE3">
        <w:fldChar w:fldCharType="begin"/>
      </w:r>
      <w:r>
        <w:instrText xml:space="preserve"> STYLEREF 1 \s </w:instrText>
      </w:r>
      <w:r w:rsidR="00D77AE3">
        <w:fldChar w:fldCharType="separate"/>
      </w:r>
      <w:r w:rsidR="00C42A11">
        <w:rPr>
          <w:noProof/>
        </w:rPr>
        <w:t>1</w:t>
      </w:r>
      <w:r w:rsidR="00D77AE3">
        <w:fldChar w:fldCharType="end"/>
      </w:r>
      <w:r>
        <w:noBreakHyphen/>
      </w:r>
      <w:r w:rsidR="00D77AE3">
        <w:fldChar w:fldCharType="begin"/>
      </w:r>
      <w:r>
        <w:instrText xml:space="preserve"> SEQ Table \* ARABIC \s 1 </w:instrText>
      </w:r>
      <w:r w:rsidR="00D77AE3">
        <w:fldChar w:fldCharType="separate"/>
      </w:r>
      <w:r w:rsidR="00C42A11">
        <w:rPr>
          <w:noProof/>
        </w:rPr>
        <w:t>2</w:t>
      </w:r>
      <w:r w:rsidR="00D77AE3">
        <w:fldChar w:fldCharType="end"/>
      </w:r>
      <w:r>
        <w:rPr>
          <w:noProof/>
        </w:rPr>
        <w:t xml:space="preserve"> Timer Type Behaviour</w:t>
      </w:r>
      <w:bookmarkEnd w:id="269"/>
      <w:bookmarkEnd w:id="270"/>
      <w:bookmarkEnd w:id="271"/>
      <w:bookmarkEnd w:id="272"/>
      <w:bookmarkEnd w:id="273"/>
      <w:bookmarkEnd w:id="274"/>
      <w:bookmarkEnd w:id="275"/>
      <w:bookmarkEnd w:id="276"/>
      <w:bookmarkEnd w:id="277"/>
      <w:bookmarkEnd w:id="278"/>
    </w:p>
    <w:p w:rsidR="009B6F07" w:rsidRDefault="009B6F07">
      <w:pPr>
        <w:pStyle w:val="BodyText"/>
      </w:pPr>
    </w:p>
    <w:p w:rsidR="009B6F07" w:rsidRDefault="009B6F07">
      <w:pPr>
        <w:pStyle w:val="Heading3"/>
        <w:tabs>
          <w:tab w:val="clear" w:pos="1080"/>
          <w:tab w:val="num" w:pos="720"/>
        </w:tabs>
      </w:pPr>
      <w:bookmarkStart w:id="279" w:name="_Toc256421939"/>
      <w:r>
        <w:t>Recovery Functionality</w:t>
      </w:r>
      <w:bookmarkEnd w:id="279"/>
    </w:p>
    <w:p w:rsidR="009B6F07" w:rsidRDefault="009B6F07">
      <w:r>
        <w:t>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80" w:name="_Toc256421940"/>
      <w:r>
        <w:t>Network Data Recovery</w:t>
      </w:r>
      <w:bookmarkEnd w:id="280"/>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1" w:name="_Toc256421941"/>
      <w:r>
        <w:lastRenderedPageBreak/>
        <w:t>Subscription Data Recovery</w:t>
      </w:r>
      <w:bookmarkEnd w:id="281"/>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2" w:name="_Toc256421942"/>
      <w:r>
        <w:t>Notification Recovery</w:t>
      </w:r>
      <w:bookmarkEnd w:id="282"/>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83" w:name="_Toc256421943"/>
      <w:r>
        <w:t>Service Provider Data Recovery</w:t>
      </w:r>
      <w:bookmarkEnd w:id="283"/>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284" w:name="_Toc256421944"/>
      <w:r>
        <w:t>Number Pooling Overview</w:t>
      </w:r>
      <w:bookmarkEnd w:id="284"/>
    </w:p>
    <w:p w:rsidR="009B6F07" w:rsidRDefault="009B6F07">
      <w:r>
        <w:t>At the present time, 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 xml:space="preserve">At the time of NPA-NXX-X creation, the NPAC will check for "pending-like, no-active" SVs or “pending-like Port-To-Original” SVs.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prohibited from performing intra-service provider ports.  If TNs were missed during the Code Holder's pre-donation intra-port activities, then NPAC personnel only are allowed to perform these intra-service provider port creates of SVs with no previously active SV, on behalf of the Code Holder.  The NPAC will allow NPAC personnel, via the OpGUI, to </w:t>
      </w:r>
      <w:r>
        <w:lastRenderedPageBreak/>
        <w:t>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w:t>
      </w:r>
      <w:r>
        <w:lastRenderedPageBreak/>
        <w:t>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lastRenderedPageBreak/>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85" w:name="_Toc256422251"/>
      <w:r>
        <w:t xml:space="preserve">Table </w:t>
      </w:r>
      <w:r w:rsidR="00D77AE3">
        <w:fldChar w:fldCharType="begin"/>
      </w:r>
      <w:r>
        <w:instrText xml:space="preserve"> STYLEREF 1 \s </w:instrText>
      </w:r>
      <w:r w:rsidR="00D77AE3">
        <w:fldChar w:fldCharType="separate"/>
      </w:r>
      <w:r w:rsidR="00C42A11">
        <w:rPr>
          <w:noProof/>
        </w:rPr>
        <w:t>1</w:t>
      </w:r>
      <w:r w:rsidR="00D77AE3">
        <w:fldChar w:fldCharType="end"/>
      </w:r>
      <w:r>
        <w:noBreakHyphen/>
      </w:r>
      <w:r w:rsidR="00D77AE3">
        <w:fldChar w:fldCharType="begin"/>
      </w:r>
      <w:r>
        <w:instrText xml:space="preserve"> SEQ Table \* ARABIC \s 1 </w:instrText>
      </w:r>
      <w:r w:rsidR="00D77AE3">
        <w:fldChar w:fldCharType="separate"/>
      </w:r>
      <w:r w:rsidR="00C42A11">
        <w:rPr>
          <w:noProof/>
        </w:rPr>
        <w:t>3</w:t>
      </w:r>
      <w:r w:rsidR="00D77AE3">
        <w:fldChar w:fldCharType="end"/>
      </w:r>
      <w:r>
        <w:t xml:space="preserve"> Vacant Number Treatment/Snapback Notification</w:t>
      </w:r>
      <w:bookmarkEnd w:id="285"/>
    </w:p>
    <w:p w:rsidR="009B6F07" w:rsidRDefault="009B6F07">
      <w:pPr>
        <w:pStyle w:val="RequirementBody"/>
        <w:keepLines w:val="0"/>
        <w:spacing w:after="0"/>
      </w:pPr>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86" w:name="_Toc256421945"/>
      <w:r>
        <w:t>Time References in the NPAC SMS</w:t>
      </w:r>
      <w:bookmarkEnd w:id="286"/>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
              <w:t>Sunday – Saturday (seven days)</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6C61A0" w:rsidRDefault="00CA7B75">
            <w:r>
              <w:t>13</w:t>
            </w:r>
            <w:r w:rsidR="006B7693">
              <w:t>:00/1</w:t>
            </w:r>
            <w:r>
              <w:t>2</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6C61A0" w:rsidRDefault="006B7693">
            <w:r>
              <w:t>1</w:t>
            </w:r>
            <w:r w:rsidR="00CA7B75">
              <w:t>4</w:t>
            </w:r>
            <w:r>
              <w:t>:00/1</w:t>
            </w:r>
            <w:r w:rsidR="00CA7B75">
              <w:t>3</w:t>
            </w:r>
            <w:r>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6B7693" w:rsidRDefault="00CA7B75" w:rsidP="009D7F00">
            <w:r>
              <w:t>14:00/13</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6B7693" w:rsidRDefault="00CA7B75" w:rsidP="009D7F00">
            <w:r>
              <w:t>15:00/14</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6B7693" w:rsidRDefault="00CA7B75" w:rsidP="009D7F00">
            <w:r>
              <w:t>16:00/15</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9B6F07" w:rsidRDefault="009B6F07">
      <w:pPr>
        <w:spacing w:before="120"/>
      </w:pPr>
    </w:p>
    <w:p w:rsidR="00CA7B75" w:rsidRDefault="00CA7B75">
      <w:pPr>
        <w:spacing w:after="0"/>
      </w:pPr>
      <w:r>
        <w:br w:type="page"/>
      </w:r>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CA7B75" w:rsidRDefault="00CA7B75">
            <w:r>
              <w:t>Monday – Friday, 8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CA7B75" w:rsidRDefault="00CA7B75">
            <w:r>
              <w:t>Monday – Friday, 8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CA7B75" w:rsidRDefault="00CA7B75">
            <w:r>
              <w:t>Monday – Friday, 8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CA7B75" w:rsidRDefault="00CA7B75">
            <w:r>
              <w:t>Monday – Friday, 8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CA7B75" w:rsidRDefault="00CA7B75">
            <w:r>
              <w:t>Monday – Friday, 8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CA7B75" w:rsidRDefault="00CA7B75">
            <w:r>
              <w:t>Monday – Friday, 8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CA7B75" w:rsidRDefault="00CA7B75">
            <w:r>
              <w:t>Monday – Friday, 8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CA7B75" w:rsidRDefault="00CA7B75">
            <w:r>
              <w:t>Monday – Friday, 8a-12a CT</w:t>
            </w:r>
          </w:p>
        </w:tc>
        <w:tc>
          <w:tcPr>
            <w:tcW w:w="1448" w:type="pct"/>
          </w:tcPr>
          <w:p w:rsidR="00CA7B75" w:rsidRDefault="00CA7B75">
            <w:r>
              <w:t>Sunday – Saturday, 9a-9p CT</w:t>
            </w:r>
          </w:p>
        </w:tc>
      </w:tr>
    </w:tbl>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287" w:name="_Toc256421946"/>
      <w:r>
        <w:t>SV Type and Alternative SPID in the NPAC SMS</w:t>
      </w:r>
      <w:bookmarkEnd w:id="287"/>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 xml:space="preserve">The NPAC SMS shall provide an Alternative SPID field for each SV and Pooled Block record.  This new field shall identify (if applicable) a second service provider – either a facility-based provider or reseller, acting as a non </w:t>
      </w:r>
      <w:r>
        <w:lastRenderedPageBreak/>
        <w:t>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6C61A0" w:rsidP="006C61A0">
      <w:r>
        <w:t>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288" w:name="_Toc256421947"/>
      <w:r>
        <w:t>Alternative End User Location and Alternative Billing ID in the NPAC SMS</w:t>
      </w:r>
      <w:bookmarkEnd w:id="288"/>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289" w:name="_Toc256421948"/>
      <w:r>
        <w:t>URIs in the NPAC SMS</w:t>
      </w:r>
      <w:bookmarkEnd w:id="289"/>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290" w:name="_Toc256421949"/>
      <w:r>
        <w:t>Medium Timers for Simple Ports</w:t>
      </w:r>
      <w:bookmarkEnd w:id="290"/>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t xml:space="preserve">. </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291" w:name="_Toc256421950"/>
      <w:r>
        <w:t>Medium Timer Set</w:t>
      </w:r>
      <w:bookmarkEnd w:id="291"/>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292" w:name="_Toc256421951"/>
      <w:r>
        <w:t>Medium Timer SV Attributes</w:t>
      </w:r>
      <w:bookmarkEnd w:id="292"/>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w:t>
      </w:r>
      <w:r>
        <w:lastRenderedPageBreak/>
        <w:t xml:space="preserve">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514C1F" w:rsidRPr="00F739B2" w:rsidRDefault="00514C1F" w:rsidP="009800C4"/>
    <w:p w:rsidR="009B6F07" w:rsidRDefault="009B6F07"/>
    <w:p w:rsidR="009B6F07" w:rsidRDefault="009B6F07">
      <w:pPr>
        <w:pStyle w:val="Heading2"/>
      </w:pPr>
      <w:bookmarkStart w:id="293" w:name="_Toc335611966"/>
      <w:bookmarkStart w:id="294" w:name="_Toc335634521"/>
      <w:bookmarkStart w:id="295" w:name="_Toc348499522"/>
      <w:bookmarkStart w:id="296" w:name="_Toc357306670"/>
      <w:bookmarkStart w:id="297" w:name="_Toc357490019"/>
      <w:bookmarkStart w:id="298" w:name="_Toc358097877"/>
      <w:bookmarkStart w:id="299" w:name="_Toc361034175"/>
      <w:bookmarkStart w:id="300" w:name="_Toc365874798"/>
      <w:bookmarkStart w:id="301" w:name="_Toc367618200"/>
      <w:bookmarkStart w:id="302" w:name="_Toc381719947"/>
      <w:bookmarkStart w:id="303" w:name="_Toc436023272"/>
      <w:bookmarkStart w:id="304" w:name="_Toc436025335"/>
      <w:bookmarkStart w:id="305" w:name="_Toc256421952"/>
      <w:r>
        <w:t>Background</w:t>
      </w:r>
      <w:bookmarkEnd w:id="293"/>
      <w:bookmarkEnd w:id="294"/>
      <w:bookmarkEnd w:id="295"/>
      <w:bookmarkEnd w:id="296"/>
      <w:bookmarkEnd w:id="297"/>
      <w:bookmarkEnd w:id="298"/>
      <w:bookmarkEnd w:id="299"/>
      <w:bookmarkEnd w:id="300"/>
      <w:bookmarkEnd w:id="301"/>
      <w:bookmarkEnd w:id="302"/>
      <w:bookmarkEnd w:id="303"/>
      <w:bookmarkEnd w:id="304"/>
      <w:bookmarkEnd w:id="305"/>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06" w:name="_Toc335611967"/>
      <w:bookmarkStart w:id="307" w:name="_Toc335634522"/>
      <w:bookmarkStart w:id="308" w:name="_Toc348499523"/>
      <w:bookmarkStart w:id="309" w:name="_Toc357306671"/>
      <w:bookmarkStart w:id="310" w:name="_Toc357490020"/>
      <w:bookmarkStart w:id="311" w:name="_Toc358097878"/>
      <w:bookmarkStart w:id="312" w:name="_Toc361034176"/>
      <w:bookmarkStart w:id="313" w:name="_Toc365874799"/>
      <w:bookmarkStart w:id="314" w:name="_Toc367618201"/>
      <w:bookmarkStart w:id="315" w:name="_Toc381719948"/>
      <w:bookmarkStart w:id="316" w:name="_Toc436023273"/>
      <w:bookmarkStart w:id="317"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9B6F07" w:rsidRDefault="009B6F07">
      <w:pPr>
        <w:pStyle w:val="Heading2"/>
      </w:pPr>
      <w:r>
        <w:br w:type="page"/>
      </w:r>
      <w:bookmarkStart w:id="318" w:name="_Toc256421953"/>
      <w:r>
        <w:lastRenderedPageBreak/>
        <w:t>Objective</w:t>
      </w:r>
      <w:bookmarkEnd w:id="306"/>
      <w:bookmarkEnd w:id="307"/>
      <w:bookmarkEnd w:id="308"/>
      <w:bookmarkEnd w:id="309"/>
      <w:bookmarkEnd w:id="310"/>
      <w:bookmarkEnd w:id="311"/>
      <w:bookmarkEnd w:id="312"/>
      <w:bookmarkEnd w:id="313"/>
      <w:bookmarkEnd w:id="314"/>
      <w:bookmarkEnd w:id="315"/>
      <w:bookmarkEnd w:id="316"/>
      <w:bookmarkEnd w:id="317"/>
      <w:bookmarkEnd w:id="318"/>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19" w:name="_Toc335611968"/>
      <w:bookmarkStart w:id="320" w:name="_Toc335634523"/>
      <w:bookmarkStart w:id="321" w:name="_Toc348499524"/>
      <w:bookmarkStart w:id="322" w:name="_Toc357306672"/>
      <w:bookmarkStart w:id="323" w:name="_Toc357490021"/>
      <w:bookmarkStart w:id="324" w:name="_Toc358097879"/>
      <w:bookmarkStart w:id="325" w:name="_Toc361034177"/>
      <w:bookmarkStart w:id="326" w:name="_Toc365874800"/>
      <w:bookmarkStart w:id="327" w:name="_Toc367618202"/>
      <w:bookmarkStart w:id="328" w:name="_Toc381719949"/>
      <w:bookmarkStart w:id="329" w:name="_Toc436023274"/>
      <w:bookmarkStart w:id="330" w:name="_Toc436025337"/>
      <w:bookmarkStart w:id="331" w:name="_Toc256421954"/>
      <w:r>
        <w:t>Assumptions</w:t>
      </w:r>
      <w:bookmarkEnd w:id="319"/>
      <w:bookmarkEnd w:id="320"/>
      <w:bookmarkEnd w:id="321"/>
      <w:bookmarkEnd w:id="322"/>
      <w:bookmarkEnd w:id="323"/>
      <w:bookmarkEnd w:id="324"/>
      <w:bookmarkEnd w:id="325"/>
      <w:bookmarkEnd w:id="326"/>
      <w:bookmarkEnd w:id="327"/>
      <w:bookmarkEnd w:id="328"/>
      <w:bookmarkEnd w:id="329"/>
      <w:bookmarkEnd w:id="330"/>
      <w:bookmarkEnd w:id="331"/>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r w:rsidR="00FE6EB0">
        <w:t>previously NANC</w:t>
      </w:r>
      <w:r>
        <w:t xml:space="preserve">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32" w:name="_Toc348193293"/>
      <w:bookmarkStart w:id="333" w:name="_Toc348499525"/>
      <w:bookmarkStart w:id="334" w:name="_Toc357306673"/>
      <w:bookmarkStart w:id="335" w:name="_Toc357490022"/>
      <w:bookmarkStart w:id="336" w:name="_Toc358097880"/>
      <w:bookmarkStart w:id="337" w:name="_Toc361034178"/>
      <w:bookmarkStart w:id="338" w:name="_Toc365874801"/>
      <w:bookmarkStart w:id="339" w:name="_Toc367618203"/>
      <w:bookmarkStart w:id="340" w:name="_Toc381719950"/>
      <w:bookmarkStart w:id="341" w:name="_Toc436023275"/>
      <w:bookmarkStart w:id="342" w:name="_Toc436025338"/>
      <w:bookmarkStart w:id="343" w:name="_Toc256421955"/>
      <w:r>
        <w:t>Constraints</w:t>
      </w:r>
      <w:bookmarkEnd w:id="332"/>
      <w:bookmarkEnd w:id="333"/>
      <w:bookmarkEnd w:id="334"/>
      <w:bookmarkEnd w:id="335"/>
      <w:bookmarkEnd w:id="336"/>
      <w:bookmarkEnd w:id="337"/>
      <w:bookmarkEnd w:id="338"/>
      <w:bookmarkEnd w:id="339"/>
      <w:bookmarkEnd w:id="340"/>
      <w:bookmarkEnd w:id="341"/>
      <w:bookmarkEnd w:id="342"/>
      <w:bookmarkEnd w:id="343"/>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4" w:name="_Toc357306675"/>
      <w:bookmarkStart w:id="345" w:name="_Toc357490024"/>
      <w:bookmarkStart w:id="346" w:name="_Toc361567472"/>
      <w:bookmarkStart w:id="347" w:name="_Toc365874803"/>
      <w:bookmarkStart w:id="348" w:name="_Toc367618205"/>
      <w:bookmarkStart w:id="349" w:name="_Ref368548797"/>
      <w:bookmarkStart w:id="350" w:name="_Toc368561291"/>
      <w:bookmarkStart w:id="351" w:name="_Toc368728236"/>
      <w:bookmarkStart w:id="352" w:name="_Ref377202356"/>
      <w:bookmarkStart w:id="353" w:name="_Ref377202381"/>
      <w:bookmarkStart w:id="354" w:name="_Ref377202397"/>
      <w:bookmarkStart w:id="355" w:name="_Toc381719951"/>
      <w:bookmarkStart w:id="356" w:name="_Toc436023276"/>
      <w:bookmarkStart w:id="357" w:name="_Toc436025339"/>
      <w:bookmarkStart w:id="358" w:name="_Toc256421956"/>
      <w:r>
        <w:lastRenderedPageBreak/>
        <w:t>Business Process F</w:t>
      </w:r>
      <w:bookmarkEnd w:id="344"/>
      <w:bookmarkEnd w:id="345"/>
      <w:r>
        <w:t>lows</w:t>
      </w:r>
      <w:bookmarkEnd w:id="346"/>
      <w:bookmarkEnd w:id="347"/>
      <w:bookmarkEnd w:id="348"/>
      <w:bookmarkEnd w:id="349"/>
      <w:bookmarkEnd w:id="350"/>
      <w:bookmarkEnd w:id="351"/>
      <w:bookmarkEnd w:id="352"/>
      <w:bookmarkEnd w:id="353"/>
      <w:bookmarkEnd w:id="354"/>
      <w:bookmarkEnd w:id="355"/>
      <w:bookmarkEnd w:id="356"/>
      <w:bookmarkEnd w:id="357"/>
      <w:bookmarkEnd w:id="358"/>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59" w:name="_Toc361567473"/>
      <w:bookmarkStart w:id="360" w:name="_Toc365874804"/>
      <w:bookmarkStart w:id="361" w:name="_Toc367618206"/>
      <w:bookmarkStart w:id="362" w:name="_Toc368561292"/>
      <w:bookmarkStart w:id="363" w:name="_Toc368728237"/>
      <w:bookmarkStart w:id="364" w:name="_Toc381719952"/>
      <w:bookmarkStart w:id="365" w:name="_Toc436023277"/>
      <w:bookmarkStart w:id="366" w:name="_Toc436025340"/>
      <w:bookmarkStart w:id="367" w:name="_Toc256421957"/>
      <w:r>
        <w:t>Provision Service Process</w:t>
      </w:r>
      <w:bookmarkEnd w:id="359"/>
      <w:bookmarkEnd w:id="360"/>
      <w:bookmarkEnd w:id="361"/>
      <w:bookmarkEnd w:id="362"/>
      <w:bookmarkEnd w:id="363"/>
      <w:bookmarkEnd w:id="364"/>
      <w:bookmarkEnd w:id="365"/>
      <w:bookmarkEnd w:id="366"/>
      <w:bookmarkEnd w:id="367"/>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5455 \* MERGEFORMAT " w:fldLock="1">
        <w:r>
          <w:rPr>
            <w:b/>
            <w:i/>
          </w:rPr>
          <w:t>Flow 2.1 NPAC SMS Provision Service Process</w:t>
        </w:r>
      </w:fldSimple>
      <w:r>
        <w:t xml:space="preserve">, on page </w:t>
      </w:r>
      <w:r w:rsidR="00D77AE3">
        <w:fldChar w:fldCharType="begin"/>
      </w:r>
      <w:r>
        <w:instrText xml:space="preserve"> PAGEREF _Ref417825168 </w:instrText>
      </w:r>
      <w:r w:rsidR="00D77AE3">
        <w:fldChar w:fldCharType="separate"/>
      </w:r>
      <w:r w:rsidR="00C42A11">
        <w:rPr>
          <w:noProof/>
        </w:rPr>
        <w:t>A-3</w:t>
      </w:r>
      <w:r w:rsidR="00D77AE3">
        <w:fldChar w:fldCharType="end"/>
      </w:r>
      <w:r>
        <w:t>.</w:t>
      </w:r>
    </w:p>
    <w:p w:rsidR="009B6F07" w:rsidRDefault="009B6F07">
      <w:pPr>
        <w:pStyle w:val="Heading3"/>
      </w:pPr>
      <w:bookmarkStart w:id="368" w:name="_Toc361567474"/>
      <w:bookmarkStart w:id="369" w:name="_Toc365874805"/>
      <w:bookmarkStart w:id="370" w:name="_Toc367618207"/>
      <w:bookmarkStart w:id="371" w:name="_Toc368561293"/>
      <w:bookmarkStart w:id="372" w:name="_Toc368728238"/>
      <w:bookmarkStart w:id="373" w:name="_Toc381719953"/>
      <w:bookmarkStart w:id="374" w:name="_Toc436023278"/>
      <w:bookmarkStart w:id="375" w:name="_Toc436025341"/>
      <w:bookmarkStart w:id="376" w:name="_Toc256421958"/>
      <w:r>
        <w:t>Service provider-to-service provider activities</w:t>
      </w:r>
      <w:bookmarkEnd w:id="368"/>
      <w:bookmarkEnd w:id="369"/>
      <w:bookmarkEnd w:id="370"/>
      <w:bookmarkEnd w:id="371"/>
      <w:bookmarkEnd w:id="372"/>
      <w:bookmarkEnd w:id="373"/>
      <w:bookmarkEnd w:id="374"/>
      <w:bookmarkEnd w:id="375"/>
      <w:bookmarkEnd w:id="376"/>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377" w:name="_Toc361567475"/>
      <w:bookmarkStart w:id="378" w:name="_Toc365874806"/>
      <w:bookmarkStart w:id="379" w:name="_Toc367618208"/>
      <w:bookmarkStart w:id="380" w:name="_Toc368561294"/>
      <w:bookmarkStart w:id="381" w:name="_Toc368728239"/>
      <w:bookmarkStart w:id="382" w:name="_Toc381719954"/>
      <w:bookmarkStart w:id="383" w:name="_Toc436023279"/>
      <w:bookmarkStart w:id="384" w:name="_Toc436025342"/>
      <w:bookmarkStart w:id="385" w:name="_Toc256421959"/>
      <w:r>
        <w:t>Subscription version creation process</w:t>
      </w:r>
      <w:bookmarkEnd w:id="377"/>
      <w:bookmarkEnd w:id="378"/>
      <w:bookmarkEnd w:id="379"/>
      <w:bookmarkEnd w:id="380"/>
      <w:bookmarkEnd w:id="381"/>
      <w:bookmarkEnd w:id="382"/>
      <w:bookmarkEnd w:id="383"/>
      <w:bookmarkEnd w:id="384"/>
      <w:bookmarkEnd w:id="385"/>
    </w:p>
    <w:p w:rsidR="009B6F07" w:rsidRDefault="009B6F07">
      <w:pPr>
        <w:pStyle w:val="BodyText"/>
      </w:pPr>
      <w:r>
        <w:t xml:space="preserve">The Subscription Version creation flow activities are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5645 \* MERGEFORMAT " w:fldLock="1">
        <w:r>
          <w:rPr>
            <w:b/>
            <w:i/>
          </w:rPr>
          <w:t>Flow 2.1.2 NPAC SMS Subscription Version Creation Process</w:t>
        </w:r>
      </w:fldSimple>
      <w:r>
        <w:t xml:space="preserve">, on page </w:t>
      </w:r>
      <w:r w:rsidR="00D77AE3">
        <w:fldChar w:fldCharType="begin"/>
      </w:r>
      <w:r>
        <w:instrText xml:space="preserve"> PAGEREF _Ref417825185 </w:instrText>
      </w:r>
      <w:r w:rsidR="00D77AE3">
        <w:fldChar w:fldCharType="separate"/>
      </w:r>
      <w:r w:rsidR="00C42A11">
        <w:rPr>
          <w:noProof/>
        </w:rPr>
        <w:t>A-4</w:t>
      </w:r>
      <w:r w:rsidR="00D77AE3">
        <w:fldChar w:fldCharType="end"/>
      </w:r>
      <w:r>
        <w:t>.</w:t>
      </w:r>
    </w:p>
    <w:p w:rsidR="009B6F07" w:rsidRDefault="009B6F07">
      <w:pPr>
        <w:pStyle w:val="Heading4"/>
      </w:pPr>
      <w:bookmarkStart w:id="386" w:name="_Toc381719955"/>
      <w:bookmarkStart w:id="387" w:name="_Toc436023280"/>
      <w:bookmarkStart w:id="388" w:name="_Toc436025343"/>
      <w:bookmarkStart w:id="389" w:name="_Toc256421960"/>
      <w:r>
        <w:t>Create Subscription Version</w:t>
      </w:r>
      <w:bookmarkEnd w:id="386"/>
      <w:bookmarkEnd w:id="387"/>
      <w:bookmarkEnd w:id="388"/>
      <w:bookmarkEnd w:id="389"/>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390" w:name="_Toc381719956"/>
      <w:bookmarkStart w:id="391" w:name="_Toc436023281"/>
      <w:bookmarkStart w:id="392" w:name="_Toc436025344"/>
      <w:bookmarkStart w:id="393" w:name="_Toc256421961"/>
      <w:r>
        <w:lastRenderedPageBreak/>
        <w:t>Request missing/late notification</w:t>
      </w:r>
      <w:bookmarkEnd w:id="390"/>
      <w:bookmarkEnd w:id="391"/>
      <w:bookmarkEnd w:id="392"/>
      <w:bookmarkEnd w:id="393"/>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5455 \* MERGEFORMAT " w:fldLock="1">
        <w:r>
          <w:rPr>
            <w:b/>
            <w:i/>
          </w:rPr>
          <w:t>Flow 2.1 NPAC SMS Provision Service Process</w:t>
        </w:r>
      </w:fldSimple>
      <w:r>
        <w:t xml:space="preserve">, on page </w:t>
      </w:r>
      <w:r w:rsidR="00D77AE3">
        <w:fldChar w:fldCharType="begin"/>
      </w:r>
      <w:r>
        <w:instrText xml:space="preserve"> PAGEREF _Ref417825214 </w:instrText>
      </w:r>
      <w:r w:rsidR="00D77AE3">
        <w:fldChar w:fldCharType="separate"/>
      </w:r>
      <w:r w:rsidR="00C42A11">
        <w:rPr>
          <w:noProof/>
        </w:rPr>
        <w:t>A-3</w:t>
      </w:r>
      <w:r w:rsidR="00D77AE3">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394" w:name="_Toc436023282"/>
      <w:bookmarkStart w:id="395" w:name="_Toc436025345"/>
      <w:bookmarkStart w:id="396" w:name="_Toc256421962"/>
      <w:r>
        <w:t>Final Concurrence Notification to Old Service Provider</w:t>
      </w:r>
      <w:bookmarkEnd w:id="394"/>
      <w:bookmarkEnd w:id="395"/>
      <w:bookmarkEnd w:id="396"/>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397" w:name="_Toc361567476"/>
      <w:bookmarkStart w:id="398" w:name="_Toc365874807"/>
      <w:bookmarkStart w:id="399" w:name="_Toc367618209"/>
      <w:bookmarkStart w:id="400" w:name="_Toc368561295"/>
      <w:bookmarkStart w:id="401" w:name="_Toc368728240"/>
      <w:bookmarkStart w:id="402" w:name="_Toc381719957"/>
      <w:bookmarkStart w:id="403" w:name="_Toc436023283"/>
      <w:bookmarkStart w:id="404" w:name="_Toc436025346"/>
      <w:bookmarkStart w:id="405" w:name="_Toc256421963"/>
      <w:r>
        <w:t>Service providers perform physical changes</w:t>
      </w:r>
      <w:bookmarkEnd w:id="397"/>
      <w:bookmarkEnd w:id="398"/>
      <w:bookmarkEnd w:id="399"/>
      <w:bookmarkEnd w:id="400"/>
      <w:bookmarkEnd w:id="401"/>
      <w:bookmarkEnd w:id="402"/>
      <w:bookmarkEnd w:id="403"/>
      <w:bookmarkEnd w:id="404"/>
      <w:bookmarkEnd w:id="405"/>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06" w:name="_Toc361567477"/>
      <w:bookmarkStart w:id="407" w:name="_Toc365874808"/>
      <w:bookmarkStart w:id="408" w:name="_Toc367618210"/>
      <w:bookmarkStart w:id="409" w:name="_Toc368561296"/>
      <w:bookmarkStart w:id="410" w:name="_Toc368728241"/>
      <w:bookmarkStart w:id="411" w:name="_Toc381719958"/>
      <w:bookmarkStart w:id="412" w:name="_Toc436023284"/>
      <w:bookmarkStart w:id="413" w:name="_Toc436025347"/>
      <w:bookmarkStart w:id="414" w:name="_Toc256421964"/>
      <w:r>
        <w:t>NPAC SMS "activate and data download" process</w:t>
      </w:r>
      <w:bookmarkEnd w:id="406"/>
      <w:bookmarkEnd w:id="407"/>
      <w:bookmarkEnd w:id="408"/>
      <w:bookmarkEnd w:id="409"/>
      <w:bookmarkEnd w:id="410"/>
      <w:bookmarkEnd w:id="411"/>
      <w:bookmarkEnd w:id="412"/>
      <w:bookmarkEnd w:id="413"/>
      <w:bookmarkEnd w:id="414"/>
    </w:p>
    <w:p w:rsidR="009B6F07" w:rsidRDefault="009B6F07">
      <w:pPr>
        <w:pStyle w:val="BodyText"/>
      </w:pPr>
      <w:r>
        <w:t xml:space="preserve">The NPAC network data broadcast download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6172 \* MERGEFORMAT " w:fldLock="1">
        <w:r>
          <w:rPr>
            <w:b/>
            <w:i/>
          </w:rPr>
          <w:t>Flow 2.1.4 NPAC SMS Activate and Data Download Process</w:t>
        </w:r>
      </w:fldSimple>
      <w:r>
        <w:t xml:space="preserve">, on page </w:t>
      </w:r>
      <w:r w:rsidR="00D77AE3">
        <w:fldChar w:fldCharType="begin"/>
      </w:r>
      <w:r>
        <w:instrText xml:space="preserve"> PAGEREF _Ref377206196 </w:instrText>
      </w:r>
      <w:r w:rsidR="00D77AE3">
        <w:fldChar w:fldCharType="separate"/>
      </w:r>
      <w:r w:rsidR="00C42A11">
        <w:rPr>
          <w:noProof/>
        </w:rPr>
        <w:t>A-5</w:t>
      </w:r>
      <w:r w:rsidR="00D77AE3">
        <w:fldChar w:fldCharType="end"/>
      </w:r>
      <w:r>
        <w:t>.</w:t>
      </w:r>
    </w:p>
    <w:p w:rsidR="009B6F07" w:rsidRDefault="009B6F07">
      <w:pPr>
        <w:pStyle w:val="Heading4"/>
      </w:pPr>
      <w:bookmarkStart w:id="415" w:name="_Toc381719959"/>
      <w:bookmarkStart w:id="416" w:name="_Toc436023285"/>
      <w:bookmarkStart w:id="417" w:name="_Toc436025348"/>
      <w:bookmarkStart w:id="418" w:name="_Toc256421965"/>
      <w:r>
        <w:t>New Service Provider sends activation to NPAC SMS</w:t>
      </w:r>
      <w:bookmarkEnd w:id="415"/>
      <w:bookmarkEnd w:id="416"/>
      <w:bookmarkEnd w:id="417"/>
      <w:bookmarkEnd w:id="418"/>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419" w:name="_Toc381719960"/>
      <w:bookmarkStart w:id="420" w:name="_Toc436023286"/>
      <w:bookmarkStart w:id="421" w:name="_Toc436025349"/>
      <w:bookmarkStart w:id="422" w:name="_Toc256421966"/>
      <w:r>
        <w:t>NPAC SMS broadcasts network data to appropriate Service Providers</w:t>
      </w:r>
      <w:bookmarkEnd w:id="419"/>
      <w:bookmarkEnd w:id="420"/>
      <w:bookmarkEnd w:id="421"/>
      <w:bookmarkEnd w:id="422"/>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423" w:name="_Toc381719961"/>
      <w:bookmarkStart w:id="424" w:name="_Toc436023287"/>
      <w:bookmarkStart w:id="425" w:name="_Toc436025350"/>
      <w:bookmarkStart w:id="426" w:name="_Toc256421967"/>
      <w:r>
        <w:t>Failure - notify NPAC</w:t>
      </w:r>
      <w:bookmarkEnd w:id="423"/>
      <w:bookmarkEnd w:id="424"/>
      <w:bookmarkEnd w:id="425"/>
      <w:bookmarkEnd w:id="426"/>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427" w:name="_Toc381719962"/>
      <w:bookmarkStart w:id="428" w:name="_Toc436023288"/>
      <w:bookmarkStart w:id="429" w:name="_Toc436025351"/>
      <w:bookmarkStart w:id="430" w:name="_Toc256421968"/>
      <w:r>
        <w:t>Initiate repair procedures</w:t>
      </w:r>
      <w:bookmarkEnd w:id="427"/>
      <w:bookmarkEnd w:id="428"/>
      <w:bookmarkEnd w:id="429"/>
      <w:bookmarkEnd w:id="430"/>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31" w:name="_Toc361567478"/>
      <w:bookmarkStart w:id="432" w:name="_Toc365874809"/>
      <w:bookmarkStart w:id="433" w:name="_Toc367618211"/>
      <w:bookmarkStart w:id="434" w:name="_Toc368561297"/>
      <w:bookmarkStart w:id="435" w:name="_Toc368728242"/>
      <w:bookmarkStart w:id="436" w:name="_Toc381719963"/>
      <w:bookmarkStart w:id="437" w:name="_Toc436023289"/>
      <w:bookmarkStart w:id="438" w:name="_Toc436025352"/>
      <w:bookmarkStart w:id="439" w:name="_Toc256421969"/>
      <w:r>
        <w:lastRenderedPageBreak/>
        <w:t>Service providers perform network updates</w:t>
      </w:r>
      <w:bookmarkEnd w:id="431"/>
      <w:bookmarkEnd w:id="432"/>
      <w:bookmarkEnd w:id="433"/>
      <w:bookmarkEnd w:id="434"/>
      <w:bookmarkEnd w:id="435"/>
      <w:bookmarkEnd w:id="436"/>
      <w:bookmarkEnd w:id="437"/>
      <w:bookmarkEnd w:id="438"/>
      <w:bookmarkEnd w:id="439"/>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40" w:name="_Toc365874810"/>
      <w:bookmarkStart w:id="441" w:name="_Toc367618212"/>
      <w:bookmarkStart w:id="442" w:name="_Toc368561298"/>
      <w:bookmarkStart w:id="443" w:name="_Toc368728243"/>
      <w:bookmarkStart w:id="444" w:name="_Toc381719964"/>
      <w:bookmarkStart w:id="445" w:name="_Toc436023290"/>
      <w:bookmarkStart w:id="446" w:name="_Toc436025353"/>
      <w:bookmarkStart w:id="447" w:name="_Toc256421970"/>
      <w:r>
        <w:t>Disconnect Process</w:t>
      </w:r>
      <w:bookmarkEnd w:id="440"/>
      <w:bookmarkEnd w:id="441"/>
      <w:bookmarkEnd w:id="442"/>
      <w:bookmarkEnd w:id="443"/>
      <w:bookmarkEnd w:id="444"/>
      <w:bookmarkEnd w:id="445"/>
      <w:bookmarkEnd w:id="446"/>
      <w:bookmarkEnd w:id="447"/>
    </w:p>
    <w:p w:rsidR="009B6F07" w:rsidRDefault="009B6F07">
      <w:pPr>
        <w:pStyle w:val="BodyText"/>
      </w:pPr>
      <w:r>
        <w:t xml:space="preserve">This process flow defines the activities associated with the discontinuance of service for a ported number.  The NPAC Disconnect Service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6401 \* MERGEFORMAT " w:fldLock="1">
        <w:r>
          <w:rPr>
            <w:b/>
            <w:i/>
          </w:rPr>
          <w:t>Flow 2.2 NPAC SMS Disconnect Process</w:t>
        </w:r>
      </w:fldSimple>
      <w:r>
        <w:t xml:space="preserve">, on page </w:t>
      </w:r>
      <w:r w:rsidR="00D77AE3">
        <w:fldChar w:fldCharType="begin"/>
      </w:r>
      <w:r>
        <w:instrText xml:space="preserve"> PAGEREF _Ref377206416 </w:instrText>
      </w:r>
      <w:r w:rsidR="00D77AE3">
        <w:fldChar w:fldCharType="separate"/>
      </w:r>
      <w:r w:rsidR="00C42A11">
        <w:rPr>
          <w:noProof/>
        </w:rPr>
        <w:t>A-6</w:t>
      </w:r>
      <w:r w:rsidR="00D77AE3">
        <w:fldChar w:fldCharType="end"/>
      </w:r>
      <w:r>
        <w:t>.</w:t>
      </w:r>
    </w:p>
    <w:p w:rsidR="009B6F07" w:rsidRDefault="009B6F07">
      <w:pPr>
        <w:pStyle w:val="Heading3"/>
      </w:pPr>
      <w:bookmarkStart w:id="448" w:name="_Toc361567480"/>
      <w:bookmarkStart w:id="449" w:name="_Toc365874811"/>
      <w:bookmarkStart w:id="450" w:name="_Toc367618213"/>
      <w:bookmarkStart w:id="451" w:name="_Toc368561299"/>
      <w:bookmarkStart w:id="452" w:name="_Toc368728244"/>
      <w:bookmarkStart w:id="453" w:name="_Toc381719965"/>
      <w:bookmarkStart w:id="454" w:name="_Toc436023291"/>
      <w:bookmarkStart w:id="455" w:name="_Toc436025354"/>
      <w:bookmarkStart w:id="456" w:name="_Toc256421971"/>
      <w:r>
        <w:t>Customer notification, Service Provider initial disconnect service order activities</w:t>
      </w:r>
      <w:bookmarkEnd w:id="448"/>
      <w:bookmarkEnd w:id="449"/>
      <w:bookmarkEnd w:id="450"/>
      <w:bookmarkEnd w:id="451"/>
      <w:bookmarkEnd w:id="452"/>
      <w:bookmarkEnd w:id="453"/>
      <w:bookmarkEnd w:id="454"/>
      <w:bookmarkEnd w:id="455"/>
      <w:bookmarkEnd w:id="456"/>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57" w:name="_Toc361567481"/>
      <w:bookmarkStart w:id="458" w:name="_Toc365874812"/>
      <w:bookmarkStart w:id="459" w:name="_Toc367618214"/>
      <w:bookmarkStart w:id="460" w:name="_Toc368561300"/>
      <w:bookmarkStart w:id="461" w:name="_Toc368728245"/>
      <w:bookmarkStart w:id="462" w:name="_Toc381719966"/>
      <w:bookmarkStart w:id="463" w:name="_Toc436023292"/>
      <w:bookmarkStart w:id="464" w:name="_Toc436025355"/>
      <w:bookmarkStart w:id="465" w:name="_Toc256421972"/>
      <w:r>
        <w:t>NPAC waits for effective release date</w:t>
      </w:r>
      <w:bookmarkEnd w:id="457"/>
      <w:bookmarkEnd w:id="458"/>
      <w:bookmarkEnd w:id="459"/>
      <w:bookmarkEnd w:id="460"/>
      <w:bookmarkEnd w:id="461"/>
      <w:bookmarkEnd w:id="462"/>
      <w:bookmarkEnd w:id="463"/>
      <w:bookmarkEnd w:id="464"/>
      <w:bookmarkEnd w:id="465"/>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66" w:name="_Toc381719967"/>
      <w:bookmarkStart w:id="467" w:name="_Toc436023293"/>
      <w:bookmarkStart w:id="468" w:name="_Toc436025356"/>
      <w:bookmarkStart w:id="469" w:name="_Toc256421973"/>
      <w:bookmarkStart w:id="470" w:name="_Toc361567482"/>
      <w:bookmarkStart w:id="471" w:name="_Toc365874813"/>
      <w:bookmarkStart w:id="472" w:name="_Toc367618215"/>
      <w:bookmarkStart w:id="473" w:name="_Toc368561301"/>
      <w:bookmarkStart w:id="474" w:name="_Toc368728246"/>
      <w:r>
        <w:t>NPAC donor notification</w:t>
      </w:r>
      <w:bookmarkEnd w:id="466"/>
      <w:bookmarkEnd w:id="467"/>
      <w:bookmarkEnd w:id="468"/>
      <w:bookmarkEnd w:id="469"/>
    </w:p>
    <w:p w:rsidR="009B6F07" w:rsidRDefault="009B6F07">
      <w:pPr>
        <w:pStyle w:val="BodyText"/>
      </w:pPr>
      <w:r>
        <w:t>The NPAC SMS will broadcast the effective release date and disconnect date to the donor SOA.</w:t>
      </w:r>
    </w:p>
    <w:p w:rsidR="009B6F07" w:rsidRDefault="009B6F07">
      <w:pPr>
        <w:pStyle w:val="Heading3"/>
      </w:pPr>
      <w:bookmarkStart w:id="475" w:name="_Toc381719968"/>
      <w:bookmarkStart w:id="476" w:name="_Toc436023294"/>
      <w:bookmarkStart w:id="477" w:name="_Toc436025357"/>
      <w:bookmarkStart w:id="478" w:name="_Toc256421974"/>
      <w:r>
        <w:t>NPAC performs broadcast download of disconnect data</w:t>
      </w:r>
      <w:bookmarkEnd w:id="470"/>
      <w:bookmarkEnd w:id="471"/>
      <w:bookmarkEnd w:id="472"/>
      <w:bookmarkEnd w:id="473"/>
      <w:bookmarkEnd w:id="474"/>
      <w:bookmarkEnd w:id="475"/>
      <w:bookmarkEnd w:id="476"/>
      <w:bookmarkEnd w:id="477"/>
      <w:bookmarkEnd w:id="478"/>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479" w:name="_Toc361567483"/>
      <w:bookmarkStart w:id="480" w:name="_Toc365874814"/>
      <w:bookmarkStart w:id="481" w:name="_Toc367618216"/>
      <w:bookmarkStart w:id="482" w:name="_Toc368561302"/>
      <w:bookmarkStart w:id="483" w:name="_Toc368728247"/>
      <w:bookmarkStart w:id="484" w:name="_Toc381719969"/>
      <w:bookmarkStart w:id="485" w:name="_Toc436023295"/>
      <w:bookmarkStart w:id="486" w:name="_Toc436025358"/>
      <w:bookmarkStart w:id="487" w:name="_Toc256421975"/>
      <w:r>
        <w:lastRenderedPageBreak/>
        <w:t>Repair Service</w:t>
      </w:r>
      <w:bookmarkEnd w:id="479"/>
      <w:r>
        <w:t xml:space="preserve"> Process</w:t>
      </w:r>
      <w:bookmarkEnd w:id="480"/>
      <w:bookmarkEnd w:id="481"/>
      <w:bookmarkEnd w:id="482"/>
      <w:bookmarkEnd w:id="483"/>
      <w:bookmarkEnd w:id="484"/>
      <w:bookmarkEnd w:id="485"/>
      <w:bookmarkEnd w:id="486"/>
      <w:bookmarkEnd w:id="487"/>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6651 \* MERGEFORMAT " w:fldLock="1">
        <w:r>
          <w:rPr>
            <w:b/>
            <w:i/>
          </w:rPr>
          <w:t>Flow 2.3 NPAC SMS Repair Process</w:t>
        </w:r>
      </w:fldSimple>
      <w:r>
        <w:t xml:space="preserve">, on page </w:t>
      </w:r>
      <w:r w:rsidR="00D77AE3">
        <w:fldChar w:fldCharType="begin"/>
      </w:r>
      <w:r>
        <w:instrText xml:space="preserve"> PAGEREF _Ref377206670 </w:instrText>
      </w:r>
      <w:r w:rsidR="00D77AE3">
        <w:fldChar w:fldCharType="separate"/>
      </w:r>
      <w:r w:rsidR="00C42A11">
        <w:rPr>
          <w:noProof/>
        </w:rPr>
        <w:t>A-7</w:t>
      </w:r>
      <w:r w:rsidR="00D77AE3">
        <w:fldChar w:fldCharType="end"/>
      </w:r>
      <w:r>
        <w:t>.</w:t>
      </w:r>
    </w:p>
    <w:p w:rsidR="009B6F07" w:rsidRDefault="009B6F07">
      <w:pPr>
        <w:pStyle w:val="Heading3"/>
        <w:keepNext w:val="0"/>
        <w:suppressLineNumbers/>
        <w:rPr>
          <w:vanish/>
        </w:rPr>
      </w:pPr>
      <w:r>
        <w:rPr>
          <w:vanish/>
        </w:rPr>
        <w:t>IGNORE: Hidden text placeholder!!!</w:t>
      </w:r>
      <w:bookmarkStart w:id="488" w:name="_Toc483990485"/>
      <w:bookmarkStart w:id="489" w:name="_Toc484935743"/>
      <w:bookmarkStart w:id="490" w:name="_Toc485010415"/>
      <w:bookmarkStart w:id="491" w:name="_Toc485015142"/>
      <w:bookmarkStart w:id="492" w:name="_Toc508178440"/>
      <w:bookmarkStart w:id="493" w:name="_Toc521683713"/>
      <w:bookmarkStart w:id="494" w:name="_Toc15655221"/>
      <w:bookmarkStart w:id="495" w:name="_Toc16565823"/>
      <w:bookmarkStart w:id="496" w:name="_Toc16566426"/>
      <w:bookmarkStart w:id="497" w:name="_Toc20127461"/>
      <w:bookmarkStart w:id="498" w:name="_Toc21398441"/>
      <w:bookmarkStart w:id="499" w:name="_Toc46117750"/>
      <w:bookmarkStart w:id="500" w:name="_Toc101076630"/>
      <w:bookmarkStart w:id="501" w:name="_Toc101950458"/>
      <w:bookmarkStart w:id="502" w:name="_Toc103652165"/>
      <w:bookmarkStart w:id="503" w:name="_Toc103652443"/>
      <w:bookmarkStart w:id="504" w:name="_Toc103652723"/>
      <w:bookmarkStart w:id="505" w:name="_Toc116812660"/>
      <w:bookmarkStart w:id="506" w:name="_Toc116997523"/>
      <w:bookmarkStart w:id="507" w:name="_Toc129151889"/>
      <w:bookmarkStart w:id="508" w:name="_Toc248573300"/>
      <w:bookmarkStart w:id="509" w:name="_Toc248726517"/>
      <w:bookmarkStart w:id="510" w:name="_Toc249269077"/>
      <w:bookmarkStart w:id="511" w:name="_Toc251593281"/>
      <w:bookmarkStart w:id="512" w:name="_Toc251594346"/>
      <w:bookmarkStart w:id="513" w:name="_Toc256421976"/>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14" w:name="_Toc381719970"/>
      <w:bookmarkStart w:id="515" w:name="_Toc436023296"/>
      <w:bookmarkStart w:id="516" w:name="_Toc436025359"/>
      <w:bookmarkStart w:id="517" w:name="_Toc256421977"/>
      <w:r>
        <w:t>Service provider analyzes the problem</w:t>
      </w:r>
      <w:bookmarkEnd w:id="514"/>
      <w:bookmarkEnd w:id="515"/>
      <w:bookmarkEnd w:id="516"/>
      <w:bookmarkEnd w:id="517"/>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18" w:name="_Toc381719971"/>
      <w:bookmarkStart w:id="519" w:name="_Toc436023297"/>
      <w:bookmarkStart w:id="520" w:name="_Toc436025360"/>
      <w:bookmarkStart w:id="521" w:name="_Toc256421978"/>
      <w:r>
        <w:lastRenderedPageBreak/>
        <w:t>Service provider performs repairs</w:t>
      </w:r>
      <w:bookmarkEnd w:id="518"/>
      <w:bookmarkEnd w:id="519"/>
      <w:bookmarkEnd w:id="520"/>
      <w:bookmarkEnd w:id="521"/>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22" w:name="_Toc381719972"/>
      <w:bookmarkStart w:id="523" w:name="_Toc436023298"/>
      <w:bookmarkStart w:id="524" w:name="_Toc436025361"/>
      <w:bookmarkStart w:id="525" w:name="_Toc256421979"/>
      <w:r>
        <w:t>Request broadcast of subscription data</w:t>
      </w:r>
      <w:bookmarkEnd w:id="522"/>
      <w:bookmarkEnd w:id="523"/>
      <w:bookmarkEnd w:id="524"/>
      <w:bookmarkEnd w:id="525"/>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526" w:name="_Toc381719973"/>
      <w:bookmarkStart w:id="527" w:name="_Toc436023299"/>
      <w:bookmarkStart w:id="528" w:name="_Toc436025362"/>
      <w:bookmarkStart w:id="529" w:name="_Toc256421980"/>
      <w:r>
        <w:t>Broadcast repaired subscription data</w:t>
      </w:r>
      <w:bookmarkEnd w:id="526"/>
      <w:bookmarkEnd w:id="527"/>
      <w:bookmarkEnd w:id="528"/>
      <w:bookmarkEnd w:id="529"/>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30" w:name="_Toc361567484"/>
      <w:bookmarkStart w:id="531" w:name="_Toc365874815"/>
      <w:bookmarkStart w:id="532" w:name="_Toc367618217"/>
      <w:bookmarkStart w:id="533" w:name="_Toc368561303"/>
      <w:bookmarkStart w:id="534" w:name="_Toc368728248"/>
      <w:bookmarkStart w:id="535" w:name="_Toc381719974"/>
      <w:bookmarkStart w:id="536" w:name="_Toc436023300"/>
      <w:bookmarkStart w:id="537" w:name="_Toc436025363"/>
      <w:bookmarkStart w:id="538" w:name="_Toc256421981"/>
      <w:r>
        <w:t>Conflict Process</w:t>
      </w:r>
      <w:bookmarkEnd w:id="530"/>
      <w:bookmarkEnd w:id="531"/>
      <w:bookmarkEnd w:id="532"/>
      <w:bookmarkEnd w:id="533"/>
      <w:bookmarkEnd w:id="534"/>
      <w:bookmarkEnd w:id="535"/>
      <w:bookmarkEnd w:id="536"/>
      <w:bookmarkEnd w:id="537"/>
      <w:bookmarkEnd w:id="538"/>
    </w:p>
    <w:p w:rsidR="009B6F07" w:rsidRDefault="009B6F07">
      <w:pPr>
        <w:pStyle w:val="BodyText"/>
      </w:pPr>
      <w:r>
        <w:t xml:space="preserve">This process flow defines the activities performed when Service Providers disagree on who will serve a particular customer.  The conflict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7742 \* MERGEFORMAT " w:fldLock="1">
        <w:r>
          <w:rPr>
            <w:b/>
            <w:i/>
          </w:rPr>
          <w:t>Flow 2.4.1 Conflict Process</w:t>
        </w:r>
      </w:fldSimple>
      <w:r>
        <w:t xml:space="preserve">, on page </w:t>
      </w:r>
      <w:r w:rsidR="00D77AE3">
        <w:fldChar w:fldCharType="begin"/>
      </w:r>
      <w:r>
        <w:instrText xml:space="preserve"> PAGEREF _Ref377207759 </w:instrText>
      </w:r>
      <w:r w:rsidR="00D77AE3">
        <w:fldChar w:fldCharType="separate"/>
      </w:r>
      <w:r w:rsidR="00C42A11">
        <w:rPr>
          <w:noProof/>
        </w:rPr>
        <w:t>A-8</w:t>
      </w:r>
      <w:r w:rsidR="00D77AE3">
        <w:fldChar w:fldCharType="end"/>
      </w:r>
      <w:r>
        <w:t>.</w:t>
      </w:r>
    </w:p>
    <w:p w:rsidR="009B6F07" w:rsidRDefault="009B6F07">
      <w:pPr>
        <w:pStyle w:val="Heading3"/>
      </w:pPr>
      <w:bookmarkStart w:id="539" w:name="_Toc361567485"/>
      <w:bookmarkStart w:id="540" w:name="_Toc365874816"/>
      <w:bookmarkStart w:id="541" w:name="_Toc367618218"/>
      <w:bookmarkStart w:id="542" w:name="_Toc368561304"/>
      <w:bookmarkStart w:id="543" w:name="_Toc368728249"/>
      <w:bookmarkStart w:id="544" w:name="_Toc381719975"/>
      <w:bookmarkStart w:id="545" w:name="_Toc436023301"/>
      <w:bookmarkStart w:id="546" w:name="_Toc436025364"/>
      <w:bookmarkStart w:id="547" w:name="_Toc256421982"/>
      <w:r>
        <w:t>Subscription version in conflict</w:t>
      </w:r>
      <w:bookmarkEnd w:id="539"/>
      <w:bookmarkEnd w:id="540"/>
      <w:bookmarkEnd w:id="541"/>
      <w:bookmarkEnd w:id="542"/>
      <w:bookmarkEnd w:id="543"/>
      <w:bookmarkEnd w:id="544"/>
      <w:bookmarkEnd w:id="545"/>
      <w:bookmarkEnd w:id="546"/>
      <w:bookmarkEnd w:id="547"/>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548" w:name="_Toc381719976"/>
      <w:bookmarkStart w:id="549" w:name="_Toc436023302"/>
      <w:bookmarkStart w:id="550" w:name="_Toc436025365"/>
      <w:bookmarkStart w:id="551" w:name="_Toc256421983"/>
      <w:r>
        <w:t>Cancel-Pending Acknowledgment missing from new Service Provider</w:t>
      </w:r>
      <w:bookmarkEnd w:id="548"/>
      <w:bookmarkEnd w:id="549"/>
      <w:bookmarkEnd w:id="550"/>
      <w:bookmarkEnd w:id="551"/>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52" w:name="_Toc381719977"/>
      <w:bookmarkStart w:id="553" w:name="_Toc436023303"/>
      <w:bookmarkStart w:id="554" w:name="_Toc436025366"/>
      <w:bookmarkStart w:id="555" w:name="_Toc256421984"/>
      <w:r>
        <w:t>Old Service Provider requests conflict status</w:t>
      </w:r>
      <w:bookmarkEnd w:id="552"/>
      <w:bookmarkEnd w:id="553"/>
      <w:bookmarkEnd w:id="554"/>
      <w:bookmarkEnd w:id="555"/>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556" w:name="_Toc381719978"/>
      <w:bookmarkStart w:id="557" w:name="_Toc436023304"/>
      <w:bookmarkStart w:id="558" w:name="_Toc436025367"/>
      <w:bookmarkStart w:id="559" w:name="_Toc101076639"/>
      <w:bookmarkStart w:id="560" w:name="_Toc256421985"/>
      <w:r>
        <w:lastRenderedPageBreak/>
        <w:t>Change of status upon problem notification</w:t>
      </w:r>
      <w:bookmarkEnd w:id="556"/>
      <w:bookmarkEnd w:id="557"/>
      <w:bookmarkEnd w:id="558"/>
      <w:bookmarkEnd w:id="559"/>
      <w:bookmarkEnd w:id="560"/>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61" w:name="_Toc381719979"/>
      <w:bookmarkStart w:id="562" w:name="_Toc436023305"/>
      <w:bookmarkStart w:id="563" w:name="_Toc436025368"/>
      <w:bookmarkStart w:id="564" w:name="_Toc256421986"/>
      <w:r>
        <w:t>Change of status upon Old Service Provider non-concurrence</w:t>
      </w:r>
      <w:bookmarkEnd w:id="561"/>
      <w:bookmarkEnd w:id="562"/>
      <w:bookmarkEnd w:id="563"/>
      <w:bookmarkEnd w:id="564"/>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565" w:name="_Toc381719980"/>
      <w:bookmarkStart w:id="566" w:name="_Toc436023306"/>
      <w:bookmarkStart w:id="567" w:name="_Toc436025369"/>
      <w:bookmarkStart w:id="568" w:name="_Toc101076641"/>
      <w:bookmarkStart w:id="569" w:name="_Toc256421987"/>
      <w:r>
        <w:t>Change of status upon New Service Provider non-concurrence</w:t>
      </w:r>
      <w:bookmarkEnd w:id="565"/>
      <w:bookmarkEnd w:id="566"/>
      <w:bookmarkEnd w:id="567"/>
      <w:bookmarkEnd w:id="568"/>
      <w:bookmarkEnd w:id="569"/>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570" w:name="_Toc365874817"/>
      <w:bookmarkStart w:id="571" w:name="_Toc367618219"/>
      <w:bookmarkStart w:id="572" w:name="_Toc368561305"/>
      <w:bookmarkStart w:id="573" w:name="_Toc368728250"/>
      <w:bookmarkStart w:id="574" w:name="_Toc381719981"/>
      <w:bookmarkStart w:id="575" w:name="_Toc436023307"/>
      <w:bookmarkStart w:id="576" w:name="_Toc436025370"/>
      <w:bookmarkStart w:id="577" w:name="_Toc256421988"/>
      <w:r>
        <w:t>New Service Provider coordinates conflict resolution activities</w:t>
      </w:r>
      <w:bookmarkEnd w:id="570"/>
      <w:bookmarkEnd w:id="571"/>
      <w:bookmarkEnd w:id="572"/>
      <w:bookmarkEnd w:id="573"/>
      <w:bookmarkEnd w:id="574"/>
      <w:bookmarkEnd w:id="575"/>
      <w:bookmarkEnd w:id="576"/>
      <w:bookmarkEnd w:id="577"/>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578" w:name="_Toc381719982"/>
      <w:bookmarkStart w:id="579" w:name="_Toc436023308"/>
      <w:bookmarkStart w:id="580" w:name="_Toc436025371"/>
      <w:bookmarkStart w:id="581" w:name="_Toc256421989"/>
      <w:r>
        <w:t>Cancel pending notification</w:t>
      </w:r>
      <w:bookmarkEnd w:id="578"/>
      <w:bookmarkEnd w:id="579"/>
      <w:bookmarkEnd w:id="580"/>
      <w:bookmarkEnd w:id="581"/>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If the Old Service Provider does NOT send a cancellation acknowledgmen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582" w:name="_Toc365874820"/>
      <w:bookmarkStart w:id="583" w:name="_Toc367618222"/>
      <w:bookmarkStart w:id="584" w:name="_Toc368561308"/>
      <w:bookmarkStart w:id="585" w:name="_Toc368728253"/>
      <w:bookmarkStart w:id="586" w:name="_Toc381719983"/>
      <w:bookmarkStart w:id="587" w:name="_Toc436023309"/>
      <w:bookmarkStart w:id="588" w:name="_Toc436025372"/>
      <w:bookmarkStart w:id="589" w:name="_Toc256421990"/>
      <w:r>
        <w:t>Subscription version cancellation</w:t>
      </w:r>
      <w:bookmarkEnd w:id="582"/>
      <w:bookmarkEnd w:id="583"/>
      <w:bookmarkEnd w:id="584"/>
      <w:bookmarkEnd w:id="585"/>
      <w:bookmarkEnd w:id="586"/>
      <w:bookmarkEnd w:id="587"/>
      <w:bookmarkEnd w:id="588"/>
      <w:bookmarkEnd w:id="589"/>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590" w:name="_Toc361567490"/>
      <w:bookmarkStart w:id="591" w:name="_Toc365874821"/>
      <w:bookmarkStart w:id="592" w:name="_Toc367618223"/>
      <w:bookmarkStart w:id="593" w:name="_Toc368561309"/>
      <w:bookmarkStart w:id="594" w:name="_Toc368728254"/>
      <w:bookmarkStart w:id="595" w:name="_Toc381719984"/>
      <w:bookmarkStart w:id="596" w:name="_Toc436023310"/>
      <w:bookmarkStart w:id="597" w:name="_Toc436025373"/>
      <w:bookmarkStart w:id="598" w:name="_Toc256421991"/>
      <w:r>
        <w:t>Conflict resolved</w:t>
      </w:r>
      <w:bookmarkEnd w:id="590"/>
      <w:bookmarkEnd w:id="591"/>
      <w:bookmarkEnd w:id="592"/>
      <w:bookmarkEnd w:id="593"/>
      <w:bookmarkEnd w:id="594"/>
      <w:bookmarkEnd w:id="595"/>
      <w:bookmarkEnd w:id="596"/>
      <w:bookmarkEnd w:id="597"/>
      <w:bookmarkEnd w:id="598"/>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599" w:name="_Toc361567491"/>
      <w:bookmarkStart w:id="600" w:name="_Toc365874822"/>
      <w:bookmarkStart w:id="601" w:name="_Toc367618224"/>
      <w:bookmarkStart w:id="602" w:name="_Toc368561310"/>
      <w:bookmarkStart w:id="603" w:name="_Toc368728255"/>
      <w:bookmarkStart w:id="604" w:name="_Toc381719985"/>
      <w:bookmarkStart w:id="605" w:name="_Toc436023311"/>
      <w:bookmarkStart w:id="606" w:name="_Toc436025374"/>
      <w:bookmarkStart w:id="607" w:name="_Toc256421992"/>
      <w:r>
        <w:t>Disaster Recovery and Backup Process</w:t>
      </w:r>
      <w:bookmarkEnd w:id="599"/>
      <w:bookmarkEnd w:id="600"/>
      <w:bookmarkEnd w:id="601"/>
      <w:bookmarkEnd w:id="602"/>
      <w:bookmarkEnd w:id="603"/>
      <w:bookmarkEnd w:id="604"/>
      <w:bookmarkEnd w:id="605"/>
      <w:bookmarkEnd w:id="606"/>
      <w:bookmarkEnd w:id="607"/>
    </w:p>
    <w:p w:rsidR="009B6F07" w:rsidRDefault="009B6F07">
      <w:pPr>
        <w:pStyle w:val="BodyText"/>
      </w:pPr>
      <w:r>
        <w:t xml:space="preserve">This process flow defines the backup and restore activities performed by the NPAC and the Service Providers.  The disaster recovery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8368 \* MERGEFORMAT " w:fldLock="1">
        <w:r>
          <w:rPr>
            <w:b/>
            <w:i/>
          </w:rPr>
          <w:t>Flow 2.5 NPAC SMS Disaster Recovery Process</w:t>
        </w:r>
      </w:fldSimple>
      <w:r>
        <w:t xml:space="preserve">, on page </w:t>
      </w:r>
      <w:r w:rsidR="00D77AE3">
        <w:fldChar w:fldCharType="begin"/>
      </w:r>
      <w:r>
        <w:instrText xml:space="preserve"> PAGEREF _Ref377208386 </w:instrText>
      </w:r>
      <w:r w:rsidR="00D77AE3">
        <w:fldChar w:fldCharType="separate"/>
      </w:r>
      <w:r w:rsidR="00C42A11">
        <w:rPr>
          <w:noProof/>
        </w:rPr>
        <w:t>A-9</w:t>
      </w:r>
      <w:r w:rsidR="00D77AE3">
        <w:fldChar w:fldCharType="end"/>
      </w:r>
      <w:r>
        <w:t>.</w:t>
      </w:r>
    </w:p>
    <w:p w:rsidR="009B6F07" w:rsidRDefault="009B6F07">
      <w:pPr>
        <w:pStyle w:val="Heading3"/>
      </w:pPr>
      <w:bookmarkStart w:id="608" w:name="_Toc361567492"/>
      <w:bookmarkStart w:id="609" w:name="_Toc365874823"/>
      <w:bookmarkStart w:id="610" w:name="_Toc367618225"/>
      <w:bookmarkStart w:id="611" w:name="_Toc368561311"/>
      <w:bookmarkStart w:id="612" w:name="_Toc368728256"/>
      <w:bookmarkStart w:id="613" w:name="_Toc381719986"/>
      <w:bookmarkStart w:id="614" w:name="_Toc436023312"/>
      <w:bookmarkStart w:id="615" w:name="_Toc436025375"/>
      <w:bookmarkStart w:id="616" w:name="_Toc256421993"/>
      <w:r>
        <w:t>NPAC personnel determine downtime requirement</w:t>
      </w:r>
      <w:bookmarkEnd w:id="608"/>
      <w:bookmarkEnd w:id="609"/>
      <w:bookmarkEnd w:id="610"/>
      <w:bookmarkEnd w:id="611"/>
      <w:bookmarkEnd w:id="612"/>
      <w:bookmarkEnd w:id="613"/>
      <w:bookmarkEnd w:id="614"/>
      <w:bookmarkEnd w:id="615"/>
      <w:bookmarkEnd w:id="616"/>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617" w:name="_Toc361567495"/>
      <w:bookmarkStart w:id="618" w:name="_Toc365874824"/>
      <w:bookmarkStart w:id="619" w:name="_Toc367618226"/>
      <w:bookmarkStart w:id="620" w:name="_Toc368561312"/>
      <w:bookmarkStart w:id="621" w:name="_Toc368728257"/>
      <w:bookmarkStart w:id="622" w:name="_Toc381719987"/>
      <w:bookmarkStart w:id="623" w:name="_Toc436023313"/>
      <w:bookmarkStart w:id="624" w:name="_Toc436025376"/>
      <w:bookmarkStart w:id="625" w:name="_Toc256421994"/>
      <w:r>
        <w:t>NPAC notifies Service Providers of switch to backup NPAC and start of cutover quiet period</w:t>
      </w:r>
      <w:bookmarkEnd w:id="617"/>
      <w:bookmarkEnd w:id="618"/>
      <w:bookmarkEnd w:id="619"/>
      <w:bookmarkEnd w:id="620"/>
      <w:bookmarkEnd w:id="621"/>
      <w:bookmarkEnd w:id="622"/>
      <w:bookmarkEnd w:id="623"/>
      <w:bookmarkEnd w:id="624"/>
      <w:bookmarkEnd w:id="625"/>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26" w:name="_Toc361567496"/>
      <w:bookmarkStart w:id="627" w:name="_Toc365874825"/>
      <w:bookmarkStart w:id="628" w:name="_Toc367618227"/>
      <w:bookmarkStart w:id="629" w:name="_Toc368561313"/>
      <w:bookmarkStart w:id="630" w:name="_Toc368728258"/>
      <w:bookmarkStart w:id="631" w:name="_Toc381719988"/>
      <w:bookmarkStart w:id="632" w:name="_Toc436023314"/>
      <w:bookmarkStart w:id="633" w:name="_Toc436025377"/>
      <w:bookmarkStart w:id="634" w:name="_Toc256421995"/>
      <w:r>
        <w:t>Service providers connect to backup NPAC</w:t>
      </w:r>
      <w:bookmarkEnd w:id="626"/>
      <w:bookmarkEnd w:id="627"/>
      <w:bookmarkEnd w:id="628"/>
      <w:bookmarkEnd w:id="629"/>
      <w:bookmarkEnd w:id="630"/>
      <w:bookmarkEnd w:id="631"/>
      <w:bookmarkEnd w:id="632"/>
      <w:bookmarkEnd w:id="633"/>
      <w:bookmarkEnd w:id="634"/>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35" w:name="_Toc361567497"/>
      <w:bookmarkStart w:id="636" w:name="_Toc365874826"/>
      <w:bookmarkStart w:id="637" w:name="_Toc367618228"/>
      <w:bookmarkStart w:id="638" w:name="_Toc368561314"/>
      <w:bookmarkStart w:id="639" w:name="_Toc368728259"/>
      <w:bookmarkStart w:id="640" w:name="_Toc381719989"/>
      <w:bookmarkStart w:id="641" w:name="_Toc436023315"/>
      <w:bookmarkStart w:id="642" w:name="_Toc436025378"/>
      <w:bookmarkStart w:id="643" w:name="_Toc256421996"/>
      <w:r>
        <w:lastRenderedPageBreak/>
        <w:t>Backup NPAC notifies Service Providers of application availability and end of cutover quiet period</w:t>
      </w:r>
      <w:bookmarkEnd w:id="635"/>
      <w:bookmarkEnd w:id="636"/>
      <w:bookmarkEnd w:id="637"/>
      <w:bookmarkEnd w:id="638"/>
      <w:bookmarkEnd w:id="639"/>
      <w:bookmarkEnd w:id="640"/>
      <w:bookmarkEnd w:id="641"/>
      <w:bookmarkEnd w:id="642"/>
      <w:bookmarkEnd w:id="643"/>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44" w:name="_Toc361567498"/>
      <w:bookmarkStart w:id="645" w:name="_Toc365874827"/>
      <w:bookmarkStart w:id="646" w:name="_Toc367618229"/>
      <w:bookmarkStart w:id="647" w:name="_Toc368561315"/>
      <w:bookmarkStart w:id="648" w:name="_Toc368728260"/>
      <w:bookmarkStart w:id="649" w:name="_Toc381719990"/>
      <w:bookmarkStart w:id="650" w:name="_Toc436023316"/>
      <w:bookmarkStart w:id="651" w:name="_Toc436025379"/>
      <w:bookmarkStart w:id="652" w:name="_Toc256421997"/>
      <w:r>
        <w:t>Service providers conduct business using backup NPAC</w:t>
      </w:r>
      <w:bookmarkEnd w:id="644"/>
      <w:bookmarkEnd w:id="645"/>
      <w:bookmarkEnd w:id="646"/>
      <w:bookmarkEnd w:id="647"/>
      <w:bookmarkEnd w:id="648"/>
      <w:bookmarkEnd w:id="649"/>
      <w:bookmarkEnd w:id="650"/>
      <w:bookmarkEnd w:id="651"/>
      <w:bookmarkEnd w:id="652"/>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653" w:name="_Toc361567499"/>
      <w:bookmarkStart w:id="654" w:name="_Toc365874828"/>
      <w:bookmarkStart w:id="655" w:name="_Toc367618230"/>
      <w:bookmarkStart w:id="656" w:name="_Toc368561316"/>
      <w:bookmarkStart w:id="657" w:name="_Toc368728261"/>
      <w:bookmarkStart w:id="658" w:name="_Toc381719991"/>
      <w:bookmarkStart w:id="659" w:name="_Toc436023317"/>
      <w:bookmarkStart w:id="660" w:name="_Toc436025380"/>
      <w:bookmarkStart w:id="661" w:name="_Toc256421998"/>
      <w:r>
        <w:t>Backup NPAC notifies Service Providers of switch to primary NPAC and start of cutover quiet period</w:t>
      </w:r>
      <w:bookmarkEnd w:id="653"/>
      <w:bookmarkEnd w:id="654"/>
      <w:bookmarkEnd w:id="655"/>
      <w:bookmarkEnd w:id="656"/>
      <w:bookmarkEnd w:id="657"/>
      <w:bookmarkEnd w:id="658"/>
      <w:bookmarkEnd w:id="659"/>
      <w:bookmarkEnd w:id="660"/>
      <w:bookmarkEnd w:id="661"/>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662" w:name="_Toc361567500"/>
      <w:bookmarkStart w:id="663" w:name="_Toc365874829"/>
      <w:bookmarkStart w:id="664" w:name="_Toc367618231"/>
      <w:bookmarkStart w:id="665" w:name="_Toc368561317"/>
      <w:bookmarkStart w:id="666" w:name="_Toc368728262"/>
      <w:bookmarkStart w:id="667" w:name="_Toc381719992"/>
      <w:bookmarkStart w:id="668" w:name="_Toc436023318"/>
      <w:bookmarkStart w:id="669" w:name="_Toc436025381"/>
      <w:bookmarkStart w:id="670" w:name="_Toc256421999"/>
      <w:r>
        <w:t>Service providers reconnect to primary NPAC</w:t>
      </w:r>
      <w:bookmarkEnd w:id="662"/>
      <w:bookmarkEnd w:id="663"/>
      <w:bookmarkEnd w:id="664"/>
      <w:bookmarkEnd w:id="665"/>
      <w:bookmarkEnd w:id="666"/>
      <w:bookmarkEnd w:id="667"/>
      <w:bookmarkEnd w:id="668"/>
      <w:bookmarkEnd w:id="669"/>
      <w:bookmarkEnd w:id="670"/>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671" w:name="_Toc361567501"/>
      <w:bookmarkStart w:id="672" w:name="_Toc365874830"/>
      <w:bookmarkStart w:id="673" w:name="_Toc367618232"/>
      <w:bookmarkStart w:id="674" w:name="_Toc368561318"/>
      <w:bookmarkStart w:id="675" w:name="_Toc368728263"/>
      <w:bookmarkStart w:id="676" w:name="_Toc381719993"/>
      <w:bookmarkStart w:id="677" w:name="_Toc436023319"/>
      <w:bookmarkStart w:id="678" w:name="_Toc436025382"/>
      <w:bookmarkStart w:id="679" w:name="_Toc256422000"/>
      <w:r>
        <w:t>Primary NPAC notifies Service Providers of availability and end of cutover quiet period</w:t>
      </w:r>
      <w:bookmarkEnd w:id="671"/>
      <w:bookmarkEnd w:id="672"/>
      <w:bookmarkEnd w:id="673"/>
      <w:bookmarkEnd w:id="674"/>
      <w:bookmarkEnd w:id="675"/>
      <w:bookmarkEnd w:id="676"/>
      <w:bookmarkEnd w:id="677"/>
      <w:bookmarkEnd w:id="678"/>
      <w:bookmarkEnd w:id="679"/>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680" w:name="_Toc361567502"/>
      <w:bookmarkStart w:id="681" w:name="_Toc365874831"/>
      <w:bookmarkStart w:id="682" w:name="_Toc367618233"/>
      <w:bookmarkStart w:id="683" w:name="_Toc368561319"/>
      <w:bookmarkStart w:id="684" w:name="_Toc368728264"/>
      <w:bookmarkStart w:id="685" w:name="_Toc381719994"/>
      <w:bookmarkStart w:id="686" w:name="_Toc436023320"/>
      <w:bookmarkStart w:id="687" w:name="_Toc436025383"/>
      <w:bookmarkStart w:id="688" w:name="_Toc256422001"/>
      <w:r>
        <w:t>Service Order Cancellation Process</w:t>
      </w:r>
      <w:bookmarkEnd w:id="680"/>
      <w:bookmarkEnd w:id="681"/>
      <w:bookmarkEnd w:id="682"/>
      <w:bookmarkEnd w:id="683"/>
      <w:bookmarkEnd w:id="684"/>
      <w:bookmarkEnd w:id="685"/>
      <w:bookmarkEnd w:id="686"/>
      <w:bookmarkEnd w:id="687"/>
      <w:bookmarkEnd w:id="688"/>
    </w:p>
    <w:p w:rsidR="009B6F07" w:rsidRDefault="009B6F07">
      <w:pPr>
        <w:pStyle w:val="BodyText"/>
      </w:pPr>
      <w:r>
        <w:t xml:space="preserve">This flow defines the process performed when a Service Provider cancels a service order.  The service order cancellation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8594 \* MERGEFORMAT " w:fldLock="1">
        <w:r>
          <w:rPr>
            <w:b/>
            <w:i/>
          </w:rPr>
          <w:t>Flow 2.6 Cancellation Process</w:t>
        </w:r>
      </w:fldSimple>
      <w:r>
        <w:t xml:space="preserve">, on page </w:t>
      </w:r>
      <w:r w:rsidR="00D77AE3">
        <w:fldChar w:fldCharType="begin"/>
      </w:r>
      <w:r>
        <w:instrText xml:space="preserve"> PAGEREF _Ref377208612 </w:instrText>
      </w:r>
      <w:r w:rsidR="00D77AE3">
        <w:fldChar w:fldCharType="separate"/>
      </w:r>
      <w:r w:rsidR="00C42A11">
        <w:rPr>
          <w:noProof/>
        </w:rPr>
        <w:t>A-10</w:t>
      </w:r>
      <w:r w:rsidR="00D77AE3">
        <w:fldChar w:fldCharType="end"/>
      </w:r>
      <w:r>
        <w:t>.</w:t>
      </w:r>
    </w:p>
    <w:p w:rsidR="009B6F07" w:rsidRDefault="009B6F07">
      <w:pPr>
        <w:pStyle w:val="Heading3"/>
      </w:pPr>
      <w:bookmarkStart w:id="689" w:name="_Toc361567503"/>
      <w:bookmarkStart w:id="690" w:name="_Toc365874832"/>
      <w:bookmarkStart w:id="691" w:name="_Toc367618234"/>
      <w:bookmarkStart w:id="692" w:name="_Toc368561320"/>
      <w:bookmarkStart w:id="693" w:name="_Toc368728265"/>
      <w:bookmarkStart w:id="694" w:name="_Toc381719995"/>
      <w:bookmarkStart w:id="695" w:name="_Toc436023321"/>
      <w:bookmarkStart w:id="696" w:name="_Toc436025384"/>
      <w:bookmarkStart w:id="697" w:name="_Toc256422002"/>
      <w:r>
        <w:t>Service Provider issues service order cancellation</w:t>
      </w:r>
      <w:bookmarkEnd w:id="689"/>
      <w:bookmarkEnd w:id="690"/>
      <w:bookmarkEnd w:id="691"/>
      <w:bookmarkEnd w:id="692"/>
      <w:bookmarkEnd w:id="693"/>
      <w:bookmarkEnd w:id="694"/>
      <w:bookmarkEnd w:id="695"/>
      <w:bookmarkEnd w:id="696"/>
      <w:bookmarkEnd w:id="697"/>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698" w:name="_Toc381719996"/>
      <w:bookmarkStart w:id="699" w:name="_Toc436023322"/>
      <w:bookmarkStart w:id="700" w:name="_Toc436025385"/>
      <w:bookmarkStart w:id="701" w:name="_Toc256422003"/>
      <w:r>
        <w:t>Service provider cancels an un-concurred Subscription Version</w:t>
      </w:r>
      <w:bookmarkEnd w:id="698"/>
      <w:bookmarkEnd w:id="699"/>
      <w:bookmarkEnd w:id="700"/>
      <w:bookmarkEnd w:id="701"/>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02" w:name="_Toc361567504"/>
      <w:bookmarkStart w:id="703" w:name="_Toc365874833"/>
      <w:bookmarkStart w:id="704" w:name="_Toc367618235"/>
      <w:bookmarkStart w:id="705" w:name="_Toc368561321"/>
      <w:bookmarkStart w:id="706" w:name="_Toc368728266"/>
      <w:bookmarkStart w:id="707" w:name="_Toc381719997"/>
      <w:bookmarkStart w:id="708" w:name="_Toc436023323"/>
      <w:bookmarkStart w:id="709" w:name="_Toc436025386"/>
      <w:bookmarkStart w:id="710" w:name="_Toc256422004"/>
      <w:r>
        <w:t>NPAC requests missing acknowledgment from Service Provider</w:t>
      </w:r>
      <w:bookmarkEnd w:id="702"/>
      <w:bookmarkEnd w:id="703"/>
      <w:bookmarkEnd w:id="704"/>
      <w:bookmarkEnd w:id="705"/>
      <w:bookmarkEnd w:id="706"/>
      <w:bookmarkEnd w:id="707"/>
      <w:bookmarkEnd w:id="708"/>
      <w:bookmarkEnd w:id="709"/>
      <w:bookmarkEnd w:id="710"/>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11" w:name="_Toc361567505"/>
      <w:bookmarkStart w:id="712" w:name="_Toc365874834"/>
      <w:bookmarkStart w:id="713" w:name="_Toc367618236"/>
      <w:bookmarkStart w:id="714" w:name="_Toc368561322"/>
      <w:bookmarkStart w:id="715" w:name="_Toc368728267"/>
      <w:bookmarkStart w:id="716" w:name="_Toc381719998"/>
      <w:bookmarkStart w:id="717" w:name="_Toc436023324"/>
      <w:bookmarkStart w:id="718" w:name="_Toc436025387"/>
      <w:bookmarkStart w:id="719" w:name="_Toc256422005"/>
      <w:r>
        <w:t>NPAC cancels the Subscription Version and notifies both Service Providers</w:t>
      </w:r>
      <w:bookmarkEnd w:id="711"/>
      <w:bookmarkEnd w:id="712"/>
      <w:bookmarkEnd w:id="713"/>
      <w:bookmarkEnd w:id="714"/>
      <w:bookmarkEnd w:id="715"/>
      <w:bookmarkEnd w:id="716"/>
      <w:bookmarkEnd w:id="717"/>
      <w:bookmarkEnd w:id="718"/>
      <w:bookmarkEnd w:id="719"/>
    </w:p>
    <w:p w:rsidR="009B6F07" w:rsidRDefault="009B6F07">
      <w:pPr>
        <w:pStyle w:val="BodyText"/>
      </w:pPr>
      <w:r>
        <w:t>When acknowledgment is received from both Service Providers, within the allowed time frame the NPAC SMS will set the Subscription Version to canceled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720" w:name="_Toc361567506"/>
      <w:bookmarkStart w:id="721" w:name="_Toc365874835"/>
      <w:bookmarkStart w:id="722" w:name="_Toc367618237"/>
      <w:bookmarkStart w:id="723" w:name="_Toc368561323"/>
      <w:bookmarkStart w:id="724" w:name="_Toc368728268"/>
      <w:bookmarkStart w:id="725" w:name="_Toc381719999"/>
      <w:bookmarkStart w:id="726" w:name="_Toc436023325"/>
      <w:bookmarkStart w:id="727" w:name="_Toc436025388"/>
      <w:bookmarkStart w:id="728" w:name="_Toc256422006"/>
      <w:r>
        <w:t>Audit Request Process</w:t>
      </w:r>
      <w:bookmarkEnd w:id="720"/>
      <w:bookmarkEnd w:id="721"/>
      <w:bookmarkEnd w:id="722"/>
      <w:bookmarkEnd w:id="723"/>
      <w:bookmarkEnd w:id="724"/>
      <w:bookmarkEnd w:id="725"/>
      <w:bookmarkEnd w:id="726"/>
      <w:bookmarkEnd w:id="727"/>
      <w:bookmarkEnd w:id="728"/>
    </w:p>
    <w:p w:rsidR="009B6F07" w:rsidRDefault="009B6F07">
      <w:pPr>
        <w:pStyle w:val="BodyText"/>
      </w:pPr>
      <w:r>
        <w:t xml:space="preserve">This process flow defines the activities performed by the NPAC when Service Providers request audits of LNP data.  The audit request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8733 \* MERGEFORMAT " w:fldLock="1">
        <w:r>
          <w:rPr>
            <w:b/>
            <w:i/>
          </w:rPr>
          <w:t>Flow 2.7 Audit Process</w:t>
        </w:r>
      </w:fldSimple>
      <w:r>
        <w:t xml:space="preserve">, on page </w:t>
      </w:r>
      <w:r w:rsidR="00D77AE3">
        <w:fldChar w:fldCharType="begin"/>
      </w:r>
      <w:r>
        <w:instrText xml:space="preserve"> PAGEREF _Ref377208749 </w:instrText>
      </w:r>
      <w:r w:rsidR="00D77AE3">
        <w:fldChar w:fldCharType="separate"/>
      </w:r>
      <w:r w:rsidR="00C42A11">
        <w:rPr>
          <w:noProof/>
        </w:rPr>
        <w:t>A-11</w:t>
      </w:r>
      <w:r w:rsidR="00D77AE3">
        <w:fldChar w:fldCharType="end"/>
      </w:r>
      <w:r>
        <w:t>.</w:t>
      </w:r>
    </w:p>
    <w:p w:rsidR="009B6F07" w:rsidRDefault="009B6F07">
      <w:pPr>
        <w:pStyle w:val="Heading3"/>
      </w:pPr>
      <w:bookmarkStart w:id="729" w:name="_Toc361567507"/>
      <w:bookmarkStart w:id="730" w:name="_Toc365874836"/>
      <w:bookmarkStart w:id="731" w:name="_Toc367618238"/>
      <w:bookmarkStart w:id="732" w:name="_Toc368561324"/>
      <w:bookmarkStart w:id="733" w:name="_Toc368728269"/>
      <w:bookmarkStart w:id="734" w:name="_Toc381720000"/>
      <w:bookmarkStart w:id="735" w:name="_Toc436023326"/>
      <w:bookmarkStart w:id="736" w:name="_Toc436025389"/>
      <w:bookmarkStart w:id="737" w:name="_Toc256422007"/>
      <w:r>
        <w:t>Service provider requests audit</w:t>
      </w:r>
      <w:bookmarkEnd w:id="729"/>
      <w:bookmarkEnd w:id="730"/>
      <w:bookmarkEnd w:id="731"/>
      <w:bookmarkEnd w:id="732"/>
      <w:bookmarkEnd w:id="733"/>
      <w:bookmarkEnd w:id="734"/>
      <w:bookmarkEnd w:id="735"/>
      <w:bookmarkEnd w:id="736"/>
      <w:bookmarkEnd w:id="737"/>
    </w:p>
    <w:p w:rsidR="009B6F07" w:rsidRDefault="009B6F07">
      <w:pPr>
        <w:pStyle w:val="BodyText"/>
      </w:pPr>
      <w:r>
        <w:t>Any Service Provider can request an audit of another Service Provider’s LSMS.</w:t>
      </w:r>
    </w:p>
    <w:p w:rsidR="009B6F07" w:rsidRDefault="009B6F07">
      <w:pPr>
        <w:pStyle w:val="Heading3"/>
      </w:pPr>
      <w:bookmarkStart w:id="738" w:name="_Toc361567508"/>
      <w:bookmarkStart w:id="739" w:name="_Toc365874837"/>
      <w:bookmarkStart w:id="740" w:name="_Toc367618239"/>
      <w:bookmarkStart w:id="741" w:name="_Toc368561325"/>
      <w:bookmarkStart w:id="742" w:name="_Toc368728270"/>
      <w:bookmarkStart w:id="743" w:name="_Toc381720001"/>
      <w:bookmarkStart w:id="744" w:name="_Toc436023327"/>
      <w:bookmarkStart w:id="745" w:name="_Toc436025390"/>
      <w:bookmarkStart w:id="746" w:name="_Toc256422008"/>
      <w:r>
        <w:t>NPAC SMS issues queries to appropriate Service Providers</w:t>
      </w:r>
      <w:bookmarkEnd w:id="738"/>
      <w:bookmarkEnd w:id="739"/>
      <w:bookmarkEnd w:id="740"/>
      <w:bookmarkEnd w:id="741"/>
      <w:bookmarkEnd w:id="742"/>
      <w:bookmarkEnd w:id="743"/>
      <w:bookmarkEnd w:id="744"/>
      <w:bookmarkEnd w:id="745"/>
      <w:bookmarkEnd w:id="746"/>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47" w:name="_Toc361567509"/>
      <w:bookmarkStart w:id="748" w:name="_Toc365874838"/>
      <w:bookmarkStart w:id="749" w:name="_Toc367618240"/>
      <w:bookmarkStart w:id="750" w:name="_Toc368561326"/>
      <w:bookmarkStart w:id="751" w:name="_Toc368728271"/>
      <w:bookmarkStart w:id="752" w:name="_Toc381720002"/>
      <w:bookmarkStart w:id="753" w:name="_Toc436023328"/>
      <w:bookmarkStart w:id="754" w:name="_Toc436025391"/>
      <w:bookmarkStart w:id="755" w:name="_Toc256422009"/>
      <w:r>
        <w:t>NPAC SMS compares Subscription Version data</w:t>
      </w:r>
      <w:bookmarkEnd w:id="747"/>
      <w:bookmarkEnd w:id="748"/>
      <w:bookmarkEnd w:id="749"/>
      <w:bookmarkEnd w:id="750"/>
      <w:bookmarkEnd w:id="751"/>
      <w:bookmarkEnd w:id="752"/>
      <w:bookmarkEnd w:id="753"/>
      <w:bookmarkEnd w:id="754"/>
      <w:bookmarkEnd w:id="755"/>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56" w:name="_Toc361567510"/>
      <w:bookmarkStart w:id="757" w:name="_Toc365874839"/>
      <w:bookmarkStart w:id="758" w:name="_Toc367618241"/>
      <w:bookmarkStart w:id="759" w:name="_Toc368561327"/>
      <w:bookmarkStart w:id="760" w:name="_Toc368728272"/>
      <w:bookmarkStart w:id="761" w:name="_Toc381720003"/>
      <w:bookmarkStart w:id="762" w:name="_Toc436023329"/>
      <w:bookmarkStart w:id="763" w:name="_Toc436025392"/>
      <w:bookmarkStart w:id="764" w:name="_Toc256422010"/>
      <w:r>
        <w:t>NPAC SMS updates appropriate Local SMS databases</w:t>
      </w:r>
      <w:bookmarkEnd w:id="756"/>
      <w:bookmarkEnd w:id="757"/>
      <w:bookmarkEnd w:id="758"/>
      <w:bookmarkEnd w:id="759"/>
      <w:bookmarkEnd w:id="760"/>
      <w:bookmarkEnd w:id="761"/>
      <w:bookmarkEnd w:id="762"/>
      <w:bookmarkEnd w:id="763"/>
      <w:bookmarkEnd w:id="764"/>
    </w:p>
    <w:p w:rsidR="009B6F07" w:rsidRDefault="009B6F07">
      <w:pPr>
        <w:pStyle w:val="BodyText"/>
      </w:pPr>
      <w:r>
        <w:t>The NPAC SMS updates Subscription Version information in the appropriate Local SMS databases.</w:t>
      </w:r>
    </w:p>
    <w:p w:rsidR="009B6F07" w:rsidRDefault="009B6F07">
      <w:pPr>
        <w:pStyle w:val="Heading3"/>
      </w:pPr>
      <w:bookmarkStart w:id="765" w:name="_Toc381720004"/>
      <w:bookmarkStart w:id="766" w:name="_Toc436023330"/>
      <w:bookmarkStart w:id="767" w:name="_Toc436025393"/>
      <w:bookmarkStart w:id="768" w:name="_Toc256422011"/>
      <w:r>
        <w:lastRenderedPageBreak/>
        <w:t>NPAC SMS sends report of audit discrepancies to requesting SOA</w:t>
      </w:r>
      <w:bookmarkEnd w:id="765"/>
      <w:bookmarkEnd w:id="766"/>
      <w:bookmarkEnd w:id="767"/>
      <w:bookmarkEnd w:id="768"/>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769" w:name="_Toc381720005"/>
      <w:bookmarkStart w:id="770" w:name="_Toc436023331"/>
      <w:bookmarkStart w:id="771" w:name="_Toc436025394"/>
      <w:bookmarkStart w:id="772" w:name="_Toc256422012"/>
      <w:r>
        <w:t>NPAC SMS sends report of audit results to requesting SOA</w:t>
      </w:r>
      <w:bookmarkEnd w:id="769"/>
      <w:bookmarkEnd w:id="770"/>
      <w:bookmarkEnd w:id="771"/>
      <w:bookmarkEnd w:id="772"/>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773" w:name="_Toc361567512"/>
      <w:bookmarkStart w:id="774" w:name="_Toc365874841"/>
      <w:bookmarkStart w:id="775" w:name="_Toc367618243"/>
      <w:bookmarkStart w:id="776" w:name="_Toc368561328"/>
      <w:bookmarkStart w:id="777" w:name="_Toc368728273"/>
      <w:bookmarkStart w:id="778" w:name="_Toc381720006"/>
      <w:bookmarkStart w:id="779" w:name="_Toc436023332"/>
      <w:bookmarkStart w:id="780" w:name="_Toc436025395"/>
      <w:bookmarkStart w:id="781" w:name="_Toc256422013"/>
      <w:r>
        <w:t>Report Request Process</w:t>
      </w:r>
      <w:bookmarkEnd w:id="773"/>
      <w:bookmarkEnd w:id="774"/>
      <w:bookmarkEnd w:id="775"/>
      <w:bookmarkEnd w:id="776"/>
      <w:bookmarkEnd w:id="777"/>
      <w:bookmarkEnd w:id="778"/>
      <w:bookmarkEnd w:id="779"/>
      <w:bookmarkEnd w:id="780"/>
      <w:bookmarkEnd w:id="781"/>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D77AE3">
        <w:fldChar w:fldCharType="begin" w:fldLock="1"/>
      </w:r>
      <w:r>
        <w:instrText xml:space="preserve"> REF _Ref377205157 \n </w:instrText>
      </w:r>
      <w:r w:rsidR="00D77AE3">
        <w:fldChar w:fldCharType="separate"/>
      </w:r>
      <w:r>
        <w:t>A</w:t>
      </w:r>
      <w:r w:rsidR="00D77AE3">
        <w:fldChar w:fldCharType="end"/>
      </w:r>
      <w:r>
        <w:t xml:space="preserve">, </w:t>
      </w:r>
      <w:fldSimple w:instr=" REF _Ref377208933 \* MERGEFORMAT " w:fldLock="1">
        <w:r>
          <w:rPr>
            <w:b/>
            <w:i/>
          </w:rPr>
          <w:t>Flow 2.8 Report Process</w:t>
        </w:r>
      </w:fldSimple>
      <w:r>
        <w:t xml:space="preserve">, on page </w:t>
      </w:r>
      <w:r w:rsidR="00D77AE3">
        <w:fldChar w:fldCharType="begin"/>
      </w:r>
      <w:r>
        <w:instrText xml:space="preserve"> PAGEREF _Ref377208895 </w:instrText>
      </w:r>
      <w:r w:rsidR="00D77AE3">
        <w:fldChar w:fldCharType="separate"/>
      </w:r>
      <w:r w:rsidR="00C42A11">
        <w:rPr>
          <w:noProof/>
        </w:rPr>
        <w:t>A-12</w:t>
      </w:r>
      <w:r w:rsidR="00D77AE3">
        <w:fldChar w:fldCharType="end"/>
      </w:r>
      <w:r>
        <w:t>.</w:t>
      </w:r>
    </w:p>
    <w:p w:rsidR="009B6F07" w:rsidRDefault="009B6F07">
      <w:pPr>
        <w:pStyle w:val="Heading3"/>
      </w:pPr>
      <w:bookmarkStart w:id="782" w:name="_Toc365874842"/>
      <w:bookmarkStart w:id="783" w:name="_Toc367618244"/>
      <w:bookmarkStart w:id="784" w:name="_Toc368561329"/>
      <w:bookmarkStart w:id="785" w:name="_Toc368728274"/>
      <w:bookmarkStart w:id="786" w:name="_Toc381720007"/>
      <w:bookmarkStart w:id="787" w:name="_Toc436023333"/>
      <w:bookmarkStart w:id="788" w:name="_Toc436025396"/>
      <w:bookmarkStart w:id="789" w:name="_Toc256422014"/>
      <w:r>
        <w:t>Service provider requests report</w:t>
      </w:r>
      <w:bookmarkEnd w:id="782"/>
      <w:bookmarkEnd w:id="783"/>
      <w:bookmarkEnd w:id="784"/>
      <w:bookmarkEnd w:id="785"/>
      <w:bookmarkEnd w:id="786"/>
      <w:bookmarkEnd w:id="787"/>
      <w:bookmarkEnd w:id="788"/>
      <w:bookmarkEnd w:id="789"/>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790" w:name="_Toc365874843"/>
      <w:bookmarkStart w:id="791" w:name="_Toc367618245"/>
      <w:bookmarkStart w:id="792" w:name="_Toc368561330"/>
      <w:bookmarkStart w:id="793" w:name="_Toc368728275"/>
      <w:bookmarkStart w:id="794" w:name="_Toc381720008"/>
      <w:bookmarkStart w:id="795" w:name="_Toc436023334"/>
      <w:bookmarkStart w:id="796" w:name="_Toc436025397"/>
      <w:bookmarkStart w:id="797" w:name="_Toc256422015"/>
      <w:r>
        <w:t>NPAC SMS generates report</w:t>
      </w:r>
      <w:bookmarkEnd w:id="790"/>
      <w:bookmarkEnd w:id="791"/>
      <w:bookmarkEnd w:id="792"/>
      <w:bookmarkEnd w:id="793"/>
      <w:bookmarkEnd w:id="794"/>
      <w:bookmarkEnd w:id="795"/>
      <w:bookmarkEnd w:id="796"/>
      <w:bookmarkEnd w:id="797"/>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798" w:name="_Toc436023335"/>
      <w:bookmarkStart w:id="799" w:name="_Toc436025398"/>
      <w:bookmarkStart w:id="800" w:name="_Toc256422016"/>
      <w:bookmarkStart w:id="801" w:name="_Toc361567513"/>
      <w:bookmarkStart w:id="802" w:name="_Toc365874845"/>
      <w:bookmarkStart w:id="803" w:name="_Toc367618247"/>
      <w:bookmarkStart w:id="804" w:name="_Toc368561332"/>
      <w:bookmarkStart w:id="805" w:name="_Toc368728277"/>
      <w:bookmarkStart w:id="806" w:name="_Toc381720010"/>
      <w:r>
        <w:t>Report delivered via NPAC Administrative or SOA Low-Tech Interface, Email, electronic file, fax, printer</w:t>
      </w:r>
      <w:bookmarkEnd w:id="798"/>
      <w:bookmarkEnd w:id="799"/>
      <w:bookmarkEnd w:id="800"/>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07" w:name="_Toc436023336"/>
      <w:bookmarkStart w:id="808" w:name="_Toc436025399"/>
      <w:bookmarkStart w:id="809" w:name="_Toc256422017"/>
      <w:r>
        <w:t>Data Administration Requests</w:t>
      </w:r>
      <w:bookmarkEnd w:id="801"/>
      <w:bookmarkEnd w:id="802"/>
      <w:bookmarkEnd w:id="803"/>
      <w:bookmarkEnd w:id="804"/>
      <w:bookmarkEnd w:id="805"/>
      <w:bookmarkEnd w:id="806"/>
      <w:bookmarkEnd w:id="807"/>
      <w:bookmarkEnd w:id="808"/>
      <w:bookmarkEnd w:id="809"/>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10" w:name="_Toc361567514"/>
      <w:bookmarkStart w:id="811" w:name="_Toc365874846"/>
      <w:bookmarkStart w:id="812" w:name="_Toc367618248"/>
      <w:bookmarkStart w:id="813" w:name="_Toc368561333"/>
      <w:bookmarkStart w:id="814" w:name="_Toc368728278"/>
      <w:bookmarkStart w:id="815" w:name="_Toc381720011"/>
      <w:bookmarkStart w:id="816" w:name="_Toc436023337"/>
      <w:bookmarkStart w:id="817" w:name="_Toc436025400"/>
      <w:bookmarkStart w:id="818" w:name="_Toc256422018"/>
      <w:r>
        <w:t>Service provider requests administration of data by NPAC personnel</w:t>
      </w:r>
      <w:bookmarkEnd w:id="810"/>
      <w:bookmarkEnd w:id="811"/>
      <w:bookmarkEnd w:id="812"/>
      <w:bookmarkEnd w:id="813"/>
      <w:bookmarkEnd w:id="814"/>
      <w:bookmarkEnd w:id="815"/>
      <w:bookmarkEnd w:id="816"/>
      <w:bookmarkEnd w:id="817"/>
      <w:bookmarkEnd w:id="818"/>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19" w:name="_Toc361567515"/>
      <w:bookmarkStart w:id="820" w:name="_Toc365874847"/>
      <w:bookmarkStart w:id="821" w:name="_Toc367618249"/>
      <w:bookmarkStart w:id="822" w:name="_Toc368561334"/>
      <w:bookmarkStart w:id="823" w:name="_Toc368728279"/>
      <w:bookmarkStart w:id="824" w:name="_Toc381720012"/>
      <w:bookmarkStart w:id="825" w:name="_Toc436023338"/>
      <w:bookmarkStart w:id="826" w:name="_Toc436025401"/>
      <w:bookmarkStart w:id="827" w:name="_Toc256422019"/>
      <w:r>
        <w:lastRenderedPageBreak/>
        <w:t>NPAC SMS personnel confirms user’s privileges</w:t>
      </w:r>
      <w:bookmarkEnd w:id="819"/>
      <w:bookmarkEnd w:id="820"/>
      <w:bookmarkEnd w:id="821"/>
      <w:bookmarkEnd w:id="822"/>
      <w:bookmarkEnd w:id="823"/>
      <w:bookmarkEnd w:id="824"/>
      <w:bookmarkEnd w:id="825"/>
      <w:bookmarkEnd w:id="826"/>
      <w:bookmarkEnd w:id="827"/>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28" w:name="_Toc361567516"/>
      <w:bookmarkStart w:id="829" w:name="_Toc365874848"/>
      <w:bookmarkStart w:id="830" w:name="_Toc367618250"/>
      <w:bookmarkStart w:id="831" w:name="_Toc368561335"/>
      <w:bookmarkStart w:id="832" w:name="_Toc368728280"/>
      <w:bookmarkStart w:id="833" w:name="_Toc381720013"/>
      <w:bookmarkStart w:id="834" w:name="_Toc436023339"/>
      <w:bookmarkStart w:id="835" w:name="_Toc436025402"/>
      <w:bookmarkStart w:id="836" w:name="_Toc256422020"/>
      <w:r>
        <w:t>NPAC SMS personnel inputs user’s request</w:t>
      </w:r>
      <w:bookmarkEnd w:id="828"/>
      <w:bookmarkEnd w:id="829"/>
      <w:bookmarkEnd w:id="830"/>
      <w:bookmarkEnd w:id="831"/>
      <w:bookmarkEnd w:id="832"/>
      <w:bookmarkEnd w:id="833"/>
      <w:bookmarkEnd w:id="834"/>
      <w:bookmarkEnd w:id="835"/>
      <w:bookmarkEnd w:id="836"/>
    </w:p>
    <w:p w:rsidR="009B6F07" w:rsidRDefault="009B6F07">
      <w:pPr>
        <w:pStyle w:val="BodyText"/>
      </w:pPr>
      <w:r>
        <w:t>Upon validation of the request, NPAC personnel will input the request.</w:t>
      </w:r>
    </w:p>
    <w:p w:rsidR="009B6F07" w:rsidRDefault="009B6F07">
      <w:pPr>
        <w:pStyle w:val="Heading3"/>
      </w:pPr>
      <w:bookmarkStart w:id="837" w:name="_Toc361567517"/>
      <w:bookmarkStart w:id="838" w:name="_Toc365874849"/>
      <w:bookmarkStart w:id="839" w:name="_Toc367618251"/>
      <w:bookmarkStart w:id="840" w:name="_Toc368561336"/>
      <w:bookmarkStart w:id="841" w:name="_Toc368728281"/>
      <w:bookmarkStart w:id="842" w:name="_Toc381720014"/>
      <w:bookmarkStart w:id="843" w:name="_Toc436023340"/>
      <w:bookmarkStart w:id="844" w:name="_Toc436025403"/>
      <w:bookmarkStart w:id="845" w:name="_Toc256422021"/>
      <w:r>
        <w:t>NPAC SMS performs user’s request</w:t>
      </w:r>
      <w:bookmarkEnd w:id="837"/>
      <w:bookmarkEnd w:id="838"/>
      <w:bookmarkEnd w:id="839"/>
      <w:bookmarkEnd w:id="840"/>
      <w:bookmarkEnd w:id="841"/>
      <w:bookmarkEnd w:id="842"/>
      <w:bookmarkEnd w:id="843"/>
      <w:bookmarkEnd w:id="844"/>
      <w:bookmarkEnd w:id="845"/>
    </w:p>
    <w:p w:rsidR="009B6F07" w:rsidRDefault="009B6F07">
      <w:pPr>
        <w:pStyle w:val="BodyText"/>
      </w:pPr>
      <w:r>
        <w:t>The NPAC SMS processes the request.</w:t>
      </w:r>
    </w:p>
    <w:p w:rsidR="009B6F07" w:rsidRDefault="009B6F07">
      <w:pPr>
        <w:pStyle w:val="Heading3"/>
      </w:pPr>
      <w:bookmarkStart w:id="846" w:name="_Toc361567518"/>
      <w:bookmarkStart w:id="847" w:name="_Toc365874850"/>
      <w:bookmarkStart w:id="848" w:name="_Toc367618252"/>
      <w:bookmarkStart w:id="849" w:name="_Toc368561337"/>
      <w:bookmarkStart w:id="850" w:name="_Toc368728282"/>
      <w:bookmarkStart w:id="851" w:name="_Toc381720015"/>
      <w:bookmarkStart w:id="852" w:name="_Toc436023341"/>
      <w:bookmarkStart w:id="853" w:name="_Toc436025404"/>
      <w:bookmarkStart w:id="854" w:name="_Toc256422022"/>
      <w:r>
        <w:t>NPAC SMS personnel logs request denial if user’s privileges are not validated</w:t>
      </w:r>
      <w:bookmarkEnd w:id="846"/>
      <w:bookmarkEnd w:id="847"/>
      <w:bookmarkEnd w:id="848"/>
      <w:bookmarkEnd w:id="849"/>
      <w:bookmarkEnd w:id="850"/>
      <w:bookmarkEnd w:id="851"/>
      <w:bookmarkEnd w:id="852"/>
      <w:bookmarkEnd w:id="853"/>
      <w:bookmarkEnd w:id="854"/>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55" w:name="_Toc357306705"/>
      <w:bookmarkStart w:id="856" w:name="_Toc357490054"/>
      <w:bookmarkStart w:id="857" w:name="_Toc361567519"/>
      <w:bookmarkStart w:id="858" w:name="_Toc365874851"/>
      <w:bookmarkStart w:id="859" w:name="_Toc367618253"/>
      <w:bookmarkStart w:id="860" w:name="_Ref368548872"/>
      <w:bookmarkStart w:id="861" w:name="_Toc368561338"/>
      <w:bookmarkStart w:id="862" w:name="_Toc368728283"/>
      <w:bookmarkStart w:id="863" w:name="_Toc381720016"/>
      <w:bookmarkStart w:id="864" w:name="_Ref403916424"/>
      <w:bookmarkStart w:id="865" w:name="_Toc436023342"/>
      <w:bookmarkStart w:id="866" w:name="_Toc436025405"/>
      <w:bookmarkStart w:id="867" w:name="_Toc256422023"/>
      <w:r>
        <w:lastRenderedPageBreak/>
        <w:t>NPAC Data Administration</w:t>
      </w:r>
      <w:bookmarkEnd w:id="855"/>
      <w:bookmarkEnd w:id="856"/>
      <w:bookmarkEnd w:id="857"/>
      <w:bookmarkEnd w:id="858"/>
      <w:bookmarkEnd w:id="859"/>
      <w:bookmarkEnd w:id="860"/>
      <w:bookmarkEnd w:id="861"/>
      <w:bookmarkEnd w:id="862"/>
      <w:bookmarkEnd w:id="863"/>
      <w:bookmarkEnd w:id="864"/>
      <w:bookmarkEnd w:id="865"/>
      <w:bookmarkEnd w:id="866"/>
      <w:bookmarkEnd w:id="867"/>
    </w:p>
    <w:p w:rsidR="009B6F07" w:rsidRDefault="009B6F07">
      <w:pPr>
        <w:pStyle w:val="Heading2"/>
      </w:pPr>
      <w:bookmarkStart w:id="868" w:name="_Toc357306706"/>
      <w:bookmarkStart w:id="869" w:name="_Toc357490055"/>
      <w:bookmarkStart w:id="870" w:name="_Toc361567520"/>
      <w:bookmarkStart w:id="871" w:name="_Toc365874852"/>
      <w:bookmarkStart w:id="872" w:name="_Toc367618254"/>
      <w:bookmarkStart w:id="873" w:name="_Toc368561339"/>
      <w:bookmarkStart w:id="874" w:name="_Toc368728284"/>
      <w:bookmarkStart w:id="875" w:name="_Toc381720017"/>
      <w:bookmarkStart w:id="876" w:name="_Toc436023343"/>
      <w:bookmarkStart w:id="877" w:name="_Toc436025406"/>
      <w:bookmarkStart w:id="878" w:name="_Toc256422024"/>
      <w:r>
        <w:t>Overview</w:t>
      </w:r>
      <w:bookmarkEnd w:id="868"/>
      <w:bookmarkEnd w:id="869"/>
      <w:bookmarkEnd w:id="870"/>
      <w:bookmarkEnd w:id="871"/>
      <w:bookmarkEnd w:id="872"/>
      <w:bookmarkEnd w:id="873"/>
      <w:bookmarkEnd w:id="874"/>
      <w:bookmarkEnd w:id="875"/>
      <w:bookmarkEnd w:id="876"/>
      <w:bookmarkEnd w:id="877"/>
      <w:bookmarkEnd w:id="878"/>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D77AE3">
        <w:fldChar w:fldCharType="begin"/>
      </w:r>
      <w:r>
        <w:instrText xml:space="preserve"> STYLEREF 1 \s </w:instrText>
      </w:r>
      <w:r w:rsidR="00D77AE3">
        <w:fldChar w:fldCharType="separate"/>
      </w:r>
      <w:r w:rsidR="00C42A11">
        <w:rPr>
          <w:noProof/>
        </w:rPr>
        <w:t>3</w:t>
      </w:r>
      <w:r w:rsidR="00D77AE3">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32250344" r:id="rId23"/>
        </w:object>
      </w:r>
      <w:r w:rsidR="00D77AE3">
        <w:rPr>
          <w:noProof/>
        </w:rPr>
        <w:pict>
          <v:line id="_x0000_s1026" style="position:absolute;flip:x;z-index:251653120;mso-position-horizontal-relative:page;mso-position-vertical-relative:text" from="223.2pt,64.35pt" to="259.25pt,64.4pt" o:allowincell="f" stroked="f" strokeweight="0">
            <w10:wrap anchorx="page"/>
          </v:line>
        </w:pict>
      </w:r>
      <w:r w:rsidR="00D77AE3">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879" w:name="_Toc436037107"/>
      <w:bookmarkStart w:id="880" w:name="_Toc437674062"/>
      <w:bookmarkStart w:id="881" w:name="_Toc483990113"/>
      <w:bookmarkStart w:id="882" w:name="_Toc256422227"/>
      <w:bookmarkStart w:id="883" w:name="_Toc365874853"/>
      <w:bookmarkStart w:id="884" w:name="_Toc367618255"/>
      <w:bookmarkStart w:id="885" w:name="_Toc368561340"/>
      <w:bookmarkStart w:id="886" w:name="_Toc368728285"/>
      <w:bookmarkStart w:id="887" w:name="_Toc381720018"/>
      <w:r>
        <w:t xml:space="preserve">Figure </w:t>
      </w:r>
      <w:r w:rsidR="00D77AE3">
        <w:fldChar w:fldCharType="begin"/>
      </w:r>
      <w:r>
        <w:instrText xml:space="preserve"> SEQ Figure \* ARABIC </w:instrText>
      </w:r>
      <w:r w:rsidR="00D77AE3">
        <w:fldChar w:fldCharType="separate"/>
      </w:r>
      <w:r w:rsidR="00C42A11">
        <w:rPr>
          <w:noProof/>
        </w:rPr>
        <w:t>1</w:t>
      </w:r>
      <w:r w:rsidR="00D77AE3">
        <w:fldChar w:fldCharType="end"/>
      </w:r>
      <w:r>
        <w:t xml:space="preserve"> -- Entity Relationship Model</w:t>
      </w:r>
      <w:bookmarkEnd w:id="879"/>
      <w:bookmarkEnd w:id="880"/>
      <w:bookmarkEnd w:id="881"/>
      <w:bookmarkEnd w:id="882"/>
    </w:p>
    <w:p w:rsidR="009B6F07" w:rsidRDefault="009B6F07">
      <w:pPr>
        <w:pStyle w:val="Heading3"/>
      </w:pPr>
      <w:bookmarkStart w:id="888" w:name="_Toc436023344"/>
      <w:bookmarkStart w:id="889" w:name="_Toc436025407"/>
      <w:bookmarkStart w:id="890" w:name="_Toc256422025"/>
      <w:r>
        <w:t>Data Type Legend</w:t>
      </w:r>
      <w:bookmarkEnd w:id="883"/>
      <w:bookmarkEnd w:id="884"/>
      <w:bookmarkEnd w:id="885"/>
      <w:bookmarkEnd w:id="886"/>
      <w:bookmarkEnd w:id="887"/>
      <w:bookmarkEnd w:id="888"/>
      <w:bookmarkEnd w:id="889"/>
      <w:bookmarkEnd w:id="890"/>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891" w:name="_Toc381720296"/>
      <w:bookmarkStart w:id="892" w:name="_Toc436023447"/>
      <w:bookmarkStart w:id="893" w:name="_Toc436025901"/>
      <w:bookmarkStart w:id="894" w:name="_Toc436026061"/>
      <w:bookmarkStart w:id="895" w:name="_Toc436037423"/>
      <w:bookmarkStart w:id="896" w:name="_Toc437674406"/>
      <w:bookmarkStart w:id="897" w:name="_Toc437674739"/>
      <w:bookmarkStart w:id="898" w:name="_Toc437674965"/>
      <w:bookmarkStart w:id="899" w:name="_Toc437675483"/>
      <w:bookmarkStart w:id="900" w:name="_Toc463062918"/>
      <w:bookmarkStart w:id="901" w:name="_Toc463063425"/>
      <w:bookmarkStart w:id="902" w:name="_Toc256422252"/>
      <w:bookmarkStart w:id="903" w:name="_Toc365874854"/>
      <w:bookmarkStart w:id="904" w:name="_Toc367618256"/>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w:t>
      </w:r>
      <w:r w:rsidR="00D77AE3">
        <w:fldChar w:fldCharType="end"/>
      </w:r>
      <w:r>
        <w:t xml:space="preserve"> Data Type Legend</w:t>
      </w:r>
      <w:bookmarkEnd w:id="891"/>
      <w:bookmarkEnd w:id="892"/>
      <w:bookmarkEnd w:id="893"/>
      <w:bookmarkEnd w:id="894"/>
      <w:bookmarkEnd w:id="895"/>
      <w:bookmarkEnd w:id="896"/>
      <w:bookmarkEnd w:id="897"/>
      <w:bookmarkEnd w:id="898"/>
      <w:bookmarkEnd w:id="899"/>
      <w:bookmarkEnd w:id="900"/>
      <w:bookmarkEnd w:id="901"/>
      <w:bookmarkEnd w:id="902"/>
    </w:p>
    <w:p w:rsidR="009B6F07" w:rsidRDefault="009B6F07">
      <w:pPr>
        <w:pStyle w:val="Heading3"/>
      </w:pPr>
      <w:bookmarkStart w:id="905" w:name="_Toc368561341"/>
      <w:bookmarkStart w:id="906" w:name="_Toc368728286"/>
      <w:bookmarkStart w:id="907" w:name="_Toc381720019"/>
      <w:bookmarkStart w:id="908" w:name="_Toc436023345"/>
      <w:bookmarkStart w:id="909" w:name="_Toc436025408"/>
      <w:bookmarkStart w:id="910" w:name="_Toc256422026"/>
      <w:r>
        <w:t>NPAC Customer Data</w:t>
      </w:r>
      <w:bookmarkEnd w:id="903"/>
      <w:bookmarkEnd w:id="904"/>
      <w:bookmarkEnd w:id="905"/>
      <w:bookmarkEnd w:id="906"/>
      <w:bookmarkEnd w:id="907"/>
      <w:bookmarkEnd w:id="908"/>
      <w:bookmarkEnd w:id="909"/>
      <w:bookmarkEnd w:id="910"/>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Cancel-Pending-to-Conflict Cause Code</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rsidP="002A1742">
            <w:pPr>
              <w:pStyle w:val="TableText"/>
            </w:pPr>
            <w:r>
              <w:t>A Service Provider Boolean that defines whether a LSMS NPAC Customer supports a Conflict message that uses the Cancel-Pending-to-Conflict Cause Code.</w:t>
            </w:r>
          </w:p>
          <w:p w:rsidR="00BA404E" w:rsidRDefault="002A1742" w:rsidP="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lastRenderedPageBreak/>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Value information from the NPAC SMS to </w:t>
            </w:r>
            <w:r w:rsidRPr="00E31F29">
              <w:lastRenderedPageBreak/>
              <w:t>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w:t>
            </w:r>
            <w:r w:rsidRPr="007401C4">
              <w:lastRenderedPageBreak/>
              <w:t>Indicator</w:t>
            </w:r>
          </w:p>
        </w:tc>
        <w:tc>
          <w:tcPr>
            <w:tcW w:w="991" w:type="dxa"/>
          </w:tcPr>
          <w:p w:rsidR="00F80C5A" w:rsidRPr="007401C4" w:rsidRDefault="00F80C5A" w:rsidP="007D4CCF">
            <w:pPr>
              <w:pStyle w:val="TableText"/>
              <w:jc w:val="center"/>
            </w:pPr>
            <w:r w:rsidRPr="007401C4">
              <w:lastRenderedPageBreak/>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w:t>
            </w:r>
            <w:r w:rsidRPr="007401C4">
              <w:lastRenderedPageBreak/>
              <w:t xml:space="preserve">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lastRenderedPageBreak/>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911" w:name="_Ref377535716"/>
            <w:bookmarkStart w:id="912" w:name="_Ref377264767"/>
            <w:bookmarkStart w:id="913" w:name="_Toc381720297"/>
            <w:bookmarkStart w:id="914" w:name="_Toc436023448"/>
            <w:bookmarkStart w:id="915" w:name="_Toc436025902"/>
            <w:bookmarkStart w:id="916" w:name="_Toc436026062"/>
            <w:bookmarkStart w:id="917" w:name="_Toc436037424"/>
            <w:bookmarkStart w:id="918" w:name="_Toc437674407"/>
            <w:bookmarkStart w:id="919" w:name="_Toc437674740"/>
            <w:bookmarkStart w:id="920" w:name="_Toc437674966"/>
            <w:bookmarkStart w:id="921" w:name="_Toc437675484"/>
            <w:bookmarkStart w:id="922" w:name="_Toc463062919"/>
            <w:bookmarkStart w:id="923" w:name="_Toc463063426"/>
            <w:bookmarkStart w:id="924" w:name="_Toc256422253"/>
            <w:bookmarkStart w:id="925" w:name="_Toc365876001"/>
            <w:bookmarkStart w:id="926"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bl>
    <w:p w:rsidR="009B6F07" w:rsidRDefault="009B6F07">
      <w:pPr>
        <w:pStyle w:val="Caption"/>
        <w:numPr>
          <w:ilvl w:val="12"/>
          <w:numId w:val="0"/>
        </w:numPr>
      </w:pPr>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2</w:t>
      </w:r>
      <w:r w:rsidR="00D77AE3">
        <w:fldChar w:fldCharType="end"/>
      </w:r>
      <w:bookmarkEnd w:id="911"/>
      <w:r>
        <w:t xml:space="preserve"> NPAC Customer Data Model</w:t>
      </w:r>
      <w:bookmarkEnd w:id="912"/>
      <w:bookmarkEnd w:id="913"/>
      <w:bookmarkEnd w:id="914"/>
      <w:bookmarkEnd w:id="915"/>
      <w:bookmarkEnd w:id="916"/>
      <w:bookmarkEnd w:id="917"/>
      <w:bookmarkEnd w:id="918"/>
      <w:bookmarkEnd w:id="919"/>
      <w:bookmarkEnd w:id="920"/>
      <w:bookmarkEnd w:id="921"/>
      <w:bookmarkEnd w:id="922"/>
      <w:bookmarkEnd w:id="923"/>
      <w:bookmarkEnd w:id="924"/>
    </w:p>
    <w:bookmarkEnd w:id="925"/>
    <w:bookmarkEnd w:id="926"/>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27" w:name="_Ref377535720"/>
      <w:bookmarkStart w:id="928" w:name="_Ref377264762"/>
      <w:bookmarkStart w:id="929" w:name="_Toc381720298"/>
      <w:bookmarkStart w:id="930" w:name="_Toc436023449"/>
      <w:bookmarkStart w:id="931" w:name="_Toc436025903"/>
      <w:bookmarkStart w:id="932" w:name="_Toc436026063"/>
      <w:bookmarkStart w:id="933" w:name="_Toc436037425"/>
      <w:bookmarkStart w:id="934" w:name="_Toc437674408"/>
      <w:bookmarkStart w:id="935" w:name="_Toc437674741"/>
      <w:bookmarkStart w:id="936" w:name="_Toc437674967"/>
      <w:bookmarkStart w:id="937" w:name="_Toc437675485"/>
      <w:bookmarkStart w:id="938" w:name="_Toc463062920"/>
      <w:bookmarkStart w:id="939" w:name="_Toc463063427"/>
      <w:bookmarkStart w:id="940" w:name="_Toc256422254"/>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3</w:t>
      </w:r>
      <w:r w:rsidR="00D77AE3">
        <w:fldChar w:fldCharType="end"/>
      </w:r>
      <w:bookmarkEnd w:id="927"/>
      <w:r>
        <w:t xml:space="preserve"> NPAC Customer Contact Data Model</w:t>
      </w:r>
      <w:bookmarkEnd w:id="928"/>
      <w:bookmarkEnd w:id="929"/>
      <w:bookmarkEnd w:id="930"/>
      <w:bookmarkEnd w:id="931"/>
      <w:bookmarkEnd w:id="932"/>
      <w:bookmarkEnd w:id="933"/>
      <w:bookmarkEnd w:id="934"/>
      <w:bookmarkEnd w:id="935"/>
      <w:bookmarkEnd w:id="936"/>
      <w:bookmarkEnd w:id="937"/>
      <w:bookmarkEnd w:id="938"/>
      <w:bookmarkEnd w:id="939"/>
      <w:bookmarkEnd w:id="940"/>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lastRenderedPageBreak/>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941" w:name="_Toc365876003"/>
      <w:bookmarkStart w:id="942" w:name="_Toc368562171"/>
      <w:bookmarkStart w:id="943" w:name="_Ref377286447"/>
      <w:bookmarkStart w:id="944" w:name="_Ref377535722"/>
      <w:bookmarkStart w:id="945" w:name="_Ref379870292"/>
      <w:bookmarkStart w:id="946" w:name="_Ref380561731"/>
      <w:bookmarkStart w:id="947" w:name="_Ref380562161"/>
      <w:bookmarkStart w:id="948" w:name="_Ref380811082"/>
      <w:bookmarkStart w:id="949" w:name="_Ref380813080"/>
      <w:bookmarkStart w:id="950" w:name="_Ref411679825"/>
      <w:bookmarkStart w:id="951" w:name="_Ref419620475"/>
      <w:bookmarkStart w:id="952" w:name="_Ref377264743"/>
      <w:bookmarkStart w:id="953" w:name="_Toc381720299"/>
      <w:bookmarkStart w:id="954" w:name="_Toc436023450"/>
      <w:bookmarkStart w:id="955" w:name="_Toc436025904"/>
      <w:bookmarkStart w:id="956" w:name="_Toc436026064"/>
      <w:bookmarkStart w:id="957" w:name="_Toc436037426"/>
      <w:bookmarkStart w:id="958" w:name="_Toc437674409"/>
      <w:bookmarkStart w:id="959" w:name="_Toc437674742"/>
      <w:bookmarkStart w:id="960" w:name="_Toc437674968"/>
      <w:bookmarkStart w:id="961" w:name="_Toc437675486"/>
      <w:bookmarkStart w:id="962" w:name="_Toc463062921"/>
      <w:bookmarkStart w:id="963" w:name="_Toc463063428"/>
      <w:bookmarkStart w:id="964" w:name="_Toc256422255"/>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4</w:t>
      </w:r>
      <w:r w:rsidR="00D77AE3">
        <w:fldChar w:fldCharType="end"/>
      </w:r>
      <w:bookmarkEnd w:id="941"/>
      <w:bookmarkEnd w:id="942"/>
      <w:bookmarkEnd w:id="943"/>
      <w:bookmarkEnd w:id="944"/>
      <w:bookmarkEnd w:id="945"/>
      <w:bookmarkEnd w:id="946"/>
      <w:bookmarkEnd w:id="947"/>
      <w:bookmarkEnd w:id="948"/>
      <w:bookmarkEnd w:id="949"/>
      <w:bookmarkEnd w:id="950"/>
      <w:bookmarkEnd w:id="951"/>
      <w:r>
        <w:t xml:space="preserve"> NPAC Customer Network Address Data Model</w:t>
      </w:r>
      <w:bookmarkEnd w:id="952"/>
      <w:bookmarkEnd w:id="953"/>
      <w:bookmarkEnd w:id="954"/>
      <w:bookmarkEnd w:id="955"/>
      <w:bookmarkEnd w:id="956"/>
      <w:bookmarkEnd w:id="957"/>
      <w:bookmarkEnd w:id="958"/>
      <w:bookmarkEnd w:id="959"/>
      <w:bookmarkEnd w:id="960"/>
      <w:bookmarkEnd w:id="961"/>
      <w:bookmarkEnd w:id="962"/>
      <w:bookmarkEnd w:id="963"/>
      <w:bookmarkEnd w:id="964"/>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965" w:name="_Ref436023523"/>
      <w:bookmarkStart w:id="966" w:name="_Toc436023451"/>
      <w:bookmarkStart w:id="967" w:name="_Toc436025905"/>
      <w:bookmarkStart w:id="968" w:name="_Toc436026065"/>
      <w:bookmarkStart w:id="969" w:name="_Toc436037427"/>
      <w:bookmarkStart w:id="970" w:name="_Toc437674410"/>
      <w:bookmarkStart w:id="971" w:name="_Toc437674743"/>
      <w:bookmarkStart w:id="972" w:name="_Toc437674969"/>
      <w:bookmarkStart w:id="973" w:name="_Toc437675487"/>
      <w:bookmarkStart w:id="974" w:name="_Toc463062922"/>
      <w:bookmarkStart w:id="975" w:name="_Toc463063429"/>
      <w:bookmarkStart w:id="976" w:name="_Toc256422256"/>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bookmarkEnd w:id="965"/>
      <w:r w:rsidR="00D77AE3">
        <w:fldChar w:fldCharType="begin"/>
      </w:r>
      <w:r>
        <w:instrText xml:space="preserve"> SEQ Table \* ARABIC \s 1 </w:instrText>
      </w:r>
      <w:r w:rsidR="00D77AE3">
        <w:fldChar w:fldCharType="separate"/>
      </w:r>
      <w:r w:rsidR="00C42A11">
        <w:rPr>
          <w:noProof/>
        </w:rPr>
        <w:t>5</w:t>
      </w:r>
      <w:r w:rsidR="00D77AE3">
        <w:fldChar w:fldCharType="end"/>
      </w:r>
      <w:r>
        <w:t xml:space="preserve"> NPAC Customer Associated Service Provider Data Model</w:t>
      </w:r>
      <w:bookmarkEnd w:id="966"/>
      <w:bookmarkEnd w:id="967"/>
      <w:bookmarkEnd w:id="968"/>
      <w:bookmarkEnd w:id="969"/>
      <w:bookmarkEnd w:id="970"/>
      <w:bookmarkEnd w:id="971"/>
      <w:bookmarkEnd w:id="972"/>
      <w:bookmarkEnd w:id="973"/>
      <w:bookmarkEnd w:id="974"/>
      <w:bookmarkEnd w:id="975"/>
      <w:bookmarkEnd w:id="976"/>
    </w:p>
    <w:p w:rsidR="009B6F07" w:rsidRDefault="009B6F07">
      <w:pPr>
        <w:pStyle w:val="Heading3"/>
      </w:pPr>
      <w:bookmarkStart w:id="977" w:name="_Toc365874855"/>
      <w:bookmarkStart w:id="978" w:name="_Toc367618257"/>
      <w:bookmarkStart w:id="979" w:name="_Toc368561342"/>
      <w:bookmarkStart w:id="980" w:name="_Toc368728287"/>
      <w:bookmarkStart w:id="981" w:name="_Toc381720020"/>
      <w:bookmarkStart w:id="982" w:name="_Toc436023346"/>
      <w:bookmarkStart w:id="983" w:name="_Toc436025409"/>
      <w:bookmarkStart w:id="984" w:name="_Toc256422027"/>
      <w:r>
        <w:t>Subscription Version Data</w:t>
      </w:r>
      <w:bookmarkEnd w:id="977"/>
      <w:bookmarkEnd w:id="978"/>
      <w:bookmarkEnd w:id="979"/>
      <w:bookmarkEnd w:id="980"/>
      <w:bookmarkEnd w:id="981"/>
      <w:bookmarkEnd w:id="982"/>
      <w:bookmarkEnd w:id="983"/>
      <w:bookmarkEnd w:id="984"/>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lastRenderedPageBreak/>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985" w:name="OLE_LINK4"/>
            <w:r w:rsidRPr="00E31F29">
              <w:t>Voice URI</w:t>
            </w:r>
            <w:bookmarkEnd w:id="985"/>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986" w:name="_Toc365876004"/>
            <w:bookmarkStart w:id="987" w:name="_Toc368562172"/>
            <w:bookmarkStart w:id="988" w:name="_Ref377212546"/>
            <w:bookmarkStart w:id="989" w:name="_Ref377214451"/>
            <w:bookmarkStart w:id="990" w:name="_Ref377214486"/>
            <w:bookmarkStart w:id="991" w:name="_Ref379878757"/>
            <w:bookmarkStart w:id="992" w:name="_Ref380305391"/>
            <w:bookmarkStart w:id="993" w:name="_Ref380561759"/>
            <w:bookmarkStart w:id="994" w:name="_Ref380561900"/>
            <w:bookmarkStart w:id="995" w:name="_Ref380811299"/>
            <w:bookmarkStart w:id="996" w:name="_Ref380811701"/>
            <w:bookmarkStart w:id="997" w:name="_Ref411679858"/>
            <w:bookmarkStart w:id="998" w:name="_Ref419620543"/>
            <w:bookmarkStart w:id="999" w:name="_Ref436023959"/>
            <w:bookmarkStart w:id="1000" w:name="_Ref436023999"/>
            <w:bookmarkStart w:id="1001" w:name="_Ref436024023"/>
            <w:bookmarkStart w:id="1002" w:name="_Ref436024071"/>
            <w:bookmarkStart w:id="1003" w:name="_Ref377214446"/>
            <w:bookmarkStart w:id="1004" w:name="_Toc381720300"/>
            <w:bookmarkStart w:id="1005" w:name="_Toc436023452"/>
            <w:bookmarkStart w:id="1006" w:name="_Toc436025906"/>
            <w:bookmarkStart w:id="1007" w:name="_Toc436026066"/>
            <w:bookmarkStart w:id="1008" w:name="_Toc436037428"/>
            <w:bookmarkStart w:id="1009" w:name="_Toc437674411"/>
            <w:bookmarkStart w:id="1010" w:name="_Toc437674744"/>
            <w:bookmarkStart w:id="1011" w:name="_Toc437674970"/>
            <w:bookmarkStart w:id="1012" w:name="_Toc437675488"/>
            <w:bookmarkStart w:id="1013" w:name="_Toc463062923"/>
            <w:bookmarkStart w:id="1014"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015" w:name="_Toc256422257"/>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6</w:t>
      </w:r>
      <w:r w:rsidR="00D77AE3">
        <w:fldChar w:fldCharType="end"/>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r>
        <w:t xml:space="preserve"> Subscription Version Data Mode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rsidR="009B6F07" w:rsidRDefault="009B6F07">
      <w:pPr>
        <w:pStyle w:val="BodyText"/>
      </w:pPr>
      <w:bookmarkStart w:id="1016" w:name="_Toc365874856"/>
      <w:bookmarkStart w:id="1017" w:name="_Toc367618258"/>
      <w:bookmarkStart w:id="1018" w:name="_Toc368561343"/>
      <w:bookmarkStart w:id="1019" w:name="_Toc368728288"/>
      <w:bookmarkStart w:id="1020" w:name="_Toc381720021"/>
      <w:bookmarkStart w:id="1021" w:name="_Toc436023347"/>
      <w:bookmarkStart w:id="1022"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23" w:name="_Toc256422258"/>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7</w:t>
      </w:r>
      <w:r w:rsidR="00D77AE3">
        <w:fldChar w:fldCharType="end"/>
      </w:r>
      <w:r>
        <w:t xml:space="preserve"> Subscription Version Failed SP List Data Model</w:t>
      </w:r>
      <w:bookmarkEnd w:id="1023"/>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DPC for 10-digit GTT for WSMSC features for the 1K </w:t>
            </w:r>
            <w:r>
              <w:lastRenderedPageBreak/>
              <w:t>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9B6F07" w:rsidRDefault="009B6F07">
            <w:pPr>
              <w:pStyle w:val="TableText"/>
            </w:pPr>
            <w:r>
              <w:t>The reason the Block is being downloaded to the SOA or LSMS.  Valid values are:</w:t>
            </w:r>
            <w:r>
              <w:br/>
              <w:t xml:space="preserve"> 0 – new1</w:t>
            </w:r>
            <w:r>
              <w:br/>
              <w:t xml:space="preserve"> 1 – delete1</w:t>
            </w:r>
            <w:r>
              <w:br/>
              <w:t xml:space="preserve"> 2 – modified</w:t>
            </w:r>
            <w:r>
              <w:br/>
            </w:r>
            <w:r>
              <w:lastRenderedPageBreak/>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024" w:name="_Toc256422259"/>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8</w:t>
      </w:r>
      <w:r w:rsidR="00D77AE3">
        <w:fldChar w:fldCharType="end"/>
      </w:r>
      <w:r>
        <w:t xml:space="preserve"> Number Pooling Block Holder Information Data Model</w:t>
      </w:r>
      <w:bookmarkEnd w:id="1024"/>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lastRenderedPageBreak/>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25" w:name="_Toc256422260"/>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9</w:t>
      </w:r>
      <w:r w:rsidR="00D77AE3">
        <w:fldChar w:fldCharType="end"/>
      </w:r>
      <w:r>
        <w:t xml:space="preserve"> Number Pooling Block Failed SP List Data Model</w:t>
      </w:r>
      <w:bookmarkEnd w:id="1025"/>
    </w:p>
    <w:p w:rsidR="009B6F07" w:rsidRDefault="009B6F07">
      <w:pPr>
        <w:pStyle w:val="Heading3"/>
      </w:pPr>
      <w:bookmarkStart w:id="1026" w:name="_Toc256422028"/>
      <w:r>
        <w:t>Network Data</w:t>
      </w:r>
      <w:bookmarkEnd w:id="1016"/>
      <w:bookmarkEnd w:id="1017"/>
      <w:bookmarkEnd w:id="1018"/>
      <w:bookmarkEnd w:id="1019"/>
      <w:bookmarkEnd w:id="1020"/>
      <w:bookmarkEnd w:id="1021"/>
      <w:bookmarkEnd w:id="1022"/>
      <w:bookmarkEnd w:id="1026"/>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027" w:name="_Toc365876005"/>
            <w:bookmarkStart w:id="1028" w:name="_Toc368562173"/>
            <w:bookmarkStart w:id="1029" w:name="_Ref377214500"/>
            <w:bookmarkStart w:id="1030" w:name="_Ref380561191"/>
            <w:bookmarkStart w:id="1031" w:name="_Ref380811352"/>
            <w:bookmarkStart w:id="1032" w:name="_Ref411679891"/>
            <w:bookmarkStart w:id="1033" w:name="_Ref419620632"/>
            <w:bookmarkStart w:id="1034" w:name="_Ref377264784"/>
            <w:bookmarkStart w:id="1035" w:name="_Toc381720301"/>
            <w:bookmarkStart w:id="1036" w:name="_Toc436023453"/>
            <w:bookmarkStart w:id="1037" w:name="_Toc436025907"/>
            <w:bookmarkStart w:id="1038" w:name="_Toc436026067"/>
            <w:bookmarkStart w:id="1039" w:name="_Toc436037429"/>
            <w:bookmarkStart w:id="1040" w:name="_Toc437674412"/>
            <w:bookmarkStart w:id="1041" w:name="_Toc437674745"/>
            <w:bookmarkStart w:id="1042" w:name="_Toc437674971"/>
            <w:bookmarkStart w:id="1043" w:name="_Toc437675489"/>
            <w:bookmarkStart w:id="1044" w:name="_Toc463062924"/>
            <w:bookmarkStart w:id="1045"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bl>
    <w:p w:rsidR="009B6F07" w:rsidRDefault="009B6F07">
      <w:pPr>
        <w:pStyle w:val="Caption"/>
        <w:rPr>
          <w:b w:val="0"/>
        </w:rPr>
      </w:pPr>
      <w:bookmarkStart w:id="1046" w:name="_Toc256422261"/>
      <w:r>
        <w:lastRenderedPageBreak/>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0</w:t>
      </w:r>
      <w:r w:rsidR="00D77AE3">
        <w:fldChar w:fldCharType="end"/>
      </w:r>
      <w:bookmarkEnd w:id="1027"/>
      <w:bookmarkEnd w:id="1028"/>
      <w:bookmarkEnd w:id="1029"/>
      <w:bookmarkEnd w:id="1030"/>
      <w:bookmarkEnd w:id="1031"/>
      <w:bookmarkEnd w:id="1032"/>
      <w:bookmarkEnd w:id="1033"/>
      <w:r>
        <w:t xml:space="preserve"> Portable NPA-NXX Data Mode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bl>
    <w:p w:rsidR="009B6F07" w:rsidRDefault="009B6F07">
      <w:pPr>
        <w:pStyle w:val="Caption"/>
      </w:pPr>
      <w:bookmarkStart w:id="1047" w:name="_Toc365876006"/>
      <w:bookmarkStart w:id="1048" w:name="_Toc368562174"/>
      <w:bookmarkStart w:id="1049" w:name="_Ref377214694"/>
      <w:bookmarkStart w:id="1050" w:name="_Ref380561202"/>
      <w:bookmarkStart w:id="1051" w:name="_Ref380811379"/>
      <w:bookmarkStart w:id="1052" w:name="_Ref411679898"/>
      <w:bookmarkStart w:id="1053" w:name="_Ref419620641"/>
      <w:bookmarkStart w:id="1054" w:name="_Ref380811365"/>
      <w:bookmarkStart w:id="1055" w:name="_Toc381720302"/>
      <w:bookmarkStart w:id="1056" w:name="_Toc436023454"/>
      <w:bookmarkStart w:id="1057" w:name="_Toc436025908"/>
      <w:bookmarkStart w:id="1058" w:name="_Toc436026068"/>
      <w:bookmarkStart w:id="1059" w:name="_Toc436037430"/>
      <w:bookmarkStart w:id="1060" w:name="_Toc437674413"/>
      <w:bookmarkStart w:id="1061" w:name="_Toc437674746"/>
      <w:bookmarkStart w:id="1062" w:name="_Toc437674972"/>
      <w:bookmarkStart w:id="1063" w:name="_Toc437675490"/>
      <w:bookmarkStart w:id="1064" w:name="_Toc463062925"/>
      <w:bookmarkStart w:id="1065" w:name="_Toc463063432"/>
      <w:bookmarkStart w:id="1066" w:name="_Toc256422262"/>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1</w:t>
      </w:r>
      <w:r w:rsidR="00D77AE3">
        <w:fldChar w:fldCharType="end"/>
      </w:r>
      <w:bookmarkEnd w:id="1047"/>
      <w:bookmarkEnd w:id="1048"/>
      <w:bookmarkEnd w:id="1049"/>
      <w:bookmarkEnd w:id="1050"/>
      <w:bookmarkEnd w:id="1051"/>
      <w:bookmarkEnd w:id="1052"/>
      <w:bookmarkEnd w:id="1053"/>
      <w:r>
        <w:t xml:space="preserve"> LRN Data Model</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067" w:name="_Ref377359268"/>
      <w:bookmarkStart w:id="1068" w:name="_Toc381720303"/>
      <w:bookmarkStart w:id="1069" w:name="_Toc436023455"/>
      <w:bookmarkStart w:id="1070" w:name="_Toc436025909"/>
      <w:bookmarkStart w:id="1071" w:name="_Toc436026069"/>
      <w:bookmarkStart w:id="1072" w:name="_Toc436037431"/>
      <w:bookmarkStart w:id="1073" w:name="_Toc437674414"/>
      <w:bookmarkStart w:id="1074" w:name="_Toc437674747"/>
      <w:bookmarkStart w:id="1075" w:name="_Toc437674973"/>
      <w:bookmarkStart w:id="1076" w:name="_Toc437675491"/>
      <w:bookmarkStart w:id="1077" w:name="_Toc463062926"/>
      <w:bookmarkStart w:id="1078" w:name="_Toc463063433"/>
      <w:bookmarkStart w:id="1079" w:name="_Toc256422263"/>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2</w:t>
      </w:r>
      <w:r w:rsidR="00D77AE3">
        <w:fldChar w:fldCharType="end"/>
      </w:r>
      <w:bookmarkEnd w:id="1067"/>
      <w:r>
        <w:t xml:space="preserve"> LSMS Filtered NPA-NXX Data Model</w:t>
      </w:r>
      <w:bookmarkEnd w:id="1068"/>
      <w:bookmarkEnd w:id="1069"/>
      <w:bookmarkEnd w:id="1070"/>
      <w:bookmarkEnd w:id="1071"/>
      <w:bookmarkEnd w:id="1072"/>
      <w:bookmarkEnd w:id="1073"/>
      <w:bookmarkEnd w:id="1074"/>
      <w:bookmarkEnd w:id="1075"/>
      <w:bookmarkEnd w:id="1076"/>
      <w:bookmarkEnd w:id="1077"/>
      <w:bookmarkEnd w:id="1078"/>
      <w:bookmarkEnd w:id="1079"/>
    </w:p>
    <w:p w:rsidR="009B6F07" w:rsidRDefault="009B6F07">
      <w:bookmarkStart w:id="1080" w:name="_Toc357306711"/>
      <w:bookmarkStart w:id="1081" w:name="_Toc357490060"/>
      <w:bookmarkStart w:id="1082" w:name="_Toc361567524"/>
      <w:bookmarkStart w:id="1083" w:name="_Toc365874857"/>
      <w:bookmarkStart w:id="1084" w:name="_Toc367618259"/>
      <w:bookmarkStart w:id="1085" w:name="_Toc368561344"/>
      <w:bookmarkStart w:id="1086" w:name="_Toc368728289"/>
      <w:bookmarkStart w:id="1087" w:name="_Toc381720022"/>
      <w:bookmarkStart w:id="1088" w:name="_Toc436023348"/>
      <w:bookmarkStart w:id="1089"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9B6F07" w:rsidRDefault="009B6F07">
            <w:pPr>
              <w:pStyle w:val="TableText"/>
            </w:pPr>
            <w:r>
              <w:t>The reason the NPA-NXX-X is being downloaded to the SOA or LSMS.  Valid values are:</w:t>
            </w:r>
            <w:r>
              <w:br/>
              <w:t xml:space="preserve"> 0 – new1</w:t>
            </w:r>
            <w:r>
              <w:br/>
              <w:t xml:space="preserve"> 1 – delete1</w:t>
            </w:r>
            <w:r>
              <w:br/>
              <w:t xml:space="preserve"> 2 – modified</w:t>
            </w:r>
            <w:r>
              <w:br/>
              <w:t xml:space="preserve"> 3 – audit-discrepancy</w:t>
            </w:r>
          </w:p>
        </w:tc>
      </w:tr>
    </w:tbl>
    <w:p w:rsidR="009B6F07" w:rsidRDefault="009B6F07">
      <w:pPr>
        <w:pStyle w:val="Caption"/>
      </w:pPr>
      <w:bookmarkStart w:id="1090" w:name="_Toc256422264"/>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3</w:t>
      </w:r>
      <w:r w:rsidR="00D77AE3">
        <w:fldChar w:fldCharType="end"/>
      </w:r>
      <w:r>
        <w:t xml:space="preserve"> Number Pooling NPA-NXX-X Holder Information Data Model</w:t>
      </w:r>
      <w:bookmarkEnd w:id="1090"/>
    </w:p>
    <w:p w:rsidR="009B6F07" w:rsidRDefault="009B6F07">
      <w:pPr>
        <w:pStyle w:val="Heading2"/>
      </w:pPr>
      <w:bookmarkStart w:id="1091" w:name="_Toc256422029"/>
      <w:r>
        <w:t>NPAC Personnel Functionality</w:t>
      </w:r>
      <w:bookmarkEnd w:id="1080"/>
      <w:bookmarkEnd w:id="1081"/>
      <w:bookmarkEnd w:id="1082"/>
      <w:bookmarkEnd w:id="1083"/>
      <w:bookmarkEnd w:id="1084"/>
      <w:bookmarkEnd w:id="1085"/>
      <w:bookmarkEnd w:id="1086"/>
      <w:bookmarkEnd w:id="1087"/>
      <w:bookmarkEnd w:id="1088"/>
      <w:bookmarkEnd w:id="1089"/>
      <w:bookmarkEnd w:id="1091"/>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D77AE3">
        <w:fldChar w:fldCharType="begin" w:fldLock="1"/>
      </w:r>
      <w:r>
        <w:instrText xml:space="preserve"> REF _Ref377214854 \n </w:instrText>
      </w:r>
      <w:r w:rsidR="00D77AE3">
        <w:fldChar w:fldCharType="separate"/>
      </w:r>
      <w:r>
        <w:t>4</w:t>
      </w:r>
      <w:r w:rsidR="00D77AE3">
        <w:fldChar w:fldCharType="end"/>
      </w:r>
      <w:r>
        <w:t xml:space="preserve"> and </w:t>
      </w:r>
      <w:r w:rsidR="00D77AE3">
        <w:fldChar w:fldCharType="begin" w:fldLock="1"/>
      </w:r>
      <w:r>
        <w:instrText xml:space="preserve"> REF _Ref377535976 \n </w:instrText>
      </w:r>
      <w:r w:rsidR="00D77AE3">
        <w:fldChar w:fldCharType="separate"/>
      </w:r>
      <w:r>
        <w:t>5</w:t>
      </w:r>
      <w:r w:rsidR="00D77AE3">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lastRenderedPageBreak/>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092" w:name="_Toc365874858"/>
      <w:bookmarkStart w:id="1093" w:name="_Toc367618260"/>
      <w:bookmarkStart w:id="1094" w:name="_Toc368561345"/>
      <w:bookmarkStart w:id="1095" w:name="_Toc368728290"/>
      <w:bookmarkStart w:id="1096" w:name="_Toc381720023"/>
      <w:bookmarkStart w:id="1097" w:name="_Toc436023349"/>
      <w:bookmarkStart w:id="1098"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lastRenderedPageBreak/>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9B6F07" w:rsidRDefault="009B6F07">
      <w:pPr>
        <w:pStyle w:val="Heading3"/>
      </w:pPr>
      <w:bookmarkStart w:id="1099" w:name="_Toc256422030"/>
      <w:r>
        <w:lastRenderedPageBreak/>
        <w:t>Block Holder, Mass Update</w:t>
      </w:r>
      <w:bookmarkEnd w:id="1099"/>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00" w:name="_Toc256422031"/>
      <w:r>
        <w:t>Service Provider</w:t>
      </w:r>
      <w:r w:rsidR="002A71D9">
        <w:t xml:space="preserve"> ID (SPID)</w:t>
      </w:r>
      <w:r>
        <w:t xml:space="preserve"> </w:t>
      </w:r>
      <w:r w:rsidR="002A71D9">
        <w:t xml:space="preserve">Migration </w:t>
      </w:r>
      <w:r>
        <w:t>Update</w:t>
      </w:r>
      <w:bookmarkEnd w:id="110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lastRenderedPageBreak/>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B24C9C">
        <w:t xml:space="preserve">for use by those that do not support the new interface message </w:t>
      </w:r>
      <w:r w:rsidR="00347DE3">
        <w:t xml:space="preserve">to update their databases.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01" w:name="_Toc256422032"/>
      <w:r>
        <w:t>SPID Migration Updates and Processing (NANC 323)</w:t>
      </w:r>
      <w:bookmarkEnd w:id="1101"/>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9B6F07">
      <w:pPr>
        <w:pStyle w:val="BodyText"/>
        <w:spacing w:before="0"/>
      </w:pPr>
      <w:r>
        <w:t xml:space="preserve">Notes:  </w:t>
      </w:r>
    </w:p>
    <w:p w:rsidR="00241C33" w:rsidRDefault="009B6F07">
      <w:pPr>
        <w:pStyle w:val="ListBullet3"/>
      </w:pPr>
      <w:r>
        <w:t>‘Active-like’ Blocks or Subscription Versions are defined to be Blocks or Subscription Versions that contain a status of active, sending, partial failure, old with a Failed SP List, or disconnect pending.</w:t>
      </w:r>
    </w:p>
    <w:p w:rsidR="009B6F07" w:rsidRDefault="009B6F07" w:rsidP="001F6AC3">
      <w:pPr>
        <w:numPr>
          <w:ilvl w:val="0"/>
          <w:numId w:val="52"/>
        </w:numPr>
        <w:tabs>
          <w:tab w:val="clear" w:pos="720"/>
          <w:tab w:val="num" w:pos="1080"/>
        </w:tabs>
        <w:ind w:left="1080"/>
      </w:pPr>
      <w:r>
        <w:t>‘Pending-like’ Blocks or Subscription Versions are defined to be Blocks or Subscription Versions that contain a status of pending, conflict, cancel-pending, or failed.  These will be required to be cleaned-up (activated or cancelled) prior to the execution of the migration process, so that none exist during the migration process.</w:t>
      </w:r>
    </w:p>
    <w:p w:rsidR="00376F29" w:rsidRDefault="009B6F07">
      <w:pPr>
        <w:pStyle w:val="ListBullet3"/>
      </w:pPr>
      <w:r>
        <w:t>“Old” history data containing a status of cancelled or old with an empty FailedSP-List will NOT be migrated.</w:t>
      </w:r>
    </w:p>
    <w:p w:rsidR="009B6F07" w:rsidRDefault="009B6F07">
      <w:pPr>
        <w:pStyle w:val="RequirementHead"/>
      </w:pPr>
      <w:r>
        <w:lastRenderedPageBreak/>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lastRenderedPageBreak/>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lastRenderedPageBreak/>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02" w:name="_Toc256422033"/>
      <w:r>
        <w:t>SPID Migration Online GUI (NANC 408)</w:t>
      </w:r>
      <w:bookmarkEnd w:id="1102"/>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lastRenderedPageBreak/>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r>
        <w:t xml:space="preserve"> WSMSC SSN</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lastRenderedPageBreak/>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241C33" w:rsidRDefault="00486CC8">
      <w:pPr>
        <w:pStyle w:val="ListBullet1"/>
        <w:numPr>
          <w:ilvl w:val="0"/>
          <w:numId w:val="79"/>
        </w:numPr>
        <w:spacing w:after="120"/>
      </w:pPr>
      <w:r w:rsidRPr="00010E18">
        <w:t>at least one of the following three: NPA-NXX, LRN, and/or NPA-NXX-X</w:t>
      </w:r>
    </w:p>
    <w:p w:rsidR="00795FEC" w:rsidRPr="00606194" w:rsidRDefault="00795FEC" w:rsidP="00795FEC">
      <w:pPr>
        <w:pStyle w:val="RequirementBody"/>
        <w:rPr>
          <w:szCs w:val="24"/>
        </w:rPr>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Modification by Service Provider Prior to Other Service Provider Concurrence or NPAC Personnel Confirmation</w:t>
      </w:r>
    </w:p>
    <w:p w:rsidR="006A6031" w:rsidRDefault="006A6031" w:rsidP="006A6031">
      <w:pPr>
        <w:pStyle w:val="TableText"/>
        <w:spacing w:before="0"/>
        <w:rPr>
          <w:b/>
          <w:snapToGrid w:val="0"/>
          <w:szCs w:val="24"/>
        </w:rPr>
      </w:pPr>
      <w:r>
        <w:t>NPAC SMS shall allow Service Provider Personnel, via the NPAC Low-Tech Interface, to modify a currently scheduled SPID Migration that they entered, only if the other Service Provider has not concurred, and NPAC Personnel have not confirmed 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Cancellation by Service Provider Prior to NPAC Personnel Confirmation</w:t>
      </w:r>
    </w:p>
    <w:p w:rsidR="006A6031" w:rsidRDefault="006A6031" w:rsidP="006A6031">
      <w:pPr>
        <w:pStyle w:val="TableText"/>
        <w:spacing w:before="0" w:after="360"/>
        <w:rPr>
          <w:b/>
          <w:snapToGrid w:val="0"/>
          <w:szCs w:val="24"/>
        </w:rPr>
      </w:pPr>
      <w:r>
        <w:t>NPAC SMS shall allow Service Provider Personnel, via the NPAC Low-Tech Interface, to cancel a currently scheduled SPID Migration that they entered, only if the other Service Provider has not concurred, and NPAC Personnel have not confirmed 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lastRenderedPageBreak/>
        <w:t>RR3-575</w:t>
      </w:r>
      <w:r w:rsidR="006A6031" w:rsidRPr="00010E18">
        <w:tab/>
        <w:t>SPID Migration Update – GUI Concurrence by 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Confirmation by NPAC Personnel</w:t>
      </w:r>
    </w:p>
    <w:p w:rsidR="006A6031" w:rsidRDefault="006A6031" w:rsidP="006A6031">
      <w:pPr>
        <w:pStyle w:val="TableText"/>
        <w:spacing w:before="0"/>
        <w:rPr>
          <w:b/>
          <w:snapToGrid w:val="0"/>
          <w:szCs w:val="24"/>
        </w:rPr>
      </w:pPr>
      <w:r>
        <w:t>NPAC SMS shall, via the NPAC Administrative Interface, require NPAC Personnel to “confirm”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confirmation” will involve validation by SPID A.  M&amp;Ps will be defined for this function.</w:t>
      </w:r>
    </w:p>
    <w:p w:rsidR="006A6031" w:rsidRPr="00873FF6" w:rsidRDefault="008014BC" w:rsidP="006A6031">
      <w:pPr>
        <w:pStyle w:val="RequirementHead"/>
      </w:pPr>
      <w:r>
        <w:t>RR3-578</w:t>
      </w:r>
      <w:r w:rsidR="006A6031" w:rsidRPr="00010E18">
        <w:tab/>
        <w:t>SPID Migration Update – Confirmation by NPAC Personnel Required</w:t>
      </w:r>
    </w:p>
    <w:p w:rsidR="006A6031" w:rsidRPr="006A6031" w:rsidRDefault="006A6031" w:rsidP="006A6031">
      <w:pPr>
        <w:pStyle w:val="RequirementBody"/>
        <w:rPr>
          <w:b/>
          <w:szCs w:val="24"/>
        </w:rPr>
      </w:pPr>
      <w:r w:rsidRPr="00873FF6">
        <w:t>NPAC SMS shall require Service Provider concurrence as well as confirmation 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 Reject by NPAC Personnel</w:t>
      </w:r>
    </w:p>
    <w:p w:rsidR="006A6031" w:rsidRPr="00606194" w:rsidRDefault="006A6031" w:rsidP="006A6031">
      <w:pPr>
        <w:pStyle w:val="RequirementBody"/>
        <w:rPr>
          <w:szCs w:val="24"/>
        </w:rPr>
      </w:pPr>
      <w:r w:rsidRPr="00873FF6">
        <w:t>NPAC SMS shall require NPAC Personnel, via the NPAC Administrative Interface, to enter a reject reason text anytime a SPID Migration is rejected.</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NPAC SMS shall allow service providers to view all SPID migrations that have been confirmed 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NPAC SMS shall allow only the ‘migrating-from’ or ‘migrating-to’ Service providers to view SPID migrations that haven’t been confirmed 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or Rejected SPID Migrations</w:t>
      </w:r>
    </w:p>
    <w:p w:rsidR="006A6031" w:rsidRPr="00626060" w:rsidRDefault="006A6031" w:rsidP="006A6031">
      <w:pPr>
        <w:pStyle w:val="RequirementBody"/>
        <w:rPr>
          <w:szCs w:val="24"/>
        </w:rPr>
      </w:pPr>
      <w:r w:rsidRPr="00010E18">
        <w:rPr>
          <w:bCs/>
          <w:snapToGrid w:val="0"/>
          <w:szCs w:val="24"/>
        </w:rPr>
        <w:t xml:space="preserve">NPAC SMS shall allow Service Provider Personnel, via the NPAC Low-Tech Interface, and NPAC Personnel, via the NPAC Administrative Interface, </w:t>
      </w:r>
      <w:r w:rsidRPr="00010E18">
        <w:t>to create a new SPID migration by cloning a cancelled or rejected migration.</w:t>
      </w:r>
      <w:r>
        <w:rPr>
          <w:szCs w:val="24"/>
        </w:rPr>
        <w:t xml:space="preserve">  (previously NANC 408, Req X18)</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lastRenderedPageBreak/>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lastRenderedPageBreak/>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NPAC SMS shall default the Completed SPID Migration Retention tunable parameter to 30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lastRenderedPageBreak/>
        <w:t>NPAC SMS shall default the Cancel</w:t>
      </w:r>
      <w:r w:rsidR="007E79C6">
        <w:rPr>
          <w:bCs/>
          <w:snapToGrid w:val="0"/>
          <w:szCs w:val="24"/>
        </w:rPr>
        <w:t>l</w:t>
      </w:r>
      <w:r w:rsidRPr="00010E18">
        <w:rPr>
          <w:bCs/>
          <w:snapToGrid w:val="0"/>
          <w:szCs w:val="24"/>
        </w:rPr>
        <w:t>ed SPID Migration Retention tunable parameter to 30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lastRenderedPageBreak/>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lastRenderedPageBreak/>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lastRenderedPageBreak/>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427095" w:rsidRDefault="00427095" w:rsidP="00427095">
      <w:pPr>
        <w:pStyle w:val="Heading4"/>
      </w:pPr>
      <w:bookmarkStart w:id="1103" w:name="_Toc256422034"/>
      <w:r>
        <w:t>SPID Migration Interface Messages (NANC 408)</w:t>
      </w:r>
      <w:bookmarkEnd w:id="1103"/>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lastRenderedPageBreak/>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 in lieu of missed SPID Migration Transactions</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 xml:space="preserve">FTP directory in cases where they normally receive </w:t>
      </w:r>
      <w:r w:rsidRPr="00606194">
        <w:rPr>
          <w:szCs w:val="24"/>
        </w:rPr>
        <w:t xml:space="preserve">automated SPID Migration transactions over their </w:t>
      </w:r>
      <w:r>
        <w:rPr>
          <w:szCs w:val="24"/>
        </w:rPr>
        <w:t>SOA/</w:t>
      </w:r>
      <w:r w:rsidRPr="00606194">
        <w:rPr>
          <w:szCs w:val="24"/>
        </w:rPr>
        <w:t>LSMS connection</w:t>
      </w:r>
      <w:r>
        <w:rPr>
          <w:szCs w:val="24"/>
        </w:rPr>
        <w:t xml:space="preserve">, but were not associated at the time the </w:t>
      </w:r>
      <w:r w:rsidRPr="00606194">
        <w:rPr>
          <w:szCs w:val="24"/>
        </w:rPr>
        <w:t>automated SPID Migration transactions</w:t>
      </w:r>
      <w:r>
        <w:rPr>
          <w:szCs w:val="24"/>
        </w:rPr>
        <w:t xml:space="preserve"> were sent over their CMIP interface</w:t>
      </w:r>
      <w:r w:rsidRPr="00606194">
        <w:rPr>
          <w:szCs w:val="24"/>
        </w:rPr>
        <w:t>.</w:t>
      </w:r>
      <w:r>
        <w:rPr>
          <w:szCs w:val="24"/>
        </w:rPr>
        <w:t xml:space="preserve">  (previously NANC 408, Req 34)</w:t>
      </w:r>
    </w:p>
    <w:p w:rsidR="003111D7" w:rsidRDefault="003111D7" w:rsidP="003111D7">
      <w:pPr>
        <w:pStyle w:val="RequirementBody"/>
      </w:pPr>
      <w:r w:rsidRPr="00A714E6">
        <w:t>Note: This is the mechanism that providers will be expected to recover missed SPID migration messages. Based on FRS requirement RR3-274 the NPAC doesn’t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lastRenderedPageBreak/>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04" w:name="_Toc256422035"/>
      <w:r>
        <w:t>SPID Migration Reports (NANC 408)</w:t>
      </w:r>
      <w:bookmarkEnd w:id="1104"/>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05" w:name="_Toc256422036"/>
      <w:r>
        <w:t>System Functionality</w:t>
      </w:r>
      <w:bookmarkEnd w:id="1092"/>
      <w:bookmarkEnd w:id="1093"/>
      <w:bookmarkEnd w:id="1094"/>
      <w:bookmarkEnd w:id="1095"/>
      <w:bookmarkEnd w:id="1096"/>
      <w:bookmarkEnd w:id="1097"/>
      <w:bookmarkEnd w:id="1098"/>
      <w:bookmarkEnd w:id="1105"/>
    </w:p>
    <w:p w:rsidR="009B6F07" w:rsidRDefault="009B6F07">
      <w:pPr>
        <w:pStyle w:val="RequirementHead"/>
      </w:pPr>
      <w:bookmarkStart w:id="1106"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106"/>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lastRenderedPageBreak/>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lastRenderedPageBreak/>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lastRenderedPageBreak/>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lastRenderedPageBreak/>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07" w:name="_Toc361567525"/>
      <w:bookmarkStart w:id="1108" w:name="_Toc365874859"/>
      <w:bookmarkStart w:id="1109" w:name="_Toc367618261"/>
      <w:bookmarkStart w:id="1110" w:name="_Toc368561346"/>
      <w:bookmarkStart w:id="1111" w:name="_Toc368728291"/>
      <w:bookmarkStart w:id="1112" w:name="_Toc381720024"/>
      <w:bookmarkStart w:id="1113" w:name="_Toc436023350"/>
      <w:bookmarkStart w:id="1114"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NPAC SMS shall roll over a record ID attribute in instances when the ID reaches the maximum value of (2**31)-1, and start with an ID that is equal to the minimum value of minus (2**31).</w:t>
      </w:r>
      <w:r>
        <w:t xml:space="preserve">  (</w:t>
      </w:r>
      <w:bookmarkStart w:id="1115" w:name="OLE_LINK10"/>
      <w:bookmarkStart w:id="1116" w:name="OLE_LINK11"/>
      <w:r w:rsidR="00976B16">
        <w:t xml:space="preserve">previously NANC </w:t>
      </w:r>
      <w:bookmarkEnd w:id="1115"/>
      <w:bookmarkEnd w:id="1116"/>
      <w:r>
        <w:t>147 Req 1)</w:t>
      </w:r>
    </w:p>
    <w:p w:rsidR="0088396A" w:rsidRPr="00915E59" w:rsidRDefault="0088396A" w:rsidP="0088396A">
      <w:pPr>
        <w:pStyle w:val="RequirementBody"/>
        <w:spacing w:after="120"/>
        <w:rPr>
          <w:szCs w:val="24"/>
        </w:rPr>
      </w:pPr>
      <w:r w:rsidRPr="00915E59">
        <w:rPr>
          <w:szCs w:val="24"/>
        </w:rPr>
        <w:t>Note:  Record ID attributes include audit ID, action ID, subscription v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Subscription Version ID, LRN ID, NPA-NXX ID, NPA-NXX-X ID, Number Pool Block ID) in instances when the ID reaches the maximum value of (2**31)-1, and must roll over to the minimum 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lastRenderedPageBreak/>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xml:space="preserve">, add ID values to the ID inventory for a specific persistent ID attribute (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xml:space="preserve">, skip ID values when adding to the ID inventory for a specific persistent ID attribute (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117" w:name="_Toc256422037"/>
      <w:r>
        <w:t>Additional Requirements</w:t>
      </w:r>
      <w:bookmarkEnd w:id="1107"/>
      <w:bookmarkEnd w:id="1108"/>
      <w:bookmarkEnd w:id="1109"/>
      <w:bookmarkEnd w:id="1110"/>
      <w:bookmarkEnd w:id="1111"/>
      <w:bookmarkEnd w:id="1112"/>
      <w:bookmarkEnd w:id="1113"/>
      <w:bookmarkEnd w:id="1114"/>
      <w:bookmarkEnd w:id="1117"/>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lastRenderedPageBreak/>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NPAC SMS shall provide a First Usage Effective Date Window tunable parameter, which is defined as the minimum length of time between the current date (exclusive) and the effective date/due date (inclusive), when creating a NPA-NXX-X or Subscription Version for the first time within that NPA-NXX.  (</w:t>
      </w:r>
      <w:r w:rsidR="00FE6EB0">
        <w:t>previously NANC</w:t>
      </w:r>
      <w:r>
        <w:t xml:space="preserve"> 394, Req 1)</w:t>
      </w:r>
    </w:p>
    <w:p w:rsidR="009B6F07" w:rsidRDefault="009B6F07">
      <w:pPr>
        <w:pStyle w:val="RequirementHead"/>
      </w:pPr>
      <w:r>
        <w:lastRenderedPageBreak/>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118" w:name="_Toc256422038"/>
      <w:r>
        <w:t>Valid NPA-NXXs in a Region Data Validations</w:t>
      </w:r>
      <w:bookmarkEnd w:id="1118"/>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lastRenderedPageBreak/>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d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119" w:name="_Toc256422039"/>
      <w:bookmarkStart w:id="1120" w:name="_Toc361567526"/>
      <w:bookmarkStart w:id="1121" w:name="_Toc365874860"/>
      <w:bookmarkStart w:id="1122" w:name="_Toc367618262"/>
      <w:bookmarkStart w:id="1123" w:name="_Toc368561347"/>
      <w:bookmarkStart w:id="1124" w:name="_Toc368728292"/>
      <w:bookmarkStart w:id="1125" w:name="_Toc381720025"/>
      <w:bookmarkStart w:id="1126" w:name="_Toc436023351"/>
      <w:bookmarkStart w:id="1127" w:name="_Toc436025414"/>
      <w:r>
        <w:t>NPA-NXX Modification</w:t>
      </w:r>
      <w:bookmarkEnd w:id="1119"/>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lastRenderedPageBreak/>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BB2622" w:rsidRPr="00622150" w:rsidRDefault="00BB2622" w:rsidP="00BB2622">
      <w:pPr>
        <w:pStyle w:val="RequirementBody"/>
        <w:rPr>
          <w:szCs w:val="24"/>
        </w:rPr>
      </w:pPr>
      <w:r w:rsidRPr="00622150">
        <w:rPr>
          <w:szCs w:val="24"/>
        </w:rPr>
        <w:t xml:space="preserve">NPAC SMS shall allow the NPAC personnel to modify the effective date for an NPA-NXX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del w:id="1128" w:author="Nakamura, John" w:date="2010-04-01T12:49:00Z">
        <w:r w:rsidRPr="00622150" w:rsidDel="00D77ADE">
          <w:rPr>
            <w:szCs w:val="24"/>
          </w:rPr>
          <w:delText xml:space="preserve"> </w:delText>
        </w:r>
        <w:r w:rsidRPr="003241FF" w:rsidDel="00D77ADE">
          <w:rPr>
            <w:szCs w:val="24"/>
            <w:highlight w:val="yellow"/>
          </w:rPr>
          <w:delText>Req-5 and Req-6</w:delText>
        </w:r>
      </w:del>
      <w:ins w:id="1129" w:author="Nakamura, John" w:date="2010-04-08T16:44:00Z">
        <w:r w:rsidR="0091019E">
          <w:rPr>
            <w:szCs w:val="24"/>
          </w:rPr>
          <w:t xml:space="preserve"> </w:t>
        </w:r>
      </w:ins>
      <w:ins w:id="1130" w:author="Nakamura, John" w:date="2010-04-01T12:49:00Z">
        <w:r w:rsidR="00D77ADE">
          <w:rPr>
            <w:szCs w:val="24"/>
          </w:rPr>
          <w:t>RR3-662 and RR3-363</w:t>
        </w:r>
      </w:ins>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BB2622" w:rsidRPr="00622150" w:rsidRDefault="00BB2622" w:rsidP="00BB2622">
      <w:pPr>
        <w:pStyle w:val="RequirementBody"/>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lastRenderedPageBreak/>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BB2622" w:rsidRPr="00622150" w:rsidRDefault="00BB2622" w:rsidP="00BB2622">
      <w:pPr>
        <w:pStyle w:val="RequirementBody"/>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t>NPA-NXX Create (with new Effective Date)</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lastRenderedPageBreak/>
        <w:t>NPA-NXX Modification (with new Effective Date)</w:t>
      </w:r>
    </w:p>
    <w:p w:rsidR="00BB2622" w:rsidRPr="00622150" w:rsidRDefault="0064355A" w:rsidP="00BB2622">
      <w:pPr>
        <w:pStyle w:val="BodyText3"/>
      </w:pPr>
      <w:r>
        <w:t>RR3-675</w:t>
      </w:r>
      <w:r w:rsidR="00BB2622" w:rsidRPr="00622150">
        <w:tab/>
        <w:t xml:space="preserve">Service Provider SOA NPA-NXX </w:t>
      </w:r>
      <w:r w:rsidR="00BB2622">
        <w:t xml:space="preserve">Modify BDD File </w:t>
      </w:r>
      <w:r w:rsidR="00BB2622" w:rsidRPr="00622150">
        <w:t>Indicator</w:t>
      </w:r>
    </w:p>
    <w:p w:rsidR="00BB2622" w:rsidRPr="00915E59" w:rsidRDefault="00BB2622" w:rsidP="00BB2622">
      <w:pPr>
        <w:pStyle w:val="RequirementBody"/>
        <w:spacing w:after="120"/>
        <w:rPr>
          <w:szCs w:val="24"/>
        </w:rPr>
      </w:pPr>
      <w:r w:rsidRPr="00622150">
        <w:t xml:space="preserve">NPAC SMS shall provide a Service Provider SOA NPA-NXX </w:t>
      </w:r>
      <w:r>
        <w:t xml:space="preserve">Modify BDD File </w:t>
      </w:r>
      <w:r w:rsidRPr="00622150">
        <w:t>Indicator tunable parameter which defines whether a SOA supports NPA-NXX Modification</w:t>
      </w:r>
      <w:r>
        <w:t xml:space="preserve"> in the BDD File</w:t>
      </w:r>
      <w:r w:rsidRPr="00622150">
        <w:t>.</w:t>
      </w:r>
      <w:r>
        <w:t xml:space="preserve">  (</w:t>
      </w:r>
      <w:r w:rsidR="00976B16">
        <w:t xml:space="preserve">previously NANC </w:t>
      </w:r>
      <w:r>
        <w:t>355, Req 21)</w:t>
      </w:r>
    </w:p>
    <w:p w:rsidR="00BB2622" w:rsidRPr="00915E59" w:rsidRDefault="00BB2622" w:rsidP="00BB2622">
      <w:pPr>
        <w:pStyle w:val="RequirementBody"/>
        <w:rPr>
          <w:szCs w:val="24"/>
        </w:rPr>
      </w:pPr>
      <w:r w:rsidRPr="00915E59">
        <w:rPr>
          <w:szCs w:val="24"/>
        </w:rPr>
        <w:t>N</w:t>
      </w:r>
      <w:r>
        <w:rPr>
          <w:szCs w:val="24"/>
        </w:rPr>
        <w:t>OTE</w:t>
      </w:r>
      <w:r w:rsidRPr="00915E59">
        <w:rPr>
          <w:szCs w:val="24"/>
        </w:rPr>
        <w:t xml:space="preserve">:  </w:t>
      </w:r>
      <w:r>
        <w:rPr>
          <w:szCs w:val="24"/>
        </w:rPr>
        <w:t>If the tunable parameter is set to TRUE, then the download reason will be set to modified</w:t>
      </w:r>
      <w:r w:rsidRPr="00915E59">
        <w:rPr>
          <w:szCs w:val="24"/>
        </w:rPr>
        <w:t>.</w:t>
      </w:r>
      <w:r>
        <w:rPr>
          <w:szCs w:val="24"/>
        </w:rPr>
        <w:t xml:space="preserve">  Otherwise, it will be set to new.</w:t>
      </w:r>
    </w:p>
    <w:p w:rsidR="00BB2622" w:rsidRPr="00622150" w:rsidRDefault="0064355A" w:rsidP="00BB2622">
      <w:pPr>
        <w:pStyle w:val="BodyText3"/>
      </w:pPr>
      <w:r>
        <w:t>RR3-676</w:t>
      </w:r>
      <w:r w:rsidR="00BB2622" w:rsidRPr="00622150">
        <w:tab/>
        <w:t xml:space="preserve">Service Provider SOA NPA-NXX </w:t>
      </w:r>
      <w:r w:rsidR="00BB2622">
        <w:t xml:space="preserve">Modify BDD File </w:t>
      </w:r>
      <w:r w:rsidR="00BB2622" w:rsidRPr="00622150">
        <w:t>Indicator Default</w:t>
      </w:r>
    </w:p>
    <w:p w:rsidR="00BB2622" w:rsidRPr="00622150" w:rsidRDefault="00BB2622" w:rsidP="00BB2622">
      <w:pPr>
        <w:pStyle w:val="RequirementBody"/>
        <w:rPr>
          <w:szCs w:val="24"/>
        </w:rPr>
      </w:pPr>
      <w:r w:rsidRPr="00622150">
        <w:rPr>
          <w:szCs w:val="24"/>
        </w:rPr>
        <w:t xml:space="preserve">NPAC SMS shall default the Service Provider SOA NPA-NXX </w:t>
      </w:r>
      <w:r>
        <w:t xml:space="preserve">Modify BDD File </w:t>
      </w:r>
      <w:r w:rsidRPr="00622150">
        <w:rPr>
          <w:szCs w:val="24"/>
        </w:rPr>
        <w:t>Indicator tunable parameter to FALSE.</w:t>
      </w:r>
      <w:r>
        <w:t xml:space="preserve">  (</w:t>
      </w:r>
      <w:r w:rsidR="00976B16">
        <w:t xml:space="preserve">previously NANC </w:t>
      </w:r>
      <w:r>
        <w:t>355, Req 22)</w:t>
      </w:r>
    </w:p>
    <w:p w:rsidR="00BB2622" w:rsidRPr="00622150" w:rsidRDefault="0064355A" w:rsidP="00BB2622">
      <w:pPr>
        <w:pStyle w:val="BodyText3"/>
      </w:pPr>
      <w:r>
        <w:t>RR3-677</w:t>
      </w:r>
      <w:r w:rsidR="00BB2622" w:rsidRPr="00622150">
        <w:tab/>
        <w:t xml:space="preserve">Service Provider SOA NPA-NXX </w:t>
      </w:r>
      <w:r w:rsidR="00BB2622">
        <w:t xml:space="preserve">Modify BDD File </w:t>
      </w:r>
      <w:r w:rsidR="00BB2622" w:rsidRPr="00622150">
        <w:t>Indicator Modification</w:t>
      </w:r>
    </w:p>
    <w:p w:rsidR="00BB2622" w:rsidRPr="00622150" w:rsidRDefault="00BB2622" w:rsidP="00BB2622">
      <w:pPr>
        <w:pStyle w:val="RequirementBody"/>
        <w:rPr>
          <w:szCs w:val="24"/>
        </w:rPr>
      </w:pPr>
      <w:r w:rsidRPr="00622150">
        <w:rPr>
          <w:szCs w:val="24"/>
        </w:rPr>
        <w:t xml:space="preserve">NPAC SMS shall allow NPAC Personnel, via the NPAC Administrative Interface, to modify the Service Provider SOA NPA-NXX </w:t>
      </w:r>
      <w:r>
        <w:t xml:space="preserve">Modify BDD File </w:t>
      </w:r>
      <w:r w:rsidRPr="00622150">
        <w:rPr>
          <w:szCs w:val="24"/>
        </w:rPr>
        <w:t>Indicator tunable parameter.</w:t>
      </w:r>
      <w:r>
        <w:t xml:space="preserve">  (</w:t>
      </w:r>
      <w:r w:rsidR="00976B16">
        <w:t xml:space="preserve">previously NANC </w:t>
      </w:r>
      <w:r>
        <w:t>355, Req 23)</w:t>
      </w:r>
    </w:p>
    <w:p w:rsidR="00BB2622" w:rsidRPr="00622150" w:rsidRDefault="0064355A" w:rsidP="00BB2622">
      <w:pPr>
        <w:pStyle w:val="BodyText3"/>
      </w:pPr>
      <w:r>
        <w:t>RR3-678</w:t>
      </w:r>
      <w:r w:rsidR="00BB2622" w:rsidRPr="00622150">
        <w:tab/>
        <w:t xml:space="preserve">Service Provider LSMS NPA-NXX </w:t>
      </w:r>
      <w:r w:rsidR="00BB2622">
        <w:t xml:space="preserve">Modify BDD File </w:t>
      </w:r>
      <w:r w:rsidR="00BB2622" w:rsidRPr="00622150">
        <w:t>Indicator</w:t>
      </w:r>
    </w:p>
    <w:p w:rsidR="00BB2622" w:rsidRPr="00915E59" w:rsidRDefault="00BB2622" w:rsidP="00BB2622">
      <w:pPr>
        <w:pStyle w:val="RequirementBody"/>
        <w:spacing w:after="120"/>
        <w:rPr>
          <w:szCs w:val="24"/>
        </w:rPr>
      </w:pPr>
      <w:r w:rsidRPr="00622150">
        <w:rPr>
          <w:szCs w:val="24"/>
        </w:rPr>
        <w:t xml:space="preserve">NPAC SMS shall provide a Service Provider LSMS NPA-NXX </w:t>
      </w:r>
      <w:r>
        <w:t xml:space="preserve">Modify BDD File </w:t>
      </w:r>
      <w:r w:rsidRPr="00622150">
        <w:rPr>
          <w:szCs w:val="24"/>
        </w:rPr>
        <w:t>Indicator tunable parameter which defines whether a</w:t>
      </w:r>
      <w:r>
        <w:rPr>
          <w:szCs w:val="24"/>
        </w:rPr>
        <w:t>n</w:t>
      </w:r>
      <w:r w:rsidRPr="00622150">
        <w:rPr>
          <w:szCs w:val="24"/>
        </w:rPr>
        <w:t xml:space="preserve"> LSMS supports NPA-NXX Modification</w:t>
      </w:r>
      <w:r>
        <w:rPr>
          <w:szCs w:val="24"/>
        </w:rPr>
        <w:t xml:space="preserve"> in the BDD File</w:t>
      </w:r>
      <w:r w:rsidRPr="00622150">
        <w:rPr>
          <w:szCs w:val="24"/>
        </w:rPr>
        <w:t>.</w:t>
      </w:r>
      <w:r>
        <w:t xml:space="preserve">  (355, Req 24)</w:t>
      </w:r>
    </w:p>
    <w:p w:rsidR="00BB2622" w:rsidRDefault="00BB2622" w:rsidP="00BB2622">
      <w:pPr>
        <w:pStyle w:val="RequirementBody"/>
        <w:rPr>
          <w:szCs w:val="24"/>
        </w:rPr>
      </w:pPr>
      <w:r w:rsidRPr="00915E59">
        <w:rPr>
          <w:szCs w:val="24"/>
        </w:rPr>
        <w:t>N</w:t>
      </w:r>
      <w:r>
        <w:rPr>
          <w:szCs w:val="24"/>
        </w:rPr>
        <w:t>OTE</w:t>
      </w:r>
      <w:r w:rsidRPr="00915E59">
        <w:rPr>
          <w:szCs w:val="24"/>
        </w:rPr>
        <w:t xml:space="preserve">:  </w:t>
      </w:r>
      <w:r>
        <w:rPr>
          <w:szCs w:val="24"/>
        </w:rPr>
        <w:t>If the tunable parameter is set to TRUE, then the download reason will be set to modified</w:t>
      </w:r>
      <w:r w:rsidRPr="00915E59">
        <w:rPr>
          <w:szCs w:val="24"/>
        </w:rPr>
        <w:t>.</w:t>
      </w:r>
      <w:r>
        <w:rPr>
          <w:szCs w:val="24"/>
        </w:rPr>
        <w:t xml:space="preserve">  Otherwise, it will be set to new.</w:t>
      </w:r>
    </w:p>
    <w:p w:rsidR="00BB2622" w:rsidRPr="00622150" w:rsidRDefault="0064355A" w:rsidP="00BB2622">
      <w:pPr>
        <w:pStyle w:val="BodyText3"/>
      </w:pPr>
      <w:r>
        <w:t>RR3-679</w:t>
      </w:r>
      <w:r w:rsidR="00BB2622" w:rsidRPr="00622150">
        <w:tab/>
        <w:t xml:space="preserve">Service Provider LSMS NPA-NXX </w:t>
      </w:r>
      <w:r w:rsidR="00BB2622">
        <w:t xml:space="preserve">Modify BDD File </w:t>
      </w:r>
      <w:r w:rsidR="00BB2622" w:rsidRPr="00622150">
        <w:t>Indicator Default</w:t>
      </w:r>
    </w:p>
    <w:p w:rsidR="00BB2622" w:rsidRDefault="00BB2622" w:rsidP="00BB2622">
      <w:pPr>
        <w:pStyle w:val="RequirementBody"/>
        <w:rPr>
          <w:szCs w:val="24"/>
        </w:rPr>
      </w:pPr>
      <w:r w:rsidRPr="00622150">
        <w:rPr>
          <w:szCs w:val="24"/>
        </w:rPr>
        <w:t xml:space="preserve">NPAC SMS shall default the Service Provider LSMS NPA-NXX </w:t>
      </w:r>
      <w:r>
        <w:t xml:space="preserve">Modify BDD File </w:t>
      </w:r>
      <w:r w:rsidRPr="00622150">
        <w:rPr>
          <w:szCs w:val="24"/>
        </w:rPr>
        <w:t>Indicator tunable parameter to FALSE.</w:t>
      </w:r>
      <w:r>
        <w:t xml:space="preserve">  (355, Req 25)</w:t>
      </w:r>
    </w:p>
    <w:p w:rsidR="00BB2622" w:rsidRPr="00622150" w:rsidRDefault="0064355A" w:rsidP="00BB2622">
      <w:pPr>
        <w:pStyle w:val="BodyText3"/>
      </w:pPr>
      <w:r>
        <w:t>RR3-680</w:t>
      </w:r>
      <w:r w:rsidR="00BB2622" w:rsidRPr="00622150">
        <w:tab/>
        <w:t xml:space="preserve">Service Provider LSMS NPA-NXX </w:t>
      </w:r>
      <w:r w:rsidR="00BB2622">
        <w:t xml:space="preserve">Modify BDD File </w:t>
      </w:r>
      <w:r w:rsidR="00BB2622" w:rsidRPr="00622150">
        <w:t>Indicator Modification</w:t>
      </w:r>
    </w:p>
    <w:p w:rsidR="00BB2622" w:rsidRPr="00622150" w:rsidRDefault="00BB2622" w:rsidP="00BB2622">
      <w:pPr>
        <w:pStyle w:val="RequirementBody"/>
        <w:rPr>
          <w:szCs w:val="24"/>
        </w:rPr>
      </w:pPr>
      <w:r w:rsidRPr="00622150">
        <w:rPr>
          <w:szCs w:val="24"/>
        </w:rPr>
        <w:t xml:space="preserve">NPAC SMS shall allow NPAC Personnel, via the NPAC Administrative Interface, to modify the Service Provider LSMS NPA-NXX </w:t>
      </w:r>
      <w:r>
        <w:t xml:space="preserve">Modify BDD File </w:t>
      </w:r>
      <w:r w:rsidRPr="00622150">
        <w:rPr>
          <w:szCs w:val="24"/>
        </w:rPr>
        <w:t>Indicator tunable parameter.</w:t>
      </w:r>
      <w:r>
        <w:t xml:space="preserve">  (355, Req 26)</w:t>
      </w:r>
    </w:p>
    <w:p w:rsidR="00700829" w:rsidRDefault="00700829" w:rsidP="00700829">
      <w:pPr>
        <w:pStyle w:val="Heading3"/>
      </w:pPr>
      <w:bookmarkStart w:id="1131" w:name="_Toc256422040"/>
      <w:r>
        <w:t>Valid NPA-NXXs for each Service Provider</w:t>
      </w:r>
      <w:bookmarkEnd w:id="1131"/>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lastRenderedPageBreak/>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9B6F07" w:rsidRDefault="009B6F07">
      <w:pPr>
        <w:pStyle w:val="Heading2"/>
      </w:pPr>
      <w:bookmarkStart w:id="1132" w:name="_Toc256422041"/>
      <w:r>
        <w:t>NPA Splits Requirements</w:t>
      </w:r>
      <w:bookmarkEnd w:id="1120"/>
      <w:bookmarkEnd w:id="1121"/>
      <w:bookmarkEnd w:id="1122"/>
      <w:bookmarkEnd w:id="1123"/>
      <w:bookmarkEnd w:id="1124"/>
      <w:bookmarkEnd w:id="1125"/>
      <w:bookmarkEnd w:id="1126"/>
      <w:bookmarkEnd w:id="1127"/>
      <w:bookmarkEnd w:id="1132"/>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lastRenderedPageBreak/>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lastRenderedPageBreak/>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lastRenderedPageBreak/>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133" w:name="OLE_LINK3"/>
      <w:r>
        <w:lastRenderedPageBreak/>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33"/>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lastRenderedPageBreak/>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B6F07" w:rsidRDefault="009B6F07">
      <w:pPr>
        <w:pStyle w:val="RequirementBody"/>
      </w:pPr>
      <w:r>
        <w:t>NPAC SMS shall allow the removal of an NPA-NXX during permissive dialing from the NPA Split information as an NPA-NXX involved in the NPA Split.</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lastRenderedPageBreak/>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lastRenderedPageBreak/>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lastRenderedPageBreak/>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134" w:name="_Toc461596850"/>
      <w:bookmarkStart w:id="1135" w:name="_Toc256422042"/>
      <w:r>
        <w:t>NPA-NXX-X, NPA Splits</w:t>
      </w:r>
      <w:bookmarkEnd w:id="1134"/>
      <w:bookmarkEnd w:id="1135"/>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lastRenderedPageBreak/>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lastRenderedPageBreak/>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136" w:name="_Toc461596859"/>
      <w:bookmarkStart w:id="1137" w:name="_Toc256422043"/>
      <w:r>
        <w:t>Block Holder, NPA Splits</w:t>
      </w:r>
      <w:bookmarkEnd w:id="1136"/>
      <w:bookmarkEnd w:id="1137"/>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lastRenderedPageBreak/>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lastRenderedPageBreak/>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1138" w:name="_Toc381720026"/>
      <w:bookmarkStart w:id="1139" w:name="_Toc436023352"/>
      <w:bookmarkStart w:id="1140" w:name="_Toc436025415"/>
      <w:bookmarkStart w:id="1141" w:name="_Toc256422044"/>
      <w:r>
        <w:t>NPA-NXX Filter Management Requirements</w:t>
      </w:r>
      <w:bookmarkEnd w:id="1138"/>
      <w:bookmarkEnd w:id="1139"/>
      <w:bookmarkEnd w:id="1140"/>
      <w:bookmarkEnd w:id="1141"/>
    </w:p>
    <w:p w:rsidR="00627177" w:rsidRDefault="00627177" w:rsidP="00627177">
      <w:pPr>
        <w:pStyle w:val="Heading3"/>
      </w:pPr>
      <w:bookmarkStart w:id="1142" w:name="_Toc256422045"/>
      <w:r>
        <w:t>NPA-NXX Level Filters</w:t>
      </w:r>
      <w:bookmarkEnd w:id="1142"/>
    </w:p>
    <w:p w:rsidR="009B6F07" w:rsidRDefault="009B6F07">
      <w:pPr>
        <w:pStyle w:val="RequirementHead"/>
      </w:pPr>
      <w:r>
        <w:t>RR3-5</w:t>
      </w:r>
      <w:r>
        <w:tab/>
        <w:t>Create Filtered NPA-NXX for a Local SMS</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lastRenderedPageBreak/>
        <w:t>RR3-9</w:t>
      </w:r>
      <w:r>
        <w:tab/>
        <w:t>Query Filtered NPA-NXXs - NPA-NXX Provided</w:t>
      </w:r>
    </w:p>
    <w:p w:rsidR="009B6F07" w:rsidRDefault="009B6F07">
      <w:pPr>
        <w:pStyle w:val="RequirementBody"/>
      </w:pPr>
      <w:r>
        <w:t>NPAC SMS shall return to the requesting Service Provider a single NPA-NXX for a given Local SMS when the NPA-NXX is input upon a filtered NPA-NXX Query via the NPAC SMS to Local SMS interface and the SOA to NPAC SMS interface.</w:t>
      </w:r>
    </w:p>
    <w:p w:rsidR="00627177" w:rsidRDefault="00627177" w:rsidP="00627177">
      <w:pPr>
        <w:pStyle w:val="Heading3"/>
      </w:pPr>
      <w:bookmarkStart w:id="1143" w:name="_Toc256422046"/>
      <w:bookmarkStart w:id="1144" w:name="_Toc436023353"/>
      <w:bookmarkStart w:id="1145" w:name="_Toc436025416"/>
      <w:r>
        <w:t>NPA Level Filters</w:t>
      </w:r>
      <w:bookmarkEnd w:id="1143"/>
    </w:p>
    <w:p w:rsidR="00627177" w:rsidRPr="00656EA8" w:rsidRDefault="00627177" w:rsidP="00627177">
      <w:pPr>
        <w:pStyle w:val="RequirementHead"/>
      </w:pPr>
      <w:r>
        <w:t>R</w:t>
      </w:r>
      <w:r w:rsidR="0064355A">
        <w:t>R3-692</w:t>
      </w:r>
      <w:r w:rsidRPr="00656EA8">
        <w:tab/>
        <w:t>Create Filtered NPA for a Local SMS –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 via the NPAC Administrative interface.</w:t>
      </w:r>
      <w:r>
        <w:t xml:space="preserve">  (</w:t>
      </w:r>
      <w:r w:rsidR="00976B16">
        <w:t xml:space="preserve">previously NANC </w:t>
      </w:r>
      <w:r>
        <w:t>396, Req 1)</w:t>
      </w:r>
    </w:p>
    <w:p w:rsidR="00627177" w:rsidRPr="00656EA8" w:rsidRDefault="0064355A" w:rsidP="00627177">
      <w:pPr>
        <w:pStyle w:val="RequirementHead"/>
      </w:pPr>
      <w:r>
        <w:t>RR3-693</w:t>
      </w:r>
      <w:r w:rsidR="00627177" w:rsidRPr="00656EA8">
        <w:tab/>
        <w:t>Filtered NPA Behaviour for a Local SMS</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627177">
        <w:t>– NPAC Personnel – Existing NPA-NXX Not Required</w:t>
      </w:r>
    </w:p>
    <w:p w:rsidR="00627177" w:rsidRPr="00656EA8" w:rsidRDefault="00627177" w:rsidP="00627177">
      <w:pPr>
        <w:pStyle w:val="RequirementBody"/>
        <w:spacing w:after="120"/>
        <w:rPr>
          <w:szCs w:val="24"/>
        </w:rPr>
      </w:pPr>
      <w:r>
        <w:t xml:space="preserve">NPAC SMS shall allow NPAC Personnel to create a filtered NPA-NXX for a given Local SMS,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146" w:name="_Toc256422047"/>
      <w:r>
        <w:t>Business Hour and Days Requirements</w:t>
      </w:r>
      <w:bookmarkEnd w:id="1144"/>
      <w:bookmarkEnd w:id="1145"/>
      <w:bookmarkEnd w:id="1146"/>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lastRenderedPageBreak/>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lastRenderedPageBreak/>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lastRenderedPageBreak/>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147" w:name="_Toc256422048"/>
      <w:bookmarkStart w:id="1148" w:name="OLE_LINK5"/>
      <w:bookmarkStart w:id="1149" w:name="OLE_LINK9"/>
      <w:bookmarkStart w:id="1150" w:name="_Toc436023354"/>
      <w:bookmarkStart w:id="1151" w:name="_Toc436025417"/>
      <w:r>
        <w:t>Notifications</w:t>
      </w:r>
      <w:bookmarkEnd w:id="1147"/>
    </w:p>
    <w:p w:rsidR="009B6F07" w:rsidRDefault="009B6F07">
      <w:pPr>
        <w:pStyle w:val="Heading3"/>
      </w:pPr>
      <w:bookmarkStart w:id="1152" w:name="_Toc256422049"/>
      <w:bookmarkEnd w:id="1148"/>
      <w:bookmarkEnd w:id="1149"/>
      <w:r>
        <w:t>TN Range Notification Indicator</w:t>
      </w:r>
      <w:bookmarkEnd w:id="1152"/>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153" w:name="_Toc256422050"/>
      <w:r>
        <w:t>Customer No New SP Concurrence Notification Indicator</w:t>
      </w:r>
      <w:bookmarkEnd w:id="1153"/>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lastRenderedPageBreak/>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154" w:name="_Toc256422051"/>
      <w:r>
        <w:t>SOA Notification Priority</w:t>
      </w:r>
      <w:bookmarkEnd w:id="1154"/>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lastRenderedPageBreak/>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155" w:name="_Toc256422052"/>
      <w:r>
        <w:t>TN and Number Pool Block in Notifications</w:t>
      </w:r>
      <w:bookmarkEnd w:id="1155"/>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lastRenderedPageBreak/>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156" w:name="_Toc256422053"/>
      <w:r>
        <w:t>Service Provider Support Indicators</w:t>
      </w:r>
      <w:bookmarkEnd w:id="1156"/>
    </w:p>
    <w:p w:rsidR="009B6F07" w:rsidRDefault="009B6F07">
      <w:pPr>
        <w:pStyle w:val="Heading3"/>
      </w:pPr>
      <w:bookmarkStart w:id="1157" w:name="_Toc256422054"/>
      <w:r>
        <w:t>SV Type and Alternative SPID Indicators</w:t>
      </w:r>
      <w:bookmarkEnd w:id="1157"/>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lastRenderedPageBreak/>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158" w:name="OLE_LINK7"/>
      <w:bookmarkStart w:id="1159" w:name="OLE_LINK8"/>
      <w:r>
        <w:t>438, Req 1)</w:t>
      </w:r>
      <w:bookmarkEnd w:id="1158"/>
      <w:bookmarkEnd w:id="1159"/>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160" w:name="_Toc256422055"/>
      <w:r>
        <w:lastRenderedPageBreak/>
        <w:t>Alternative-End User Location and Alternative Billing ID Indicators</w:t>
      </w:r>
      <w:bookmarkEnd w:id="1160"/>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161" w:name="_Toc256422056"/>
      <w:r>
        <w:lastRenderedPageBreak/>
        <w:t>URI Indicators</w:t>
      </w:r>
      <w:bookmarkEnd w:id="1161"/>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162" w:name="_Toc256422057"/>
      <w:r>
        <w:t>Medium Timers Support Indicators</w:t>
      </w:r>
      <w:bookmarkEnd w:id="1162"/>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9B6F07" w:rsidRDefault="009B6F07">
      <w:pPr>
        <w:pStyle w:val="Heading2"/>
      </w:pPr>
      <w:bookmarkStart w:id="1163" w:name="_Toc256422058"/>
      <w:r>
        <w:t>Multiple Service Provider Ids Per SOA Association Requirements</w:t>
      </w:r>
      <w:bookmarkEnd w:id="1150"/>
      <w:bookmarkEnd w:id="1151"/>
      <w:bookmarkEnd w:id="1163"/>
    </w:p>
    <w:p w:rsidR="009B6F07" w:rsidRDefault="009B6F07">
      <w:pPr>
        <w:pStyle w:val="RequirementHead"/>
        <w:ind w:left="0" w:firstLine="0"/>
      </w:pPr>
      <w:r>
        <w:t xml:space="preserve">RR3-16 </w:t>
      </w:r>
      <w:r>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9B6F07">
      <w:pPr>
        <w:pStyle w:val="RequirementHead"/>
      </w:pPr>
      <w:r>
        <w:lastRenderedPageBreak/>
        <w:t xml:space="preserve">RR3-22 </w:t>
      </w:r>
      <w:r>
        <w:tab/>
        <w:t xml:space="preserve"> 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 xml:space="preserve">RR3-23 </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 xml:space="preserve"> 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ace for primary and associated  service provider ids will not be supported by the NPAC SMS.</w:t>
      </w:r>
    </w:p>
    <w:p w:rsidR="009B6F07" w:rsidRDefault="009B6F07">
      <w:pPr>
        <w:pStyle w:val="RequirementHead"/>
      </w:pPr>
      <w:r>
        <w:t>RR3-27</w:t>
      </w:r>
      <w:r>
        <w:tab/>
        <w:t xml:space="preserve"> Filters for Associated Service Providers</w:t>
      </w:r>
    </w:p>
    <w:p w:rsidR="009B6F07" w:rsidRDefault="009B6F07">
      <w:pPr>
        <w:pStyle w:val="RequirementBody"/>
      </w:pPr>
      <w:r>
        <w:t>NPAC SMS shall apply NPA-NXX filters for the associated Service Provider Id before sending them over the SOA to NPAC SMS interface association for the primary service provider.</w:t>
      </w:r>
    </w:p>
    <w:p w:rsidR="009B6F07" w:rsidRDefault="009B6F07">
      <w:pPr>
        <w:pStyle w:val="RequirementHead"/>
        <w:ind w:left="0" w:firstLine="0"/>
      </w:pPr>
      <w:r>
        <w:t>RR3-28</w:t>
      </w:r>
      <w:r>
        <w:tab/>
        <w:t>Associated Service Provider and Primary Service Provider messages</w:t>
      </w:r>
      <w:r>
        <w:tab/>
      </w:r>
      <w:r>
        <w:tab/>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pPr>
        <w:pStyle w:val="RequirementBody"/>
      </w:pPr>
      <w:r>
        <w:t xml:space="preserve">NPAC SMS shall support the recovery of network data or notifications for an associated Service Provider over a SOA to NPAC SMS association in recovery mode for a primary service provider. </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164" w:name="_Toc256422059"/>
      <w:r>
        <w:lastRenderedPageBreak/>
        <w:t>Bulk Data Download Functionality</w:t>
      </w:r>
      <w:bookmarkEnd w:id="1164"/>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165" w:name="_Toc256422060"/>
      <w:r>
        <w:t>Bulk Data Download Functionality - General</w:t>
      </w:r>
      <w:bookmarkEnd w:id="1165"/>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1166" w:name="_Toc256422061"/>
      <w:r>
        <w:t>Network Data, Bulk Data Download</w:t>
      </w:r>
      <w:bookmarkEnd w:id="1166"/>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FTP sub-directory of the Service Provider, based on SPID, that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167" w:name="_Toc256422062"/>
      <w:r>
        <w:t>Subscription Version, Bulk Data Download</w:t>
      </w:r>
      <w:bookmarkEnd w:id="1167"/>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w:t>
      </w:r>
      <w:r w:rsidR="00FE6EB0">
        <w:t>previously NANC</w:t>
      </w:r>
      <w:r>
        <w:t xml:space="preserve"> 169 Req 13)</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9B6F07" w:rsidRDefault="009B6F07">
      <w:pPr>
        <w:pStyle w:val="Heading3"/>
      </w:pPr>
      <w:bookmarkStart w:id="1168" w:name="_Toc256422063"/>
      <w:r>
        <w:t>NPA-NXX-X Holder, Bulk Data Download</w:t>
      </w:r>
      <w:bookmarkEnd w:id="1168"/>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lastRenderedPageBreak/>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FTP sub-directory of the Service Provider, based on SPID, that requested the creation of the bulk data download file for Network Data.  (Previously N-375)Subscription Version, Bulk Data Download</w:t>
      </w:r>
    </w:p>
    <w:p w:rsidR="009B6F07" w:rsidRDefault="009B6F07">
      <w:pPr>
        <w:pStyle w:val="Heading3"/>
      </w:pPr>
      <w:bookmarkStart w:id="1169" w:name="_Toc256422064"/>
      <w:r>
        <w:t>Block Holder, Bulk Data Downloads</w:t>
      </w:r>
      <w:bookmarkEnd w:id="1169"/>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lastRenderedPageBreak/>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FTP sub-directory of the Service Provider, based on SPID, that requested the creation of the bulk data download file.  (Previously B-680)</w:t>
      </w:r>
    </w:p>
    <w:p w:rsidR="009B6F07" w:rsidRDefault="009B6F07">
      <w:pPr>
        <w:pStyle w:val="Heading3"/>
      </w:pPr>
      <w:bookmarkStart w:id="1170" w:name="_Toc256422065"/>
      <w:r>
        <w:t>Notifications, Bulk Data Download</w:t>
      </w:r>
      <w:bookmarkEnd w:id="1170"/>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171" w:name="_Toc256422066"/>
      <w:r>
        <w:lastRenderedPageBreak/>
        <w:t>Bulk Data Download Response Files</w:t>
      </w:r>
      <w:bookmarkEnd w:id="1171"/>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lastRenderedPageBreak/>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172" w:name="_Toc256422067"/>
      <w:r>
        <w:lastRenderedPageBreak/>
        <w:t>NPA-NXX-X Information</w:t>
      </w:r>
      <w:bookmarkEnd w:id="1172"/>
    </w:p>
    <w:p w:rsidR="009B6F07" w:rsidRDefault="009B6F07">
      <w:pPr>
        <w:pStyle w:val="Heading3"/>
      </w:pPr>
      <w:bookmarkStart w:id="1173" w:name="_Toc256422068"/>
      <w:r>
        <w:t>NPA-NXX-X Download Indicator Management</w:t>
      </w:r>
      <w:bookmarkEnd w:id="1173"/>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1174" w:name="_Toc256422069"/>
      <w:r>
        <w:lastRenderedPageBreak/>
        <w:t>NPA-NXX-X Holder Information</w:t>
      </w:r>
      <w:bookmarkEnd w:id="1174"/>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lastRenderedPageBreak/>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175" w:name="_Toc435253958"/>
      <w:bookmarkStart w:id="1176" w:name="_Toc435328907"/>
      <w:bookmarkStart w:id="1177" w:name="_Toc435330544"/>
      <w:bookmarkStart w:id="1178" w:name="_Toc435330602"/>
      <w:bookmarkStart w:id="1179" w:name="_Toc437005357"/>
      <w:bookmarkStart w:id="1180" w:name="_Toc461596846"/>
      <w:bookmarkStart w:id="1181" w:name="_Toc256422070"/>
      <w:r>
        <w:t>NPA-NXX-X Holder, NPAC Scheduling/Re-Scheduling of Block Creation</w:t>
      </w:r>
      <w:bookmarkEnd w:id="1175"/>
      <w:bookmarkEnd w:id="1176"/>
      <w:bookmarkEnd w:id="1177"/>
      <w:bookmarkEnd w:id="1178"/>
      <w:bookmarkEnd w:id="1179"/>
      <w:bookmarkEnd w:id="1180"/>
      <w:bookmarkEnd w:id="1181"/>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lastRenderedPageBreak/>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182" w:name="_Toc435253959"/>
      <w:bookmarkStart w:id="1183" w:name="_Toc435328908"/>
      <w:bookmarkStart w:id="1184" w:name="_Toc435330545"/>
      <w:bookmarkStart w:id="1185"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186"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lastRenderedPageBreak/>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lastRenderedPageBreak/>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187" w:name="_Toc461596847"/>
      <w:bookmarkStart w:id="1188" w:name="_Toc256422071"/>
      <w:r>
        <w:t>NPA-NXX-X Holder, Addition</w:t>
      </w:r>
      <w:bookmarkEnd w:id="1182"/>
      <w:bookmarkEnd w:id="1183"/>
      <w:bookmarkEnd w:id="1184"/>
      <w:bookmarkEnd w:id="1185"/>
      <w:bookmarkEnd w:id="1186"/>
      <w:bookmarkEnd w:id="1187"/>
      <w:bookmarkEnd w:id="1188"/>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  (Previously N-100)</w:t>
      </w:r>
    </w:p>
    <w:p w:rsidR="009B6F07" w:rsidRDefault="009B6F07">
      <w:pPr>
        <w:pStyle w:val="RequirementHead"/>
      </w:pPr>
      <w:r>
        <w:lastRenderedPageBreak/>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lastRenderedPageBreak/>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189" w:name="_Toc435253960"/>
      <w:bookmarkStart w:id="1190" w:name="_Toc435328909"/>
      <w:bookmarkStart w:id="1191" w:name="_Toc435330546"/>
      <w:bookmarkStart w:id="1192"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193" w:name="_Toc437005359"/>
      <w:bookmarkStart w:id="1194" w:name="_Toc461596848"/>
      <w:bookmarkStart w:id="1195" w:name="_Toc256422072"/>
      <w:r>
        <w:t>NPA-NXX-X Holder, Modification</w:t>
      </w:r>
      <w:bookmarkEnd w:id="1189"/>
      <w:bookmarkEnd w:id="1190"/>
      <w:bookmarkEnd w:id="1191"/>
      <w:bookmarkEnd w:id="1192"/>
      <w:bookmarkEnd w:id="1193"/>
      <w:bookmarkEnd w:id="1194"/>
      <w:bookmarkEnd w:id="1195"/>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lastRenderedPageBreak/>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9B6F07" w:rsidRDefault="009B6F07">
      <w:pPr>
        <w:pStyle w:val="RequirementHead"/>
      </w:pPr>
      <w:bookmarkStart w:id="1196" w:name="_Toc435253961"/>
      <w:bookmarkStart w:id="1197" w:name="_Toc435328910"/>
      <w:bookmarkStart w:id="1198" w:name="_Toc435330547"/>
      <w:bookmarkStart w:id="1199" w:name="_Toc435330605"/>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200" w:name="_Toc437005360"/>
      <w:bookmarkStart w:id="1201" w:name="_Toc461596849"/>
      <w:bookmarkStart w:id="1202" w:name="_Toc256422073"/>
      <w:r>
        <w:t>NPA-NXX-X Holder, Deletion</w:t>
      </w:r>
      <w:bookmarkEnd w:id="1196"/>
      <w:bookmarkEnd w:id="1197"/>
      <w:bookmarkEnd w:id="1198"/>
      <w:bookmarkEnd w:id="1199"/>
      <w:bookmarkEnd w:id="1200"/>
      <w:bookmarkEnd w:id="1201"/>
      <w:bookmarkEnd w:id="1202"/>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lastRenderedPageBreak/>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lastRenderedPageBreak/>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1203" w:name="_Toc435253963"/>
      <w:bookmarkStart w:id="1204" w:name="_Toc435328912"/>
      <w:bookmarkStart w:id="1205" w:name="_Toc435330549"/>
      <w:bookmarkStart w:id="1206" w:name="_Toc435330607"/>
      <w:bookmarkStart w:id="1207" w:name="_Toc437005362"/>
      <w:bookmarkStart w:id="1208" w:name="_Toc461596851"/>
      <w:bookmarkStart w:id="1209" w:name="_Toc256422074"/>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03"/>
      <w:bookmarkEnd w:id="1204"/>
      <w:bookmarkEnd w:id="1205"/>
      <w:bookmarkEnd w:id="1206"/>
      <w:bookmarkEnd w:id="1207"/>
      <w:bookmarkEnd w:id="1208"/>
      <w:bookmarkEnd w:id="1209"/>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 including those automatically created by NPA Split processing.  (Previously N-330)</w:t>
      </w:r>
    </w:p>
    <w:p w:rsidR="009B6F07" w:rsidRDefault="009B6F07">
      <w:pPr>
        <w:pStyle w:val="Heading3"/>
      </w:pPr>
      <w:bookmarkStart w:id="1210" w:name="_Toc435253964"/>
      <w:bookmarkStart w:id="1211" w:name="_Toc435328913"/>
      <w:bookmarkStart w:id="1212" w:name="_Toc435330550"/>
      <w:bookmarkStart w:id="1213" w:name="_Toc435330608"/>
      <w:bookmarkStart w:id="1214" w:name="_Toc437005363"/>
      <w:bookmarkStart w:id="1215" w:name="_Toc461596852"/>
      <w:r>
        <w:br w:type="page"/>
      </w:r>
      <w:bookmarkStart w:id="1216" w:name="_Toc256422075"/>
      <w:r>
        <w:lastRenderedPageBreak/>
        <w:t>NPA-NXX-X Holder, Query</w:t>
      </w:r>
      <w:bookmarkEnd w:id="1210"/>
      <w:bookmarkEnd w:id="1211"/>
      <w:bookmarkEnd w:id="1212"/>
      <w:bookmarkEnd w:id="1213"/>
      <w:bookmarkEnd w:id="1214"/>
      <w:bookmarkEnd w:id="1215"/>
      <w:bookmarkEnd w:id="1216"/>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217" w:name="_Toc435253965"/>
      <w:bookmarkStart w:id="1218" w:name="_Toc435328914"/>
      <w:bookmarkStart w:id="1219" w:name="_Toc435330551"/>
      <w:bookmarkStart w:id="1220" w:name="_Toc435330609"/>
      <w:bookmarkStart w:id="1221"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9B6F07" w:rsidRDefault="009B6F07">
      <w:pPr>
        <w:pStyle w:val="Heading2"/>
        <w:tabs>
          <w:tab w:val="clear" w:pos="576"/>
          <w:tab w:val="num" w:pos="1080"/>
        </w:tabs>
        <w:ind w:left="1080" w:hanging="1080"/>
      </w:pPr>
      <w:bookmarkStart w:id="1222" w:name="_Toc256422076"/>
      <w:bookmarkStart w:id="1223" w:name="_Toc256422077"/>
      <w:bookmarkStart w:id="1224" w:name="_Toc256422078"/>
      <w:bookmarkStart w:id="1225" w:name="_Toc256422079"/>
      <w:bookmarkStart w:id="1226" w:name="_Toc256422080"/>
      <w:bookmarkStart w:id="1227" w:name="_Toc256422081"/>
      <w:bookmarkStart w:id="1228" w:name="_Toc256422082"/>
      <w:bookmarkStart w:id="1229" w:name="_Toc256422083"/>
      <w:bookmarkStart w:id="1230" w:name="_Toc256422084"/>
      <w:bookmarkEnd w:id="1217"/>
      <w:bookmarkEnd w:id="1218"/>
      <w:bookmarkEnd w:id="1219"/>
      <w:bookmarkEnd w:id="1220"/>
      <w:bookmarkEnd w:id="1221"/>
      <w:bookmarkEnd w:id="1222"/>
      <w:bookmarkEnd w:id="1223"/>
      <w:bookmarkEnd w:id="1224"/>
      <w:bookmarkEnd w:id="1225"/>
      <w:bookmarkEnd w:id="1226"/>
      <w:bookmarkEnd w:id="1227"/>
      <w:bookmarkEnd w:id="1228"/>
      <w:bookmarkEnd w:id="1229"/>
      <w:r>
        <w:t>Block Information</w:t>
      </w:r>
      <w:bookmarkEnd w:id="1230"/>
    </w:p>
    <w:p w:rsidR="009B6F07" w:rsidRDefault="009B6F07">
      <w:pPr>
        <w:pStyle w:val="Heading3"/>
      </w:pPr>
      <w:bookmarkStart w:id="1231" w:name="_Toc256422085"/>
      <w:r>
        <w:t>Version Status</w:t>
      </w:r>
      <w:bookmarkEnd w:id="1231"/>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32250345" r:id="rId25"/>
        </w:object>
      </w:r>
    </w:p>
    <w:p w:rsidR="009B6F07" w:rsidRDefault="009B6F07"/>
    <w:p w:rsidR="009B6F07" w:rsidRDefault="009B6F07">
      <w:pPr>
        <w:pStyle w:val="Caption"/>
      </w:pPr>
      <w:bookmarkStart w:id="1232" w:name="_Toc256422228"/>
      <w:r>
        <w:t xml:space="preserve">Figure </w:t>
      </w:r>
      <w:r w:rsidR="00D77AE3">
        <w:fldChar w:fldCharType="begin"/>
      </w:r>
      <w:r>
        <w:instrText xml:space="preserve"> SEQ Figure \* ARABIC </w:instrText>
      </w:r>
      <w:r w:rsidR="00D77AE3">
        <w:fldChar w:fldCharType="separate"/>
      </w:r>
      <w:r w:rsidR="00C42A11">
        <w:rPr>
          <w:noProof/>
        </w:rPr>
        <w:t>2</w:t>
      </w:r>
      <w:r w:rsidR="00D77AE3">
        <w:fldChar w:fldCharType="end"/>
      </w:r>
      <w:r>
        <w:t xml:space="preserve"> -- Number Pool Block Version Status Interaction Diagram</w:t>
      </w:r>
      <w:bookmarkEnd w:id="1232"/>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233" w:name="_Toc256422265"/>
      <w:r>
        <w:t xml:space="preserve">Table </w:t>
      </w:r>
      <w:r w:rsidR="00D77AE3">
        <w:fldChar w:fldCharType="begin"/>
      </w:r>
      <w:r>
        <w:instrText xml:space="preserve"> STYLEREF 1 \s </w:instrText>
      </w:r>
      <w:r w:rsidR="00D77AE3">
        <w:fldChar w:fldCharType="separate"/>
      </w:r>
      <w:r w:rsidR="00C42A11">
        <w:rPr>
          <w:noProof/>
        </w:rPr>
        <w:t>3</w:t>
      </w:r>
      <w:r w:rsidR="00D77AE3">
        <w:fldChar w:fldCharType="end"/>
      </w:r>
      <w:r>
        <w:noBreakHyphen/>
      </w:r>
      <w:r w:rsidR="00D77AE3">
        <w:fldChar w:fldCharType="begin"/>
      </w:r>
      <w:r>
        <w:instrText xml:space="preserve"> SEQ Table \* ARABIC \s 1 </w:instrText>
      </w:r>
      <w:r w:rsidR="00D77AE3">
        <w:fldChar w:fldCharType="separate"/>
      </w:r>
      <w:r w:rsidR="00C42A11">
        <w:rPr>
          <w:noProof/>
        </w:rPr>
        <w:t>14</w:t>
      </w:r>
      <w:r w:rsidR="00D77AE3">
        <w:fldChar w:fldCharType="end"/>
      </w:r>
      <w:r>
        <w:t xml:space="preserve"> Number Pool Block Version Status Interaction Descriptions</w:t>
      </w:r>
      <w:bookmarkEnd w:id="1233"/>
    </w:p>
    <w:p w:rsidR="009B6F07" w:rsidRDefault="009B6F07"/>
    <w:p w:rsidR="009B6F07" w:rsidRDefault="009B6F07">
      <w:pPr>
        <w:pStyle w:val="Heading3"/>
      </w:pPr>
      <w:bookmarkStart w:id="1234" w:name="_Toc435253967"/>
      <w:bookmarkStart w:id="1235" w:name="_Toc435328916"/>
      <w:bookmarkStart w:id="1236" w:name="_Toc435330553"/>
      <w:bookmarkStart w:id="1237" w:name="_Toc435330611"/>
      <w:bookmarkStart w:id="1238" w:name="_Toc437005366"/>
      <w:bookmarkStart w:id="1239" w:name="_Toc461596855"/>
      <w:bookmarkStart w:id="1240" w:name="_Toc256422086"/>
      <w:r>
        <w:t>Block Holder, General</w:t>
      </w:r>
      <w:bookmarkEnd w:id="1234"/>
      <w:bookmarkEnd w:id="1235"/>
      <w:bookmarkEnd w:id="1236"/>
      <w:bookmarkEnd w:id="1237"/>
      <w:bookmarkEnd w:id="1238"/>
      <w:bookmarkEnd w:id="1239"/>
      <w:bookmarkEnd w:id="1240"/>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NPAC SMS shall validate that the LRN 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lastRenderedPageBreak/>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241" w:name="_Toc248576688"/>
      <w:r w:rsidR="009B6F07" w:rsidRPr="0041198C">
        <w:rPr>
          <w:b/>
        </w:rPr>
        <w:t xml:space="preserve">Requirement Table </w:t>
      </w:r>
      <w:r w:rsidR="00D77AE3" w:rsidRPr="0041198C">
        <w:rPr>
          <w:b/>
        </w:rPr>
        <w:fldChar w:fldCharType="begin"/>
      </w:r>
      <w:r w:rsidR="009B6F07" w:rsidRPr="0041198C">
        <w:rPr>
          <w:b/>
        </w:rPr>
        <w:instrText xml:space="preserve"> STYLEREF 1 \s </w:instrText>
      </w:r>
      <w:r w:rsidR="00D77AE3" w:rsidRPr="0041198C">
        <w:rPr>
          <w:b/>
        </w:rPr>
        <w:fldChar w:fldCharType="separate"/>
      </w:r>
      <w:r w:rsidR="00C42A11" w:rsidRPr="0041198C">
        <w:rPr>
          <w:b/>
        </w:rPr>
        <w:t>3</w:t>
      </w:r>
      <w:r w:rsidR="00D77AE3" w:rsidRPr="0041198C">
        <w:rPr>
          <w:b/>
        </w:rPr>
        <w:fldChar w:fldCharType="end"/>
      </w:r>
      <w:r w:rsidR="009B6F07" w:rsidRPr="0041198C">
        <w:rPr>
          <w:b/>
        </w:rPr>
        <w:noBreakHyphen/>
      </w:r>
      <w:r w:rsidR="00D77AE3" w:rsidRPr="0041198C">
        <w:rPr>
          <w:b/>
        </w:rPr>
        <w:fldChar w:fldCharType="begin"/>
      </w:r>
      <w:r w:rsidR="009B6F07" w:rsidRPr="0041198C">
        <w:rPr>
          <w:b/>
        </w:rPr>
        <w:instrText xml:space="preserve"> SEQ Requirement_Table \* ARABIC \s 1 </w:instrText>
      </w:r>
      <w:r w:rsidR="00D77AE3" w:rsidRPr="0041198C">
        <w:rPr>
          <w:b/>
        </w:rPr>
        <w:fldChar w:fldCharType="separate"/>
      </w:r>
      <w:r w:rsidR="00C42A11" w:rsidRPr="0041198C">
        <w:rPr>
          <w:b/>
        </w:rPr>
        <w:t>1</w:t>
      </w:r>
      <w:r w:rsidR="00D77AE3" w:rsidRPr="0041198C">
        <w:rPr>
          <w:b/>
        </w:rPr>
        <w:fldChar w:fldCharType="end"/>
      </w:r>
      <w:r w:rsidR="009B6F07" w:rsidRPr="0041198C">
        <w:rPr>
          <w:b/>
        </w:rPr>
        <w:t>, RR3-137.2 -- Block Creation</w:t>
      </w:r>
      <w:bookmarkEnd w:id="1241"/>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42" w:name="_Toc248576689"/>
      <w:r w:rsidR="009B6F07" w:rsidRPr="0041198C">
        <w:rPr>
          <w:b/>
        </w:rPr>
        <w:t xml:space="preserve">Requirement Table </w:t>
      </w:r>
      <w:r w:rsidR="00D77AE3" w:rsidRPr="0041198C">
        <w:rPr>
          <w:b/>
        </w:rPr>
        <w:fldChar w:fldCharType="begin"/>
      </w:r>
      <w:r w:rsidR="009B6F07" w:rsidRPr="0041198C">
        <w:rPr>
          <w:b/>
        </w:rPr>
        <w:instrText xml:space="preserve"> STYLEREF 1 \s </w:instrText>
      </w:r>
      <w:r w:rsidR="00D77AE3" w:rsidRPr="0041198C">
        <w:rPr>
          <w:b/>
        </w:rPr>
        <w:fldChar w:fldCharType="separate"/>
      </w:r>
      <w:r w:rsidR="00C42A11" w:rsidRPr="0041198C">
        <w:rPr>
          <w:b/>
          <w:noProof/>
        </w:rPr>
        <w:t>3</w:t>
      </w:r>
      <w:r w:rsidR="00D77AE3" w:rsidRPr="0041198C">
        <w:rPr>
          <w:b/>
        </w:rPr>
        <w:fldChar w:fldCharType="end"/>
      </w:r>
      <w:r w:rsidR="009B6F07" w:rsidRPr="0041198C">
        <w:rPr>
          <w:b/>
        </w:rPr>
        <w:noBreakHyphen/>
      </w:r>
      <w:r w:rsidR="00D77AE3" w:rsidRPr="0041198C">
        <w:rPr>
          <w:b/>
        </w:rPr>
        <w:fldChar w:fldCharType="begin"/>
      </w:r>
      <w:r w:rsidR="009B6F07" w:rsidRPr="0041198C">
        <w:rPr>
          <w:b/>
        </w:rPr>
        <w:instrText xml:space="preserve"> SEQ Requirement_Table \* ARABIC \s 1 </w:instrText>
      </w:r>
      <w:r w:rsidR="00D77AE3" w:rsidRPr="0041198C">
        <w:rPr>
          <w:b/>
        </w:rPr>
        <w:fldChar w:fldCharType="separate"/>
      </w:r>
      <w:r w:rsidR="00C42A11" w:rsidRPr="0041198C">
        <w:rPr>
          <w:b/>
          <w:noProof/>
        </w:rPr>
        <w:t>2</w:t>
      </w:r>
      <w:r w:rsidR="00D77AE3" w:rsidRPr="0041198C">
        <w:rPr>
          <w:b/>
        </w:rPr>
        <w:fldChar w:fldCharType="end"/>
      </w:r>
      <w:r w:rsidR="009B6F07" w:rsidRPr="0041198C">
        <w:rPr>
          <w:b/>
        </w:rPr>
        <w:t>, RR3-137.3 -- Block Modification</w:t>
      </w:r>
      <w:bookmarkEnd w:id="1242"/>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43" w:name="_Toc248576690"/>
      <w:r w:rsidR="009B6F07" w:rsidRPr="0041198C">
        <w:rPr>
          <w:b/>
        </w:rPr>
        <w:t xml:space="preserve">Requirement Table </w:t>
      </w:r>
      <w:r w:rsidR="00D77AE3" w:rsidRPr="0041198C">
        <w:rPr>
          <w:b/>
        </w:rPr>
        <w:fldChar w:fldCharType="begin"/>
      </w:r>
      <w:r w:rsidR="009B6F07" w:rsidRPr="0041198C">
        <w:rPr>
          <w:b/>
        </w:rPr>
        <w:instrText xml:space="preserve"> STYLEREF 1 \s </w:instrText>
      </w:r>
      <w:r w:rsidR="00D77AE3" w:rsidRPr="0041198C">
        <w:rPr>
          <w:b/>
        </w:rPr>
        <w:fldChar w:fldCharType="separate"/>
      </w:r>
      <w:r w:rsidR="00C42A11" w:rsidRPr="0041198C">
        <w:rPr>
          <w:b/>
        </w:rPr>
        <w:t>3</w:t>
      </w:r>
      <w:r w:rsidR="00D77AE3" w:rsidRPr="0041198C">
        <w:rPr>
          <w:b/>
        </w:rPr>
        <w:fldChar w:fldCharType="end"/>
      </w:r>
      <w:r w:rsidR="009B6F07" w:rsidRPr="0041198C">
        <w:rPr>
          <w:b/>
        </w:rPr>
        <w:noBreakHyphen/>
      </w:r>
      <w:r w:rsidR="00D77AE3" w:rsidRPr="0041198C">
        <w:rPr>
          <w:b/>
        </w:rPr>
        <w:fldChar w:fldCharType="begin"/>
      </w:r>
      <w:r w:rsidR="009B6F07" w:rsidRPr="0041198C">
        <w:rPr>
          <w:b/>
        </w:rPr>
        <w:instrText xml:space="preserve"> SEQ Requirement_Table \* ARABIC \s 1 </w:instrText>
      </w:r>
      <w:r w:rsidR="00D77AE3" w:rsidRPr="0041198C">
        <w:rPr>
          <w:b/>
        </w:rPr>
        <w:fldChar w:fldCharType="separate"/>
      </w:r>
      <w:r w:rsidR="00C42A11" w:rsidRPr="0041198C">
        <w:rPr>
          <w:b/>
        </w:rPr>
        <w:t>3</w:t>
      </w:r>
      <w:r w:rsidR="00D77AE3" w:rsidRPr="0041198C">
        <w:rPr>
          <w:b/>
        </w:rPr>
        <w:fldChar w:fldCharType="end"/>
      </w:r>
      <w:r w:rsidR="009B6F07" w:rsidRPr="0041198C">
        <w:rPr>
          <w:b/>
        </w:rPr>
        <w:t>, RR3-137.4 -- Block Deletion</w:t>
      </w:r>
      <w:bookmarkEnd w:id="1243"/>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244" w:name="_Toc248576691"/>
      <w:r w:rsidR="009B6F07" w:rsidRPr="0041198C">
        <w:rPr>
          <w:b/>
        </w:rPr>
        <w:t xml:space="preserve">Requirement Table </w:t>
      </w:r>
      <w:r w:rsidR="00D77AE3" w:rsidRPr="0041198C">
        <w:rPr>
          <w:b/>
        </w:rPr>
        <w:fldChar w:fldCharType="begin"/>
      </w:r>
      <w:r w:rsidR="009B6F07" w:rsidRPr="0041198C">
        <w:rPr>
          <w:b/>
        </w:rPr>
        <w:instrText xml:space="preserve"> STYLEREF 1 \s </w:instrText>
      </w:r>
      <w:r w:rsidR="00D77AE3" w:rsidRPr="0041198C">
        <w:rPr>
          <w:b/>
        </w:rPr>
        <w:fldChar w:fldCharType="separate"/>
      </w:r>
      <w:r w:rsidR="00C42A11" w:rsidRPr="0041198C">
        <w:rPr>
          <w:b/>
        </w:rPr>
        <w:t>3</w:t>
      </w:r>
      <w:r w:rsidR="00D77AE3" w:rsidRPr="0041198C">
        <w:rPr>
          <w:b/>
        </w:rPr>
        <w:fldChar w:fldCharType="end"/>
      </w:r>
      <w:r w:rsidR="009B6F07" w:rsidRPr="0041198C">
        <w:rPr>
          <w:b/>
        </w:rPr>
        <w:noBreakHyphen/>
      </w:r>
      <w:r w:rsidR="00D77AE3" w:rsidRPr="0041198C">
        <w:rPr>
          <w:b/>
        </w:rPr>
        <w:fldChar w:fldCharType="begin"/>
      </w:r>
      <w:r w:rsidR="009B6F07" w:rsidRPr="0041198C">
        <w:rPr>
          <w:b/>
        </w:rPr>
        <w:instrText xml:space="preserve"> SEQ Requirement_Table \* ARABIC \s 1 </w:instrText>
      </w:r>
      <w:r w:rsidR="00D77AE3" w:rsidRPr="0041198C">
        <w:rPr>
          <w:b/>
        </w:rPr>
        <w:fldChar w:fldCharType="separate"/>
      </w:r>
      <w:r w:rsidR="00C42A11" w:rsidRPr="0041198C">
        <w:rPr>
          <w:b/>
        </w:rPr>
        <w:t>4</w:t>
      </w:r>
      <w:r w:rsidR="00D77AE3" w:rsidRPr="0041198C">
        <w:rPr>
          <w:b/>
        </w:rPr>
        <w:fldChar w:fldCharType="end"/>
      </w:r>
      <w:r w:rsidR="009B6F07" w:rsidRPr="0041198C">
        <w:rPr>
          <w:b/>
        </w:rPr>
        <w:t>, RR3-138.2 – Failed SP List</w:t>
      </w:r>
      <w:bookmarkEnd w:id="1244"/>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245" w:name="_Toc435253968"/>
      <w:bookmarkStart w:id="1246" w:name="_Toc435328917"/>
      <w:bookmarkStart w:id="1247" w:name="_Toc435330554"/>
      <w:bookmarkStart w:id="1248"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249" w:name="_Toc437005367"/>
      <w:bookmarkStart w:id="1250" w:name="_Toc461596856"/>
      <w:bookmarkStart w:id="1251" w:name="_Toc256422087"/>
      <w:r>
        <w:lastRenderedPageBreak/>
        <w:t>Block Holder, Addition</w:t>
      </w:r>
      <w:bookmarkEnd w:id="1245"/>
      <w:bookmarkEnd w:id="1246"/>
      <w:bookmarkEnd w:id="1247"/>
      <w:bookmarkEnd w:id="1248"/>
      <w:bookmarkEnd w:id="1249"/>
      <w:bookmarkEnd w:id="1250"/>
      <w:bookmarkEnd w:id="1251"/>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lastRenderedPageBreak/>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1252" w:name="_Toc435253969"/>
      <w:bookmarkStart w:id="1253" w:name="_Toc435328918"/>
      <w:bookmarkStart w:id="1254" w:name="_Toc435330555"/>
      <w:bookmarkStart w:id="1255"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9B6F07" w:rsidRDefault="009B6F07">
      <w:pPr>
        <w:pStyle w:val="RequirementHead"/>
      </w:pPr>
    </w:p>
    <w:p w:rsidR="009B6F07" w:rsidRDefault="009B6F07">
      <w:pPr>
        <w:pStyle w:val="Heading3"/>
      </w:pPr>
      <w:bookmarkStart w:id="1256" w:name="_Toc437005369"/>
      <w:bookmarkStart w:id="1257" w:name="_Toc461596857"/>
      <w:bookmarkStart w:id="1258" w:name="_Toc256422088"/>
      <w:r>
        <w:t>Block Holder, Modification</w:t>
      </w:r>
      <w:bookmarkEnd w:id="1252"/>
      <w:bookmarkEnd w:id="1253"/>
      <w:bookmarkEnd w:id="1254"/>
      <w:bookmarkEnd w:id="1255"/>
      <w:bookmarkEnd w:id="1256"/>
      <w:bookmarkEnd w:id="1257"/>
      <w:bookmarkEnd w:id="1258"/>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the SOA to NPAC SMS Interface, or Service Provider via the NPAC SOA Low-tech Interface, to modify the block holder default routing information (LRN,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1259" w:name="_Toc435253970"/>
      <w:bookmarkStart w:id="1260" w:name="_Toc435328919"/>
      <w:bookmarkStart w:id="1261" w:name="_Toc435330556"/>
      <w:bookmarkStart w:id="1262" w:name="_Toc435330614"/>
      <w:r>
        <w:lastRenderedPageBreak/>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1263"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9B6F07" w:rsidRDefault="009B6F07">
      <w:pPr>
        <w:pStyle w:val="Heading3"/>
      </w:pPr>
      <w:bookmarkStart w:id="1264" w:name="_Toc461596858"/>
      <w:bookmarkStart w:id="1265" w:name="_Toc256422089"/>
      <w:r>
        <w:t>Block Holder, Deletion</w:t>
      </w:r>
      <w:bookmarkEnd w:id="1259"/>
      <w:bookmarkEnd w:id="1260"/>
      <w:bookmarkEnd w:id="1261"/>
      <w:bookmarkEnd w:id="1262"/>
      <w:bookmarkEnd w:id="1263"/>
      <w:bookmarkEnd w:id="1264"/>
      <w:bookmarkEnd w:id="1265"/>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lastRenderedPageBreak/>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9B6F07" w:rsidRDefault="009B6F07">
      <w:pPr>
        <w:pStyle w:val="Heading3"/>
      </w:pPr>
      <w:bookmarkStart w:id="1266" w:name="_Toc461596860"/>
      <w:bookmarkStart w:id="1267" w:name="_Toc256422090"/>
      <w:r>
        <w:t>Block Holder, Query</w:t>
      </w:r>
      <w:bookmarkEnd w:id="1266"/>
      <w:bookmarkEnd w:id="1267"/>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B6F07" w:rsidRDefault="009B6F07">
      <w:pPr>
        <w:pStyle w:val="Heading3"/>
      </w:pPr>
      <w:bookmarkStart w:id="1268" w:name="_Toc435253974"/>
      <w:bookmarkStart w:id="1269" w:name="_Toc435328923"/>
      <w:bookmarkStart w:id="1270" w:name="_Toc435330560"/>
      <w:bookmarkStart w:id="1271" w:name="_Toc435330618"/>
      <w:bookmarkStart w:id="1272" w:name="_Toc437005374"/>
      <w:bookmarkStart w:id="1273" w:name="_Toc461596862"/>
      <w:bookmarkStart w:id="1274" w:name="_Toc256422091"/>
      <w:r>
        <w:t>Block Holder, Default Routing Restoration</w:t>
      </w:r>
      <w:bookmarkEnd w:id="1268"/>
      <w:bookmarkEnd w:id="1269"/>
      <w:bookmarkEnd w:id="1270"/>
      <w:bookmarkEnd w:id="1271"/>
      <w:bookmarkEnd w:id="1272"/>
      <w:bookmarkEnd w:id="1273"/>
      <w:bookmarkEnd w:id="1274"/>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275"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276" w:name="_Toc435328924"/>
      <w:bookmarkStart w:id="1277" w:name="_Toc435330561"/>
      <w:bookmarkStart w:id="1278" w:name="_Toc435330619"/>
      <w:bookmarkStart w:id="1279" w:name="_Toc437005375"/>
      <w:bookmarkStart w:id="1280" w:name="_Toc461596863"/>
      <w:bookmarkStart w:id="1281" w:name="_Toc256422092"/>
      <w:r>
        <w:t>Block Holder, Re-Send</w:t>
      </w:r>
      <w:bookmarkEnd w:id="1275"/>
      <w:bookmarkEnd w:id="1276"/>
      <w:bookmarkEnd w:id="1277"/>
      <w:bookmarkEnd w:id="1278"/>
      <w:bookmarkEnd w:id="1279"/>
      <w:bookmarkEnd w:id="1280"/>
      <w:bookmarkEnd w:id="1281"/>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282" w:name="_Toc256422093"/>
      <w:bookmarkStart w:id="1283" w:name="_Toc256422094"/>
      <w:bookmarkStart w:id="1284" w:name="_Toc256422095"/>
      <w:bookmarkStart w:id="1285" w:name="_Toc256422096"/>
      <w:bookmarkStart w:id="1286" w:name="_Toc256422097"/>
      <w:bookmarkStart w:id="1287" w:name="_Toc256422098"/>
      <w:bookmarkStart w:id="1288" w:name="_Toc256422099"/>
      <w:bookmarkStart w:id="1289" w:name="_Toc256422100"/>
      <w:bookmarkStart w:id="1290" w:name="_Toc256422101"/>
      <w:bookmarkStart w:id="1291" w:name="_Toc256422102"/>
      <w:bookmarkStart w:id="1292" w:name="_Toc256422103"/>
      <w:bookmarkStart w:id="1293" w:name="_Toc256422104"/>
      <w:bookmarkStart w:id="1294" w:name="_Toc256422105"/>
      <w:bookmarkStart w:id="1295" w:name="_Toc256422106"/>
      <w:bookmarkStart w:id="1296" w:name="_Toc256422107"/>
      <w:bookmarkStart w:id="1297" w:name="_Toc256422108"/>
      <w:bookmarkStart w:id="1298" w:name="_Toc256422109"/>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r>
        <w:lastRenderedPageBreak/>
        <w:t>Linked Action Replies</w:t>
      </w:r>
      <w:bookmarkEnd w:id="1298"/>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299" w:name="_Toc256422110"/>
      <w:r>
        <w:t>GTT Validation Processing by the NPAC SMS</w:t>
      </w:r>
      <w:bookmarkEnd w:id="1299"/>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300" w:name="_Toc256422111"/>
      <w:r>
        <w:t>Sub System Number (SSN) Edit Flag Indicator</w:t>
      </w:r>
      <w:bookmarkEnd w:id="1300"/>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301" w:name="_Toc256422112"/>
      <w:r>
        <w:t>Global GTT Validations</w:t>
      </w:r>
      <w:bookmarkEnd w:id="1301"/>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302" w:name="_Toc256422113"/>
      <w:r>
        <w:t>Low-Tech Interface DPC-SSN Validation Processing by the NPAC SMS</w:t>
      </w:r>
      <w:bookmarkEnd w:id="1302"/>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303" w:name="_Toc357490061"/>
      <w:bookmarkStart w:id="1304" w:name="_Toc361567527"/>
      <w:bookmarkStart w:id="1305" w:name="_Toc365874861"/>
      <w:bookmarkStart w:id="1306" w:name="_Toc367618263"/>
      <w:bookmarkStart w:id="1307" w:name="_Toc368561348"/>
      <w:bookmarkStart w:id="1308" w:name="_Toc368728293"/>
      <w:bookmarkStart w:id="1309" w:name="_Ref377214854"/>
      <w:bookmarkStart w:id="1310" w:name="_Toc381720027"/>
      <w:bookmarkStart w:id="1311" w:name="_Toc436023355"/>
      <w:bookmarkStart w:id="1312" w:name="_Toc436025418"/>
      <w:bookmarkStart w:id="1313" w:name="_Toc256422114"/>
      <w:r>
        <w:lastRenderedPageBreak/>
        <w:t>Service Provider Data Administration</w:t>
      </w:r>
      <w:bookmarkEnd w:id="1303"/>
      <w:bookmarkEnd w:id="1304"/>
      <w:bookmarkEnd w:id="1305"/>
      <w:bookmarkEnd w:id="1306"/>
      <w:bookmarkEnd w:id="1307"/>
      <w:bookmarkEnd w:id="1308"/>
      <w:bookmarkEnd w:id="1309"/>
      <w:bookmarkEnd w:id="1310"/>
      <w:bookmarkEnd w:id="1311"/>
      <w:bookmarkEnd w:id="1312"/>
      <w:bookmarkEnd w:id="1313"/>
    </w:p>
    <w:p w:rsidR="009B6F07" w:rsidRDefault="009B6F07">
      <w:pPr>
        <w:pStyle w:val="Heading2"/>
      </w:pPr>
      <w:bookmarkStart w:id="1314" w:name="_Toc357490062"/>
      <w:bookmarkStart w:id="1315" w:name="_Toc361567528"/>
      <w:bookmarkStart w:id="1316" w:name="_Toc365874862"/>
      <w:bookmarkStart w:id="1317" w:name="_Toc367618264"/>
      <w:bookmarkStart w:id="1318" w:name="_Toc368561349"/>
      <w:bookmarkStart w:id="1319" w:name="_Toc368728294"/>
      <w:bookmarkStart w:id="1320" w:name="_Toc381720028"/>
      <w:bookmarkStart w:id="1321" w:name="_Toc436023356"/>
      <w:bookmarkStart w:id="1322" w:name="_Toc436025419"/>
      <w:bookmarkStart w:id="1323" w:name="_Toc256422115"/>
      <w:r>
        <w:t>Service Provider Data Administration and Management</w:t>
      </w:r>
      <w:bookmarkEnd w:id="1314"/>
      <w:bookmarkEnd w:id="1315"/>
      <w:bookmarkEnd w:id="1316"/>
      <w:bookmarkEnd w:id="1317"/>
      <w:bookmarkEnd w:id="1318"/>
      <w:bookmarkEnd w:id="1319"/>
      <w:bookmarkEnd w:id="1320"/>
      <w:bookmarkEnd w:id="1321"/>
      <w:bookmarkEnd w:id="1322"/>
      <w:bookmarkEnd w:id="1323"/>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324" w:name="_Toc357490063"/>
      <w:bookmarkStart w:id="1325" w:name="_Toc361567529"/>
      <w:bookmarkStart w:id="1326" w:name="_Toc365874863"/>
      <w:bookmarkStart w:id="1327" w:name="_Toc367618265"/>
      <w:bookmarkStart w:id="1328" w:name="_Toc368561350"/>
      <w:bookmarkStart w:id="1329" w:name="_Toc368728295"/>
      <w:bookmarkStart w:id="1330" w:name="_Toc381720029"/>
      <w:bookmarkStart w:id="1331" w:name="_Toc436023357"/>
      <w:bookmarkStart w:id="1332" w:name="_Toc436025420"/>
      <w:bookmarkStart w:id="1333" w:name="_Toc256422116"/>
      <w:r>
        <w:t>User Functionality</w:t>
      </w:r>
      <w:bookmarkEnd w:id="1324"/>
      <w:bookmarkEnd w:id="1325"/>
      <w:bookmarkEnd w:id="1326"/>
      <w:bookmarkEnd w:id="1327"/>
      <w:bookmarkEnd w:id="1328"/>
      <w:bookmarkEnd w:id="1329"/>
      <w:bookmarkEnd w:id="1330"/>
      <w:bookmarkEnd w:id="1331"/>
      <w:bookmarkEnd w:id="1332"/>
      <w:bookmarkEnd w:id="1333"/>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334" w:name="_Toc357490064"/>
      <w:bookmarkStart w:id="1335" w:name="_Toc361567530"/>
      <w:bookmarkStart w:id="1336" w:name="_Toc365874864"/>
      <w:bookmarkStart w:id="1337" w:name="_Toc367618266"/>
      <w:bookmarkStart w:id="1338" w:name="_Toc368561351"/>
      <w:bookmarkStart w:id="1339" w:name="_Toc368728296"/>
      <w:bookmarkStart w:id="1340" w:name="_Toc381720030"/>
      <w:bookmarkStart w:id="1341" w:name="_Toc436023358"/>
      <w:bookmarkStart w:id="1342" w:name="_Toc436025421"/>
      <w:bookmarkStart w:id="1343" w:name="_Toc256422117"/>
      <w:r>
        <w:t>System Functionality</w:t>
      </w:r>
      <w:bookmarkEnd w:id="1334"/>
      <w:bookmarkEnd w:id="1335"/>
      <w:bookmarkEnd w:id="1336"/>
      <w:bookmarkEnd w:id="1337"/>
      <w:bookmarkEnd w:id="1338"/>
      <w:bookmarkEnd w:id="1339"/>
      <w:bookmarkEnd w:id="1340"/>
      <w:bookmarkEnd w:id="1341"/>
      <w:bookmarkEnd w:id="1342"/>
      <w:bookmarkEnd w:id="1343"/>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344" w:name="_Toc368561352"/>
      <w:bookmarkStart w:id="1345" w:name="_Toc368728297"/>
      <w:bookmarkStart w:id="1346" w:name="_Toc381720031"/>
      <w:bookmarkStart w:id="1347" w:name="_Toc436023359"/>
      <w:bookmarkStart w:id="1348" w:name="_Toc436025422"/>
      <w:bookmarkStart w:id="1349" w:name="_Toc256422118"/>
      <w:r>
        <w:t>Service Provider Data Creation</w:t>
      </w:r>
      <w:bookmarkEnd w:id="1344"/>
      <w:bookmarkEnd w:id="1345"/>
      <w:bookmarkEnd w:id="1346"/>
      <w:bookmarkEnd w:id="1347"/>
      <w:bookmarkEnd w:id="1348"/>
      <w:bookmarkEnd w:id="1349"/>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lastRenderedPageBreak/>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350" w:name="_Toc368561353"/>
      <w:bookmarkStart w:id="1351" w:name="_Toc368728298"/>
      <w:bookmarkStart w:id="1352" w:name="_Toc381720032"/>
      <w:bookmarkStart w:id="1353" w:name="_Toc436023360"/>
      <w:bookmarkStart w:id="1354" w:name="_Toc436025423"/>
      <w:bookmarkStart w:id="1355" w:name="_Toc256422119"/>
      <w:r>
        <w:t>Service Provider Data Modification</w:t>
      </w:r>
      <w:bookmarkEnd w:id="1350"/>
      <w:bookmarkEnd w:id="1351"/>
      <w:bookmarkEnd w:id="1352"/>
      <w:bookmarkEnd w:id="1353"/>
      <w:bookmarkEnd w:id="1354"/>
      <w:bookmarkEnd w:id="1355"/>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lastRenderedPageBreak/>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D77AE3">
        <w:fldChar w:fldCharType="begin"/>
      </w:r>
      <w:r>
        <w:instrText xml:space="preserve"> REF _Ref377264767 \h </w:instrText>
      </w:r>
      <w:r w:rsidR="00D77AE3">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D77AE3">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D77AE3">
        <w:fldChar w:fldCharType="begin"/>
      </w:r>
      <w:r>
        <w:instrText xml:space="preserve"> REF _Ref377264767 \h </w:instrText>
      </w:r>
      <w:r w:rsidR="00D77AE3">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D77AE3">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356" w:name="_Toc368561354"/>
      <w:bookmarkStart w:id="1357" w:name="_Toc368728299"/>
      <w:bookmarkStart w:id="1358" w:name="_Toc381720033"/>
      <w:bookmarkStart w:id="1359" w:name="_Toc436023361"/>
      <w:bookmarkStart w:id="1360" w:name="_Toc436025424"/>
      <w:bookmarkStart w:id="1361" w:name="_Toc256422120"/>
      <w:r>
        <w:t>Delete Service Provider Data</w:t>
      </w:r>
      <w:bookmarkEnd w:id="1356"/>
      <w:bookmarkEnd w:id="1357"/>
      <w:bookmarkEnd w:id="1358"/>
      <w:bookmarkEnd w:id="1359"/>
      <w:bookmarkEnd w:id="1360"/>
      <w:bookmarkEnd w:id="1361"/>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362" w:name="_Toc357490065"/>
      <w:bookmarkStart w:id="1363" w:name="_Toc361567531"/>
      <w:bookmarkStart w:id="1364" w:name="_Toc365874865"/>
      <w:bookmarkStart w:id="1365" w:name="_Toc367618267"/>
      <w:bookmarkStart w:id="1366" w:name="_Toc368561355"/>
      <w:bookmarkStart w:id="1367" w:name="_Toc368728300"/>
      <w:bookmarkStart w:id="1368" w:name="_Toc381720034"/>
      <w:bookmarkStart w:id="1369" w:name="_Toc436023362"/>
      <w:bookmarkStart w:id="1370" w:name="_Toc436025425"/>
      <w:bookmarkStart w:id="1371" w:name="_Toc256422121"/>
      <w:r>
        <w:lastRenderedPageBreak/>
        <w:t>Service Provider Queries</w:t>
      </w:r>
      <w:bookmarkEnd w:id="1362"/>
      <w:bookmarkEnd w:id="1363"/>
      <w:bookmarkEnd w:id="1364"/>
      <w:bookmarkEnd w:id="1365"/>
      <w:bookmarkEnd w:id="1366"/>
      <w:bookmarkEnd w:id="1367"/>
      <w:bookmarkEnd w:id="1368"/>
      <w:bookmarkEnd w:id="1369"/>
      <w:bookmarkEnd w:id="1370"/>
      <w:bookmarkEnd w:id="1371"/>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372" w:name="_Toc368561356"/>
      <w:bookmarkStart w:id="1373" w:name="_Toc368728301"/>
      <w:bookmarkStart w:id="1374" w:name="_Toc381720035"/>
      <w:bookmarkStart w:id="1375" w:name="_Toc436023363"/>
      <w:bookmarkStart w:id="1376" w:name="_Toc436025426"/>
      <w:bookmarkStart w:id="1377" w:name="_Toc256422122"/>
      <w:r>
        <w:t>User Functionality</w:t>
      </w:r>
      <w:bookmarkEnd w:id="1372"/>
      <w:bookmarkEnd w:id="1373"/>
      <w:bookmarkEnd w:id="1374"/>
      <w:bookmarkEnd w:id="1375"/>
      <w:bookmarkEnd w:id="1376"/>
      <w:bookmarkEnd w:id="1377"/>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378" w:name="_Toc368561357"/>
      <w:bookmarkStart w:id="1379" w:name="_Toc368728302"/>
      <w:bookmarkStart w:id="1380" w:name="_Toc381720036"/>
      <w:bookmarkStart w:id="1381" w:name="_Toc436023364"/>
      <w:bookmarkStart w:id="1382" w:name="_Toc436025427"/>
      <w:bookmarkStart w:id="1383" w:name="_Toc256422123"/>
      <w:r>
        <w:t>System Functionality</w:t>
      </w:r>
      <w:bookmarkEnd w:id="1378"/>
      <w:bookmarkEnd w:id="1379"/>
      <w:bookmarkEnd w:id="1380"/>
      <w:bookmarkEnd w:id="1381"/>
      <w:bookmarkEnd w:id="1382"/>
      <w:bookmarkEnd w:id="1383"/>
    </w:p>
    <w:p w:rsidR="009B6F07" w:rsidRDefault="009B6F07">
      <w:pPr>
        <w:pStyle w:val="BodyText"/>
      </w:pPr>
      <w:r>
        <w:t>The following specifies NPAC SMS functionality needed to support the user requests described above.</w:t>
      </w:r>
    </w:p>
    <w:p w:rsidR="009B6F07" w:rsidRDefault="009B6F07">
      <w:pPr>
        <w:pStyle w:val="Heading5"/>
      </w:pPr>
      <w:bookmarkStart w:id="1384" w:name="_Toc256422124"/>
      <w:r>
        <w:t>Service Provider Query</w:t>
      </w:r>
      <w:bookmarkEnd w:id="1384"/>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9B6F07" w:rsidRDefault="009B6F07">
      <w:pPr>
        <w:pStyle w:val="RequirementBody"/>
      </w:pPr>
    </w:p>
    <w:p w:rsidR="009B6F07" w:rsidRDefault="009B6F07">
      <w:pPr>
        <w:pStyle w:val="Heading2"/>
      </w:pPr>
      <w:bookmarkStart w:id="1385" w:name="_Toc365874866"/>
      <w:bookmarkStart w:id="1386" w:name="_Toc367618268"/>
      <w:bookmarkStart w:id="1387" w:name="_Toc368561358"/>
      <w:bookmarkStart w:id="1388" w:name="_Toc368728303"/>
      <w:bookmarkStart w:id="1389" w:name="_Toc381720037"/>
      <w:bookmarkStart w:id="1390" w:name="_Toc436023365"/>
      <w:bookmarkStart w:id="1391" w:name="_Toc436025428"/>
      <w:bookmarkStart w:id="1392" w:name="_Toc256422125"/>
      <w:bookmarkStart w:id="1393" w:name="_Toc361567532"/>
      <w:r>
        <w:t>Additional Requirements</w:t>
      </w:r>
      <w:bookmarkEnd w:id="1385"/>
      <w:bookmarkEnd w:id="1386"/>
      <w:bookmarkEnd w:id="1387"/>
      <w:bookmarkEnd w:id="1388"/>
      <w:bookmarkEnd w:id="1389"/>
      <w:bookmarkEnd w:id="1390"/>
      <w:bookmarkEnd w:id="1391"/>
      <w:bookmarkEnd w:id="1392"/>
    </w:p>
    <w:bookmarkEnd w:id="1393"/>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lastRenderedPageBreak/>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394" w:name="_Toc357417026"/>
      <w:bookmarkStart w:id="1395" w:name="_Toc357490066"/>
      <w:bookmarkStart w:id="1396" w:name="_Toc358097926"/>
      <w:bookmarkStart w:id="1397" w:name="_Toc361567534"/>
      <w:bookmarkStart w:id="1398" w:name="_Toc365874868"/>
      <w:bookmarkStart w:id="1399" w:name="_Toc367618270"/>
      <w:bookmarkStart w:id="1400" w:name="_Toc368561360"/>
      <w:bookmarkStart w:id="1401" w:name="_Toc368728305"/>
      <w:bookmarkStart w:id="1402" w:name="_Ref377535972"/>
      <w:bookmarkStart w:id="1403" w:name="_Ref377535976"/>
      <w:bookmarkStart w:id="1404" w:name="_Toc381720038"/>
      <w:bookmarkStart w:id="1405" w:name="_Toc436023366"/>
      <w:bookmarkStart w:id="1406" w:name="_Toc436025429"/>
      <w:bookmarkStart w:id="1407" w:name="_Toc256422126"/>
      <w:r>
        <w:lastRenderedPageBreak/>
        <w:t>Subscription Management</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rsidR="009B6F07" w:rsidRDefault="009B6F07">
      <w:pPr>
        <w:pStyle w:val="Heading2"/>
      </w:pPr>
      <w:bookmarkStart w:id="1408" w:name="_Toc357417027"/>
      <w:bookmarkStart w:id="1409" w:name="_Toc357490067"/>
      <w:bookmarkStart w:id="1410" w:name="_Toc358097927"/>
      <w:bookmarkStart w:id="1411" w:name="_Toc361567535"/>
      <w:bookmarkStart w:id="1412" w:name="_Toc365874869"/>
      <w:bookmarkStart w:id="1413" w:name="_Toc367618271"/>
      <w:bookmarkStart w:id="1414" w:name="_Toc368561361"/>
      <w:bookmarkStart w:id="1415" w:name="_Toc368728306"/>
      <w:bookmarkStart w:id="1416" w:name="_Toc381720039"/>
      <w:bookmarkStart w:id="1417" w:name="_Toc436023367"/>
      <w:bookmarkStart w:id="1418" w:name="_Toc436025430"/>
      <w:bookmarkStart w:id="1419" w:name="_Toc256422127"/>
      <w:r>
        <w:t>Subscription Version Management</w:t>
      </w:r>
      <w:bookmarkEnd w:id="1408"/>
      <w:bookmarkEnd w:id="1409"/>
      <w:bookmarkEnd w:id="1410"/>
      <w:bookmarkEnd w:id="1411"/>
      <w:bookmarkEnd w:id="1412"/>
      <w:bookmarkEnd w:id="1413"/>
      <w:bookmarkEnd w:id="1414"/>
      <w:bookmarkEnd w:id="1415"/>
      <w:bookmarkEnd w:id="1416"/>
      <w:bookmarkEnd w:id="1417"/>
      <w:bookmarkEnd w:id="1418"/>
      <w:bookmarkEnd w:id="1419"/>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D77AE3">
        <w:rPr>
          <w:b/>
          <w:i/>
        </w:rPr>
        <w:fldChar w:fldCharType="begin"/>
      </w:r>
      <w:r>
        <w:rPr>
          <w:b/>
          <w:i/>
        </w:rPr>
        <w:instrText xml:space="preserve"> REF _Ref380314049 \n </w:instrText>
      </w:r>
      <w:r w:rsidR="00D77AE3">
        <w:rPr>
          <w:b/>
          <w:i/>
        </w:rPr>
        <w:fldChar w:fldCharType="separate"/>
      </w:r>
      <w:r w:rsidR="00C42A11">
        <w:rPr>
          <w:b/>
          <w:i/>
        </w:rPr>
        <w:t>5.1.1</w:t>
      </w:r>
      <w:r w:rsidR="00D77AE3">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1420" w:name="_Toc357417028"/>
      <w:bookmarkStart w:id="1421" w:name="_Toc357490068"/>
      <w:bookmarkStart w:id="1422" w:name="_Toc358097928"/>
      <w:bookmarkStart w:id="1423" w:name="_Toc361567536"/>
      <w:bookmarkStart w:id="1424" w:name="_Toc365874870"/>
      <w:bookmarkStart w:id="1425" w:name="_Toc367618272"/>
      <w:bookmarkStart w:id="1426" w:name="_Toc368561362"/>
      <w:bookmarkStart w:id="1427" w:name="_Toc368728307"/>
      <w:bookmarkStart w:id="1428" w:name="_Ref377279413"/>
      <w:bookmarkStart w:id="1429" w:name="_Ref377279455"/>
      <w:bookmarkStart w:id="1430" w:name="_Ref380314049"/>
      <w:bookmarkStart w:id="1431" w:name="_Toc381720040"/>
      <w:bookmarkStart w:id="1432" w:name="_Toc436023368"/>
      <w:bookmarkStart w:id="1433" w:name="_Toc436025431"/>
      <w:bookmarkStart w:id="1434" w:name="_Toc256422128"/>
      <w:r>
        <w:t>Subscription Version Management</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435" w:name="_Toc436023369"/>
      <w:bookmarkStart w:id="1436" w:name="_Toc436025432"/>
      <w:bookmarkStart w:id="1437" w:name="_Toc256422129"/>
      <w:r>
        <w:lastRenderedPageBreak/>
        <w:t>Version Status</w:t>
      </w:r>
      <w:bookmarkEnd w:id="1435"/>
      <w:bookmarkEnd w:id="1436"/>
      <w:bookmarkEnd w:id="1437"/>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332250346" r:id="rId29">
            <o:FieldCodes>\s</o:FieldCodes>
          </o:OLEObject>
        </w:object>
      </w:r>
    </w:p>
    <w:p w:rsidR="009B6F07" w:rsidRDefault="009B6F07">
      <w:pPr>
        <w:pStyle w:val="Caption"/>
      </w:pPr>
      <w:bookmarkStart w:id="1438" w:name="_Toc436025910"/>
      <w:bookmarkStart w:id="1439" w:name="_Toc436026070"/>
      <w:bookmarkStart w:id="1440" w:name="_Toc436037108"/>
      <w:bookmarkStart w:id="1441" w:name="_Toc436037432"/>
      <w:bookmarkStart w:id="1442" w:name="_Toc437674063"/>
      <w:bookmarkStart w:id="1443" w:name="_Toc437674415"/>
      <w:bookmarkStart w:id="1444" w:name="_Toc437674748"/>
      <w:bookmarkStart w:id="1445" w:name="_Toc437674974"/>
      <w:bookmarkStart w:id="1446" w:name="_Toc437675492"/>
      <w:bookmarkStart w:id="1447" w:name="_Toc437675732"/>
      <w:bookmarkStart w:id="1448" w:name="_Toc463062927"/>
      <w:bookmarkStart w:id="1449" w:name="_Toc463063434"/>
      <w:bookmarkStart w:id="1450" w:name="_Toc483990114"/>
      <w:bookmarkStart w:id="1451" w:name="_Toc256422229"/>
      <w:r>
        <w:t xml:space="preserve">Figure </w:t>
      </w:r>
      <w:r w:rsidR="00D77AE3">
        <w:fldChar w:fldCharType="begin"/>
      </w:r>
      <w:r>
        <w:instrText xml:space="preserve"> SEQ Figure \* ARABIC </w:instrText>
      </w:r>
      <w:r w:rsidR="00D77AE3">
        <w:fldChar w:fldCharType="separate"/>
      </w:r>
      <w:r w:rsidR="00C42A11">
        <w:rPr>
          <w:noProof/>
        </w:rPr>
        <w:t>3</w:t>
      </w:r>
      <w:r w:rsidR="00D77AE3">
        <w:fldChar w:fldCharType="end"/>
      </w:r>
      <w:r>
        <w:t xml:space="preserve"> -- Subscription Version Status Interaction Diagram</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452"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453" w:name="_Toc256422266"/>
      <w:bookmarkEnd w:id="1452"/>
      <w:r>
        <w:t xml:space="preserve">Table </w:t>
      </w:r>
      <w:r w:rsidR="00D77AE3">
        <w:fldChar w:fldCharType="begin"/>
      </w:r>
      <w:r>
        <w:instrText xml:space="preserve"> STYLEREF 1 \s </w:instrText>
      </w:r>
      <w:r w:rsidR="00D77AE3">
        <w:fldChar w:fldCharType="separate"/>
      </w:r>
      <w:r w:rsidR="00C42A11">
        <w:rPr>
          <w:noProof/>
        </w:rPr>
        <w:t>5</w:t>
      </w:r>
      <w:r w:rsidR="00D77AE3">
        <w:fldChar w:fldCharType="end"/>
      </w:r>
      <w:r>
        <w:noBreakHyphen/>
      </w:r>
      <w:r w:rsidR="00D77AE3">
        <w:fldChar w:fldCharType="begin"/>
      </w:r>
      <w:r>
        <w:instrText xml:space="preserve"> SEQ Table \* ARABIC \s 1 </w:instrText>
      </w:r>
      <w:r w:rsidR="00D77AE3">
        <w:fldChar w:fldCharType="separate"/>
      </w:r>
      <w:r w:rsidR="00C42A11">
        <w:rPr>
          <w:noProof/>
        </w:rPr>
        <w:t>1</w:t>
      </w:r>
      <w:r w:rsidR="00D77AE3">
        <w:fldChar w:fldCharType="end"/>
      </w:r>
      <w:r>
        <w:rPr>
          <w:noProof/>
        </w:rPr>
        <w:t xml:space="preserve"> Subscription Version Status Interaction Descriptions</w:t>
      </w:r>
      <w:bookmarkEnd w:id="1453"/>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454" w:name="_Toc357417029"/>
      <w:bookmarkStart w:id="1455" w:name="_Toc357490069"/>
      <w:bookmarkStart w:id="145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457" w:name="_Toc361567537"/>
      <w:bookmarkStart w:id="1458" w:name="_Toc365874871"/>
      <w:bookmarkStart w:id="1459" w:name="_Toc367618273"/>
      <w:bookmarkStart w:id="1460" w:name="_Toc368561364"/>
      <w:bookmarkStart w:id="1461" w:name="_Toc368728309"/>
      <w:bookmarkStart w:id="1462" w:name="_Toc381720042"/>
      <w:bookmarkStart w:id="1463" w:name="_Toc436023370"/>
      <w:bookmarkStart w:id="1464" w:name="_Toc436025433"/>
      <w:bookmarkStart w:id="1465" w:name="_Toc256422130"/>
      <w:r>
        <w:lastRenderedPageBreak/>
        <w:t>Subscription Administration Requirements</w:t>
      </w:r>
      <w:bookmarkEnd w:id="1454"/>
      <w:bookmarkEnd w:id="1455"/>
      <w:bookmarkEnd w:id="1456"/>
      <w:bookmarkEnd w:id="1457"/>
      <w:bookmarkEnd w:id="1458"/>
      <w:bookmarkEnd w:id="1459"/>
      <w:bookmarkEnd w:id="1460"/>
      <w:bookmarkEnd w:id="1461"/>
      <w:bookmarkEnd w:id="1462"/>
      <w:bookmarkEnd w:id="1463"/>
      <w:bookmarkEnd w:id="1464"/>
      <w:bookmarkEnd w:id="1465"/>
    </w:p>
    <w:p w:rsidR="009B6F07" w:rsidRDefault="009B6F07">
      <w:pPr>
        <w:pStyle w:val="Heading4"/>
      </w:pPr>
      <w:bookmarkStart w:id="1466" w:name="_Toc368561365"/>
      <w:bookmarkStart w:id="1467" w:name="_Toc368728310"/>
      <w:bookmarkStart w:id="1468" w:name="_Toc381720043"/>
      <w:bookmarkStart w:id="1469" w:name="_Toc436023371"/>
      <w:bookmarkStart w:id="1470" w:name="_Toc436025434"/>
      <w:bookmarkStart w:id="1471" w:name="_Toc256422131"/>
      <w:r>
        <w:t>User Functionality</w:t>
      </w:r>
      <w:bookmarkEnd w:id="1466"/>
      <w:bookmarkEnd w:id="1467"/>
      <w:bookmarkEnd w:id="1468"/>
      <w:bookmarkEnd w:id="1469"/>
      <w:bookmarkEnd w:id="1470"/>
      <w:bookmarkEnd w:id="147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1472" w:name="_Toc368561366"/>
      <w:bookmarkStart w:id="1473" w:name="_Toc368728311"/>
      <w:bookmarkStart w:id="1474" w:name="_Toc381720044"/>
      <w:bookmarkStart w:id="1475" w:name="_Toc436023372"/>
      <w:bookmarkStart w:id="1476" w:name="_Toc436025435"/>
      <w:r w:rsidRPr="00FF7F76">
        <w:t>R</w:t>
      </w:r>
      <w:r w:rsidR="0064355A">
        <w:t>R3-708</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477" w:name="_Toc256422132"/>
      <w:r>
        <w:lastRenderedPageBreak/>
        <w:t>System Functionality</w:t>
      </w:r>
      <w:bookmarkEnd w:id="1472"/>
      <w:bookmarkEnd w:id="1473"/>
      <w:bookmarkEnd w:id="1474"/>
      <w:bookmarkEnd w:id="1475"/>
      <w:bookmarkEnd w:id="1476"/>
      <w:bookmarkEnd w:id="1477"/>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478" w:name="_Toc256422133"/>
      <w:r>
        <w:t>Subscription Version Creation</w:t>
      </w:r>
      <w:bookmarkEnd w:id="147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479" w:name="_Toc256422134"/>
      <w:r>
        <w:t>Subscription Version Creation - Inter-Service Provider Ports</w:t>
      </w:r>
      <w:bookmarkEnd w:id="147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er-service provider Subscription Version Create message, 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3-709</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480" w:name="_Toc256422135"/>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48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w:t>
      </w:r>
      <w:r w:rsidR="00976B16">
        <w:t xml:space="preserve">previously NANC </w:t>
      </w:r>
      <w:r>
        <w:t>230 Req 2)</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lastRenderedPageBreak/>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3-710</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Heading5"/>
      </w:pPr>
      <w:bookmarkStart w:id="1481" w:name="_Toc256422136"/>
      <w:r>
        <w:t>Subscription Version Modification</w:t>
      </w:r>
      <w:bookmarkEnd w:id="1481"/>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3-711</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lastRenderedPageBreak/>
        <w:t>WSMSC SSN</w:t>
      </w:r>
    </w:p>
    <w:p w:rsidR="00397DC9" w:rsidRPr="005929E0" w:rsidRDefault="00397DC9" w:rsidP="00397DC9">
      <w:pPr>
        <w:pStyle w:val="RequirementHead"/>
      </w:pPr>
      <w:r w:rsidRPr="005929E0">
        <w:t>R</w:t>
      </w:r>
      <w:r w:rsidR="0064355A">
        <w:t>R3-712</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3-713</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9B6F07" w:rsidRDefault="009B6F07">
      <w:pPr>
        <w:pStyle w:val="Heading6"/>
      </w:pPr>
      <w:bookmarkStart w:id="1482" w:name="_Toc256422137"/>
      <w:r>
        <w:t>Modification of a Pending or Conflict Subscription Version</w:t>
      </w:r>
      <w:bookmarkEnd w:id="1482"/>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lastRenderedPageBreak/>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 xml:space="preserve">Old Service Provider authorization Flag Modification to False </w:t>
      </w:r>
    </w:p>
    <w:p w:rsidR="009B6F07" w:rsidRDefault="009B6F07">
      <w:pPr>
        <w:pStyle w:val="RequirementBody"/>
        <w:numPr>
          <w:ilvl w:val="12"/>
          <w:numId w:val="0"/>
        </w:numPr>
      </w:pPr>
      <w:r>
        <w:t>NPAC SMS shall allow the old Service Provider to modify the old Service Provider authorization flag to false and set the cause code.  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lastRenderedPageBreak/>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lastRenderedPageBreak/>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B6F07" w:rsidRDefault="009B6F07">
      <w:pPr>
        <w:pStyle w:val="RequirementBody"/>
      </w:pPr>
      <w:r>
        <w:t>NPAC SMS shall send an appropriate message to the old and new Service Providers upon successful modification of a Subscription Version.</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483" w:name="_Toc256422138"/>
      <w:r>
        <w:t>Modification of an Active/Disconnect Pending Subscription Version</w:t>
      </w:r>
      <w:bookmarkEnd w:id="1483"/>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484" w:name="_Toc256422139"/>
      <w:r>
        <w:t>Subscription Version Conflict</w:t>
      </w:r>
      <w:bookmarkEnd w:id="1484"/>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485" w:name="_Ref360420929"/>
      <w:bookmarkStart w:id="1486" w:name="_Toc256422140"/>
      <w:r>
        <w:t>Placing a Subscription Version in Conflict</w:t>
      </w:r>
      <w:bookmarkEnd w:id="1485"/>
      <w:bookmarkEnd w:id="1486"/>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487" w:name="_Toc256422141"/>
      <w:r>
        <w:t>Removing a Subscription Version from Conflict</w:t>
      </w:r>
      <w:bookmarkEnd w:id="1487"/>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488" w:name="_Toc256422142"/>
      <w:r>
        <w:t>Subscription Version Activation</w:t>
      </w:r>
      <w:bookmarkEnd w:id="1488"/>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lastRenderedPageBreak/>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lastRenderedPageBreak/>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 xml:space="preserve">Activ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9B6F07" w:rsidRDefault="009B6F07">
      <w:pPr>
        <w:pStyle w:val="RequirementHead"/>
      </w:pPr>
      <w:r>
        <w:lastRenderedPageBreak/>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lastRenderedPageBreak/>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1489" w:name="_Toc256422143"/>
      <w:r>
        <w:t>Subscription Version Disconnect</w:t>
      </w:r>
      <w:bookmarkEnd w:id="1489"/>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lastRenderedPageBreak/>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pPr>
        <w:pStyle w:val="RequirementBody"/>
      </w:pPr>
      <w:r>
        <w:t>NPAC SMS shall notify the new Service Provider (donor) of the Subscription Version Customer Disconnect Date and Effective Release Date immediately prior to broadcasting a Subscription Version disconnect.</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lastRenderedPageBreak/>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lastRenderedPageBreak/>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lastRenderedPageBreak/>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lastRenderedPageBreak/>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1490" w:name="_Toc256422144"/>
      <w:r>
        <w:t>Subscription Version Cancellation</w:t>
      </w:r>
      <w:bookmarkEnd w:id="1490"/>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lastRenderedPageBreak/>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lastRenderedPageBreak/>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lastRenderedPageBreak/>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491" w:name="_Toc256422145"/>
      <w:r>
        <w:t>Un-do a “Cancel-Pending” Subscription</w:t>
      </w:r>
      <w:bookmarkEnd w:id="1491"/>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lastRenderedPageBreak/>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492" w:name="_Toc256422146"/>
      <w:r>
        <w:t>Subscription Version Resend</w:t>
      </w:r>
      <w:bookmarkEnd w:id="1492"/>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lastRenderedPageBreak/>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1493" w:name="_Toc361567538"/>
      <w:bookmarkStart w:id="1494" w:name="_Toc365874872"/>
      <w:bookmarkStart w:id="1495" w:name="_Toc367618274"/>
      <w:bookmarkStart w:id="1496" w:name="_Toc368561367"/>
      <w:bookmarkStart w:id="1497" w:name="_Toc368728312"/>
      <w:bookmarkStart w:id="1498" w:name="_Toc381720045"/>
      <w:bookmarkStart w:id="1499" w:name="_Toc436023373"/>
      <w:bookmarkStart w:id="1500"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lastRenderedPageBreak/>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lastRenderedPageBreak/>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lastRenderedPageBreak/>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501" w:name="_Toc256422147"/>
      <w:r>
        <w:t>Subscription Queries</w:t>
      </w:r>
      <w:bookmarkEnd w:id="1493"/>
      <w:bookmarkEnd w:id="1494"/>
      <w:bookmarkEnd w:id="1495"/>
      <w:bookmarkEnd w:id="1496"/>
      <w:bookmarkEnd w:id="1497"/>
      <w:bookmarkEnd w:id="1498"/>
      <w:bookmarkEnd w:id="1499"/>
      <w:bookmarkEnd w:id="1500"/>
      <w:bookmarkEnd w:id="1501"/>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502" w:name="_Toc368561368"/>
      <w:bookmarkStart w:id="1503" w:name="_Toc368728313"/>
      <w:bookmarkStart w:id="1504" w:name="_Toc381720046"/>
      <w:bookmarkStart w:id="1505" w:name="_Toc436023374"/>
      <w:bookmarkStart w:id="1506" w:name="_Toc436025437"/>
      <w:bookmarkStart w:id="1507" w:name="_Toc256422148"/>
      <w:r>
        <w:t>User Functionality</w:t>
      </w:r>
      <w:bookmarkEnd w:id="1502"/>
      <w:bookmarkEnd w:id="1503"/>
      <w:bookmarkEnd w:id="1504"/>
      <w:bookmarkEnd w:id="1505"/>
      <w:bookmarkEnd w:id="1506"/>
      <w:bookmarkEnd w:id="1507"/>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9B6F07" w:rsidRDefault="009B6F07">
      <w:pPr>
        <w:pStyle w:val="BodyText"/>
      </w:pPr>
    </w:p>
    <w:p w:rsidR="009B6F07" w:rsidRDefault="009B6F07">
      <w:pPr>
        <w:pStyle w:val="Heading4"/>
      </w:pPr>
      <w:bookmarkStart w:id="1508" w:name="_Toc368561369"/>
      <w:bookmarkStart w:id="1509" w:name="_Toc368728314"/>
      <w:bookmarkStart w:id="1510" w:name="_Toc381720047"/>
      <w:bookmarkStart w:id="1511" w:name="_Toc436023375"/>
      <w:bookmarkStart w:id="1512" w:name="_Toc436025438"/>
      <w:bookmarkStart w:id="1513" w:name="_Toc256422149"/>
      <w:r>
        <w:t>System Functionality</w:t>
      </w:r>
      <w:bookmarkEnd w:id="1508"/>
      <w:bookmarkEnd w:id="1509"/>
      <w:bookmarkEnd w:id="1510"/>
      <w:bookmarkEnd w:id="1511"/>
      <w:bookmarkEnd w:id="1512"/>
      <w:bookmarkEnd w:id="1513"/>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lastRenderedPageBreak/>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D77AE3">
        <w:fldChar w:fldCharType="begin"/>
      </w:r>
      <w:r>
        <w:instrText xml:space="preserve"> REF _Ref377214446 \h </w:instrText>
      </w:r>
      <w:r w:rsidR="00D77AE3">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D77AE3">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1514" w:name="_Toc256422150"/>
      <w:r>
        <w:t>Subscription Version Processing for National Number Pooling</w:t>
      </w:r>
      <w:bookmarkEnd w:id="1514"/>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1515" w:name="_Toc435253980"/>
      <w:bookmarkStart w:id="1516" w:name="_Toc435328929"/>
      <w:bookmarkStart w:id="1517" w:name="_Toc435330566"/>
      <w:bookmarkStart w:id="1518" w:name="_Toc435330624"/>
      <w:bookmarkStart w:id="1519" w:name="_Toc437005380"/>
      <w:bookmarkStart w:id="1520" w:name="_Toc461596868"/>
      <w:bookmarkStart w:id="1521" w:name="_Toc256422151"/>
      <w:r>
        <w:lastRenderedPageBreak/>
        <w:t>Subscription Version, General</w:t>
      </w:r>
      <w:bookmarkEnd w:id="1515"/>
      <w:bookmarkEnd w:id="1516"/>
      <w:bookmarkEnd w:id="1517"/>
      <w:bookmarkEnd w:id="1518"/>
      <w:bookmarkEnd w:id="1519"/>
      <w:bookmarkEnd w:id="1520"/>
      <w:bookmarkEnd w:id="1521"/>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1522" w:name="_Toc435253981"/>
      <w:bookmarkStart w:id="1523" w:name="_Toc435328930"/>
      <w:bookmarkStart w:id="1524" w:name="_Toc435330567"/>
      <w:bookmarkStart w:id="1525"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526" w:name="_Toc437005381"/>
      <w:bookmarkStart w:id="1527" w:name="_Toc461596869"/>
      <w:bookmarkStart w:id="1528" w:name="_Toc256422152"/>
      <w:r>
        <w:t>Subscription Version, Addition for Number Pooling</w:t>
      </w:r>
      <w:bookmarkEnd w:id="1522"/>
      <w:bookmarkEnd w:id="1523"/>
      <w:bookmarkEnd w:id="1524"/>
      <w:bookmarkEnd w:id="1525"/>
      <w:bookmarkEnd w:id="1526"/>
      <w:bookmarkEnd w:id="1527"/>
      <w:bookmarkEnd w:id="1528"/>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NPAC SMS shall create individual subscription versions, with LNP Type of POOL, for each TN within the 1K Block, that does not already exist with a status of 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n active, partial failure, disconnect pending, old with a failed SP list, or 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9B6F07" w:rsidRDefault="009B6F07">
      <w:pPr>
        <w:pStyle w:val="Heading4"/>
        <w:tabs>
          <w:tab w:val="clear" w:pos="1260"/>
          <w:tab w:val="num" w:pos="1440"/>
        </w:tabs>
        <w:ind w:left="1440" w:hanging="1440"/>
      </w:pPr>
      <w:bookmarkStart w:id="1529" w:name="_Toc435328931"/>
      <w:bookmarkStart w:id="1530" w:name="_Toc435330568"/>
      <w:bookmarkStart w:id="1531" w:name="_Toc435330626"/>
      <w:bookmarkStart w:id="1532" w:name="_Toc437005382"/>
      <w:bookmarkStart w:id="1533" w:name="_Toc461596870"/>
      <w:bookmarkStart w:id="1534" w:name="_Toc256422153"/>
      <w:bookmarkStart w:id="1535" w:name="_Toc435253982"/>
      <w:r>
        <w:t>Subscription Version, Block Create Validation of Subscription Versions</w:t>
      </w:r>
      <w:bookmarkEnd w:id="1529"/>
      <w:bookmarkEnd w:id="1530"/>
      <w:bookmarkEnd w:id="1531"/>
      <w:bookmarkEnd w:id="1532"/>
      <w:bookmarkEnd w:id="1533"/>
      <w:bookmarkEnd w:id="1534"/>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lastRenderedPageBreak/>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1536" w:name="_Toc435328932"/>
      <w:bookmarkStart w:id="1537" w:name="_Toc435330569"/>
      <w:bookmarkStart w:id="1538"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539" w:name="_Toc435253984"/>
      <w:bookmarkStart w:id="1540" w:name="_Toc435328934"/>
      <w:bookmarkStart w:id="1541" w:name="_Toc435330571"/>
      <w:bookmarkStart w:id="1542" w:name="_Toc435330629"/>
      <w:bookmarkStart w:id="1543" w:name="_Toc437005385"/>
      <w:bookmarkStart w:id="1544" w:name="_Toc461596873"/>
      <w:bookmarkStart w:id="1545" w:name="_Toc256422154"/>
      <w:bookmarkEnd w:id="1535"/>
      <w:bookmarkEnd w:id="1536"/>
      <w:bookmarkEnd w:id="1537"/>
      <w:bookmarkEnd w:id="1538"/>
      <w:r>
        <w:t>Subscription Version, Modification for Number Pooling</w:t>
      </w:r>
      <w:bookmarkEnd w:id="1539"/>
      <w:bookmarkEnd w:id="1540"/>
      <w:bookmarkEnd w:id="1541"/>
      <w:bookmarkEnd w:id="1542"/>
      <w:bookmarkEnd w:id="1543"/>
      <w:bookmarkEnd w:id="1544"/>
      <w:bookmarkEnd w:id="1545"/>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1546" w:name="_Toc435253985"/>
      <w:bookmarkStart w:id="1547" w:name="_Toc435328935"/>
      <w:bookmarkStart w:id="1548" w:name="_Toc435330572"/>
      <w:bookmarkStart w:id="1549" w:name="_Toc435330630"/>
      <w:bookmarkStart w:id="1550" w:name="_Toc437005386"/>
      <w:bookmarkStart w:id="1551" w:name="_Toc461596874"/>
      <w:bookmarkStart w:id="1552" w:name="_Toc256422155"/>
      <w:r>
        <w:t>Subscription Version, Deletion for Number Pooling</w:t>
      </w:r>
      <w:bookmarkEnd w:id="1546"/>
      <w:bookmarkEnd w:id="1547"/>
      <w:bookmarkEnd w:id="1548"/>
      <w:bookmarkEnd w:id="1549"/>
      <w:bookmarkEnd w:id="1550"/>
      <w:bookmarkEnd w:id="1551"/>
      <w:bookmarkEnd w:id="1552"/>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1553" w:name="_Toc461596876"/>
      <w:bookmarkStart w:id="1554" w:name="_Toc256422156"/>
      <w:bookmarkStart w:id="1555" w:name="_Toc435253987"/>
      <w:bookmarkStart w:id="1556" w:name="_Toc435328937"/>
      <w:bookmarkStart w:id="1557" w:name="_Toc435330574"/>
      <w:bookmarkStart w:id="1558" w:name="_Toc435330632"/>
      <w:bookmarkStart w:id="1559" w:name="_Toc437005388"/>
      <w:r>
        <w:lastRenderedPageBreak/>
        <w:t>Subscription Version, Block Delete Validation of Subscription Versions</w:t>
      </w:r>
      <w:bookmarkEnd w:id="1553"/>
      <w:bookmarkEnd w:id="1554"/>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555"/>
    <w:bookmarkEnd w:id="1556"/>
    <w:bookmarkEnd w:id="1557"/>
    <w:bookmarkEnd w:id="1558"/>
    <w:bookmarkEnd w:id="1559"/>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560" w:name="_Toc357417031"/>
      <w:bookmarkStart w:id="1561" w:name="_Toc361567539"/>
      <w:bookmarkStart w:id="1562" w:name="_Toc364226260"/>
      <w:bookmarkStart w:id="1563" w:name="_Toc365874873"/>
      <w:bookmarkStart w:id="1564" w:name="_Toc367618275"/>
      <w:bookmarkStart w:id="1565" w:name="_Toc368561370"/>
      <w:bookmarkStart w:id="1566" w:name="_Toc368728315"/>
      <w:bookmarkStart w:id="1567" w:name="_Ref377372822"/>
      <w:bookmarkStart w:id="1568" w:name="_Ref377372840"/>
      <w:bookmarkStart w:id="1569" w:name="_Toc381720048"/>
      <w:bookmarkStart w:id="1570" w:name="_Toc436023376"/>
      <w:bookmarkStart w:id="1571" w:name="_Toc436025439"/>
      <w:bookmarkStart w:id="1572" w:name="_Toc256422157"/>
      <w:r>
        <w:lastRenderedPageBreak/>
        <w:t>NPAC SMS I</w:t>
      </w:r>
      <w:bookmarkEnd w:id="1560"/>
      <w:r>
        <w:t>nterfaces</w:t>
      </w:r>
      <w:bookmarkEnd w:id="1561"/>
      <w:bookmarkEnd w:id="1562"/>
      <w:bookmarkEnd w:id="1563"/>
      <w:bookmarkEnd w:id="1564"/>
      <w:bookmarkEnd w:id="1565"/>
      <w:bookmarkEnd w:id="1566"/>
      <w:bookmarkEnd w:id="1567"/>
      <w:bookmarkEnd w:id="1568"/>
      <w:bookmarkEnd w:id="1569"/>
      <w:bookmarkEnd w:id="1570"/>
      <w:bookmarkEnd w:id="1571"/>
      <w:bookmarkEnd w:id="1572"/>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1573" w:name="_Toc357417032"/>
      <w:bookmarkStart w:id="1574" w:name="_Toc361567540"/>
      <w:bookmarkStart w:id="1575" w:name="_Toc364226261"/>
      <w:bookmarkStart w:id="1576" w:name="_Toc365874874"/>
      <w:bookmarkStart w:id="1577" w:name="_Toc367618276"/>
      <w:bookmarkStart w:id="1578" w:name="_Toc368561371"/>
      <w:bookmarkStart w:id="1579" w:name="_Toc368728316"/>
      <w:bookmarkStart w:id="1580" w:name="_Toc381720049"/>
      <w:bookmarkStart w:id="1581" w:name="_Toc436023377"/>
      <w:bookmarkStart w:id="1582" w:name="_Toc436025440"/>
      <w:bookmarkStart w:id="1583" w:name="_Toc256422158"/>
      <w:r>
        <w:t>SOA to NPAC SMS Interface</w:t>
      </w:r>
      <w:bookmarkEnd w:id="1573"/>
      <w:bookmarkEnd w:id="1574"/>
      <w:bookmarkEnd w:id="1575"/>
      <w:bookmarkEnd w:id="1576"/>
      <w:bookmarkEnd w:id="1577"/>
      <w:bookmarkEnd w:id="1578"/>
      <w:bookmarkEnd w:id="1579"/>
      <w:bookmarkEnd w:id="1580"/>
      <w:bookmarkEnd w:id="1581"/>
      <w:bookmarkEnd w:id="1582"/>
      <w:bookmarkEnd w:id="1583"/>
    </w:p>
    <w:p w:rsidR="009B6F07" w:rsidRDefault="009B6F07">
      <w:pPr>
        <w:pStyle w:val="Heading2"/>
      </w:pPr>
      <w:bookmarkStart w:id="1584" w:name="_Toc357417037"/>
      <w:bookmarkStart w:id="1585" w:name="_Toc361567545"/>
      <w:bookmarkStart w:id="1586" w:name="_Toc364226266"/>
      <w:bookmarkStart w:id="1587" w:name="_Toc365874879"/>
      <w:bookmarkStart w:id="1588" w:name="_Toc367618281"/>
      <w:bookmarkStart w:id="1589" w:name="_Toc368561376"/>
      <w:bookmarkStart w:id="1590" w:name="_Toc368728321"/>
      <w:bookmarkStart w:id="1591" w:name="_Toc381720054"/>
      <w:bookmarkStart w:id="1592" w:name="_Toc436023378"/>
      <w:bookmarkStart w:id="1593" w:name="_Toc436025441"/>
      <w:bookmarkStart w:id="1594" w:name="_Toc256422159"/>
      <w:r>
        <w:t>NPAC SMS to Local SMS Interface</w:t>
      </w:r>
      <w:bookmarkEnd w:id="1584"/>
      <w:bookmarkEnd w:id="1585"/>
      <w:bookmarkEnd w:id="1586"/>
      <w:bookmarkEnd w:id="1587"/>
      <w:bookmarkEnd w:id="1588"/>
      <w:bookmarkEnd w:id="1589"/>
      <w:bookmarkEnd w:id="1590"/>
      <w:bookmarkEnd w:id="1591"/>
      <w:bookmarkEnd w:id="1592"/>
      <w:bookmarkEnd w:id="1593"/>
      <w:bookmarkEnd w:id="1594"/>
    </w:p>
    <w:p w:rsidR="009B6F07" w:rsidRDefault="009B6F07">
      <w:pPr>
        <w:pStyle w:val="Heading2"/>
      </w:pPr>
      <w:bookmarkStart w:id="1595" w:name="_Toc357417040"/>
      <w:bookmarkStart w:id="1596" w:name="_Toc361567548"/>
      <w:bookmarkStart w:id="1597" w:name="_Toc364226269"/>
      <w:bookmarkStart w:id="1598" w:name="_Toc365874882"/>
      <w:bookmarkStart w:id="1599" w:name="_Toc367618284"/>
      <w:bookmarkStart w:id="1600" w:name="_Toc368561379"/>
      <w:bookmarkStart w:id="1601" w:name="_Toc368728324"/>
      <w:bookmarkStart w:id="1602" w:name="_Toc381720057"/>
      <w:bookmarkStart w:id="1603" w:name="_Toc436023379"/>
      <w:bookmarkStart w:id="1604" w:name="_Toc436025442"/>
      <w:bookmarkStart w:id="1605" w:name="_Toc256422160"/>
      <w:r>
        <w:t>Interface Transactions</w:t>
      </w:r>
      <w:bookmarkEnd w:id="1595"/>
      <w:bookmarkEnd w:id="1596"/>
      <w:bookmarkEnd w:id="1597"/>
      <w:bookmarkEnd w:id="1598"/>
      <w:bookmarkEnd w:id="1599"/>
      <w:bookmarkEnd w:id="1600"/>
      <w:bookmarkEnd w:id="1601"/>
      <w:bookmarkEnd w:id="1602"/>
      <w:bookmarkEnd w:id="1603"/>
      <w:bookmarkEnd w:id="1604"/>
      <w:bookmarkEnd w:id="1605"/>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1606" w:name="_Toc357417041"/>
      <w:bookmarkStart w:id="1607" w:name="_Toc361567549"/>
      <w:bookmarkStart w:id="1608" w:name="_Toc364226270"/>
      <w:bookmarkStart w:id="1609" w:name="_Toc365874883"/>
      <w:bookmarkStart w:id="1610" w:name="_Toc367618285"/>
      <w:bookmarkStart w:id="1611" w:name="_Toc368561380"/>
      <w:bookmarkStart w:id="1612" w:name="_Toc368728325"/>
      <w:bookmarkStart w:id="1613" w:name="_Toc381720058"/>
      <w:bookmarkStart w:id="1614" w:name="_Toc436023380"/>
      <w:bookmarkStart w:id="1615" w:name="_Toc436025443"/>
      <w:bookmarkStart w:id="1616" w:name="_Toc256422161"/>
      <w:r>
        <w:t>Interface and Protocol Requirements</w:t>
      </w:r>
      <w:bookmarkEnd w:id="1606"/>
      <w:bookmarkEnd w:id="1607"/>
      <w:bookmarkEnd w:id="1608"/>
      <w:bookmarkEnd w:id="1609"/>
      <w:bookmarkEnd w:id="1610"/>
      <w:bookmarkEnd w:id="1611"/>
      <w:bookmarkEnd w:id="1612"/>
      <w:bookmarkEnd w:id="1613"/>
      <w:bookmarkEnd w:id="1614"/>
      <w:bookmarkEnd w:id="1615"/>
      <w:bookmarkEnd w:id="1616"/>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1617" w:name="_Toc357417042"/>
      <w:bookmarkStart w:id="1618" w:name="_Toc361567550"/>
      <w:bookmarkStart w:id="1619" w:name="_Toc364226271"/>
      <w:bookmarkStart w:id="1620" w:name="_Toc365874884"/>
      <w:bookmarkStart w:id="1621" w:name="_Toc367618286"/>
      <w:bookmarkStart w:id="1622" w:name="_Toc368561381"/>
      <w:bookmarkStart w:id="1623" w:name="_Toc368728326"/>
      <w:bookmarkStart w:id="1624" w:name="_Toc381720059"/>
      <w:bookmarkStart w:id="1625" w:name="_Toc436023381"/>
      <w:bookmarkStart w:id="1626" w:name="_Toc436025444"/>
      <w:bookmarkStart w:id="1627" w:name="_Toc256422162"/>
      <w:r>
        <w:lastRenderedPageBreak/>
        <w:t>Protocol Requirements</w:t>
      </w:r>
      <w:bookmarkEnd w:id="1617"/>
      <w:bookmarkEnd w:id="1618"/>
      <w:bookmarkEnd w:id="1619"/>
      <w:bookmarkEnd w:id="1620"/>
      <w:bookmarkEnd w:id="1621"/>
      <w:bookmarkEnd w:id="1622"/>
      <w:bookmarkEnd w:id="1623"/>
      <w:bookmarkEnd w:id="1624"/>
      <w:bookmarkEnd w:id="1625"/>
      <w:bookmarkEnd w:id="1626"/>
      <w:bookmarkEnd w:id="1627"/>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1628" w:name="_Toc365876007"/>
      <w:bookmarkStart w:id="1629" w:name="_Toc367618864"/>
      <w:bookmarkStart w:id="1630" w:name="_Toc368562175"/>
      <w:bookmarkStart w:id="1631" w:name="_Toc381720305"/>
      <w:bookmarkStart w:id="1632" w:name="_Toc436023457"/>
      <w:bookmarkStart w:id="1633" w:name="_Toc436025912"/>
      <w:bookmarkStart w:id="1634" w:name="_Toc436026072"/>
      <w:bookmarkStart w:id="1635" w:name="_Toc436037434"/>
      <w:bookmarkStart w:id="1636" w:name="_Toc437674417"/>
      <w:bookmarkStart w:id="1637" w:name="_Toc437674750"/>
      <w:bookmarkStart w:id="1638" w:name="_Toc437674976"/>
      <w:bookmarkStart w:id="1639" w:name="_Toc437675494"/>
      <w:bookmarkStart w:id="1640" w:name="_Toc463062928"/>
      <w:bookmarkStart w:id="1641" w:name="_Toc463063435"/>
      <w:bookmarkStart w:id="1642" w:name="_Toc256422267"/>
      <w:r>
        <w:t xml:space="preserve">Table </w:t>
      </w:r>
      <w:r w:rsidR="00D77AE3">
        <w:fldChar w:fldCharType="begin"/>
      </w:r>
      <w:r>
        <w:instrText xml:space="preserve"> STYLEREF 1 \s </w:instrText>
      </w:r>
      <w:r w:rsidR="00D77AE3">
        <w:fldChar w:fldCharType="separate"/>
      </w:r>
      <w:r w:rsidR="00C42A11">
        <w:rPr>
          <w:noProof/>
        </w:rPr>
        <w:t>6</w:t>
      </w:r>
      <w:r w:rsidR="00D77AE3">
        <w:fldChar w:fldCharType="end"/>
      </w:r>
      <w:r>
        <w:noBreakHyphen/>
      </w:r>
      <w:r w:rsidR="00D77AE3">
        <w:fldChar w:fldCharType="begin"/>
      </w:r>
      <w:r>
        <w:instrText xml:space="preserve"> SEQ Table \* ARABIC \s 1 </w:instrText>
      </w:r>
      <w:r w:rsidR="00D77AE3">
        <w:fldChar w:fldCharType="separate"/>
      </w:r>
      <w:r w:rsidR="00C42A11">
        <w:rPr>
          <w:noProof/>
        </w:rPr>
        <w:t>1</w:t>
      </w:r>
      <w:r w:rsidR="00D77AE3">
        <w:fldChar w:fldCharType="end"/>
      </w:r>
      <w:bookmarkEnd w:id="1628"/>
      <w:bookmarkEnd w:id="1629"/>
      <w:bookmarkEnd w:id="1630"/>
      <w:r>
        <w:t xml:space="preserve">  Interface Protocol Stack</w:t>
      </w:r>
      <w:bookmarkEnd w:id="1631"/>
      <w:bookmarkEnd w:id="1632"/>
      <w:bookmarkEnd w:id="1633"/>
      <w:bookmarkEnd w:id="1634"/>
      <w:bookmarkEnd w:id="1635"/>
      <w:bookmarkEnd w:id="1636"/>
      <w:bookmarkEnd w:id="1637"/>
      <w:bookmarkEnd w:id="1638"/>
      <w:bookmarkEnd w:id="1639"/>
      <w:bookmarkEnd w:id="1640"/>
      <w:bookmarkEnd w:id="1641"/>
      <w:bookmarkEnd w:id="1642"/>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1643" w:name="_Toc357417043"/>
      <w:bookmarkStart w:id="1644" w:name="_Toc361567551"/>
      <w:bookmarkStart w:id="1645" w:name="_Toc364226272"/>
      <w:bookmarkStart w:id="1646" w:name="_Toc365874885"/>
      <w:bookmarkStart w:id="1647" w:name="_Toc367618287"/>
      <w:bookmarkStart w:id="1648" w:name="_Toc368561382"/>
      <w:bookmarkStart w:id="1649" w:name="_Toc368728327"/>
      <w:bookmarkStart w:id="1650" w:name="_Ref377371730"/>
      <w:bookmarkStart w:id="1651" w:name="_Toc381720060"/>
      <w:bookmarkStart w:id="1652" w:name="_Toc436023382"/>
      <w:bookmarkStart w:id="1653" w:name="_Toc436025445"/>
      <w:bookmarkStart w:id="1654" w:name="_Toc256422163"/>
      <w:r>
        <w:t>Interface Performance Requirements</w:t>
      </w:r>
      <w:bookmarkEnd w:id="1643"/>
      <w:bookmarkEnd w:id="1644"/>
      <w:bookmarkEnd w:id="1645"/>
      <w:bookmarkEnd w:id="1646"/>
      <w:bookmarkEnd w:id="1647"/>
      <w:bookmarkEnd w:id="1648"/>
      <w:bookmarkEnd w:id="1649"/>
      <w:bookmarkEnd w:id="1650"/>
      <w:bookmarkEnd w:id="1651"/>
      <w:bookmarkEnd w:id="1652"/>
      <w:bookmarkEnd w:id="1653"/>
      <w:bookmarkEnd w:id="1654"/>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1655" w:name="_Toc357417044"/>
      <w:bookmarkStart w:id="1656" w:name="_Toc361567552"/>
      <w:bookmarkStart w:id="1657" w:name="_Toc364226273"/>
      <w:bookmarkStart w:id="1658" w:name="_Toc365874886"/>
      <w:bookmarkStart w:id="1659" w:name="_Toc367618288"/>
      <w:bookmarkStart w:id="1660" w:name="_Toc368561383"/>
      <w:bookmarkStart w:id="1661" w:name="_Toc368728328"/>
      <w:bookmarkStart w:id="1662" w:name="_Toc381720061"/>
      <w:bookmarkStart w:id="1663" w:name="_Toc436023383"/>
      <w:bookmarkStart w:id="1664" w:name="_Toc436025446"/>
      <w:bookmarkStart w:id="1665" w:name="_Toc256422164"/>
      <w:r>
        <w:t>Interface Specification Requirements</w:t>
      </w:r>
      <w:bookmarkEnd w:id="1655"/>
      <w:bookmarkEnd w:id="1656"/>
      <w:bookmarkEnd w:id="1657"/>
      <w:bookmarkEnd w:id="1658"/>
      <w:bookmarkEnd w:id="1659"/>
      <w:bookmarkEnd w:id="1660"/>
      <w:bookmarkEnd w:id="1661"/>
      <w:bookmarkEnd w:id="1662"/>
      <w:bookmarkEnd w:id="1663"/>
      <w:bookmarkEnd w:id="1664"/>
      <w:bookmarkEnd w:id="1665"/>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1666" w:name="_Toc381720062"/>
      <w:bookmarkStart w:id="1667" w:name="_Toc436023384"/>
      <w:bookmarkStart w:id="1668" w:name="_Toc436025447"/>
      <w:bookmarkStart w:id="1669" w:name="_Toc256422165"/>
      <w:r>
        <w:t>Request Restraints</w:t>
      </w:r>
      <w:bookmarkEnd w:id="1666"/>
      <w:bookmarkEnd w:id="1667"/>
      <w:bookmarkEnd w:id="1668"/>
      <w:bookmarkEnd w:id="1669"/>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1670" w:name="_Toc256422166"/>
      <w:r>
        <w:t>Application Level Errors</w:t>
      </w:r>
      <w:bookmarkEnd w:id="1670"/>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1671" w:name="_Toc436023385"/>
      <w:bookmarkStart w:id="1672" w:name="_Toc436025448"/>
      <w:bookmarkStart w:id="1673" w:name="_Toc256422167"/>
      <w:r>
        <w:t>NPAC SOA Low-tech Interface</w:t>
      </w:r>
      <w:bookmarkEnd w:id="1671"/>
      <w:bookmarkEnd w:id="1672"/>
      <w:bookmarkEnd w:id="1673"/>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674" w:name="_Toc436023386"/>
      <w:bookmarkStart w:id="1675" w:name="_Toc436025449"/>
      <w:bookmarkStart w:id="1676" w:name="_Toc256422168"/>
      <w:r>
        <w:t>CMIP Request Retry Requirements</w:t>
      </w:r>
      <w:bookmarkEnd w:id="1674"/>
      <w:bookmarkEnd w:id="1675"/>
      <w:bookmarkEnd w:id="1676"/>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1677" w:name="_Toc436023387"/>
      <w:bookmarkStart w:id="1678" w:name="_Toc436025450"/>
      <w:bookmarkStart w:id="1679" w:name="_Toc256422169"/>
      <w:r>
        <w:t>Recovery</w:t>
      </w:r>
      <w:bookmarkEnd w:id="1677"/>
      <w:bookmarkEnd w:id="1678"/>
      <w:r>
        <w:t xml:space="preserve"> –</w:t>
      </w:r>
      <w:bookmarkEnd w:id="1679"/>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680" w:name="_Toc256422170"/>
      <w:r>
        <w:t>Notification Recovery</w:t>
      </w:r>
      <w:bookmarkEnd w:id="1680"/>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1681" w:name="_Toc256422171"/>
      <w:r>
        <w:t>Network Data Recovery</w:t>
      </w:r>
      <w:bookmarkEnd w:id="168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1682" w:name="_Toc256422172"/>
      <w:r>
        <w:t>Subscription Data Recovery</w:t>
      </w:r>
      <w:bookmarkEnd w:id="168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683" w:name="_Toc256422173"/>
      <w:r>
        <w:t>Service Provider Recovery</w:t>
      </w:r>
      <w:bookmarkEnd w:id="1683"/>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684" w:name="_Toc256422174"/>
      <w:r>
        <w:t>Out-Bound Flow Control</w:t>
      </w:r>
      <w:bookmarkEnd w:id="1684"/>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685" w:name="_Toc256422175"/>
      <w:r>
        <w:t>Roll-Up Activity and Abort Behavior</w:t>
      </w:r>
      <w:bookmarkEnd w:id="1685"/>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1686" w:name="_Toc256422176"/>
      <w:r>
        <w:t>NPAC Monitoring of SOA and LSMS Associations</w:t>
      </w:r>
      <w:bookmarkEnd w:id="1686"/>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1687" w:name="_Toc256422177"/>
      <w:r>
        <w:lastRenderedPageBreak/>
        <w:t>Separate SOA Channel for Notifications</w:t>
      </w:r>
      <w:bookmarkEnd w:id="1687"/>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1688" w:name="_Toc256422178"/>
      <w:r>
        <w:t>Maintenance Window Timer Behavior</w:t>
      </w:r>
      <w:bookmarkEnd w:id="1688"/>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1689" w:name="_Toc357417049"/>
      <w:bookmarkStart w:id="1690" w:name="_Toc361567555"/>
      <w:bookmarkStart w:id="1691" w:name="_Toc364226279"/>
      <w:bookmarkStart w:id="1692" w:name="_Toc365874892"/>
      <w:bookmarkStart w:id="1693" w:name="_Toc367618294"/>
      <w:bookmarkStart w:id="1694" w:name="_Toc368561392"/>
      <w:bookmarkStart w:id="1695" w:name="_Toc368728337"/>
      <w:bookmarkStart w:id="1696" w:name="_Ref377369429"/>
      <w:bookmarkStart w:id="1697" w:name="_Ref377371089"/>
      <w:bookmarkStart w:id="1698" w:name="_Toc380829195"/>
      <w:bookmarkStart w:id="1699" w:name="_Toc436023388"/>
      <w:bookmarkStart w:id="1700" w:name="_Toc436025451"/>
      <w:bookmarkStart w:id="1701" w:name="_Toc256422179"/>
      <w:r>
        <w:lastRenderedPageBreak/>
        <w:t>Security</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rsidR="009B6F07" w:rsidRDefault="009B6F07">
      <w:pPr>
        <w:pStyle w:val="Heading2"/>
      </w:pPr>
      <w:bookmarkStart w:id="1702" w:name="_Toc380829196"/>
      <w:bookmarkStart w:id="1703" w:name="_Toc436023389"/>
      <w:bookmarkStart w:id="1704" w:name="_Toc436025452"/>
      <w:bookmarkStart w:id="1705" w:name="_Toc256422180"/>
      <w:r>
        <w:t>Overview</w:t>
      </w:r>
      <w:bookmarkEnd w:id="1702"/>
      <w:bookmarkEnd w:id="1703"/>
      <w:bookmarkEnd w:id="1704"/>
      <w:bookmarkEnd w:id="1705"/>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D77AE3">
        <w:fldChar w:fldCharType="begin" w:fldLock="1"/>
      </w:r>
      <w:r>
        <w:instrText xml:space="preserve"> REF _Ref377372822 \n </w:instrText>
      </w:r>
      <w:r w:rsidR="00D77AE3">
        <w:fldChar w:fldCharType="separate"/>
      </w:r>
      <w:r>
        <w:t>6</w:t>
      </w:r>
      <w:r w:rsidR="00D77AE3">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1706" w:name="_Toc436023390"/>
      <w:bookmarkStart w:id="1707" w:name="_Toc436025453"/>
      <w:bookmarkStart w:id="1708" w:name="_Toc256422181"/>
      <w:bookmarkStart w:id="1709" w:name="_Toc357417050"/>
      <w:bookmarkStart w:id="1710" w:name="_Toc361567556"/>
      <w:bookmarkStart w:id="1711" w:name="_Toc364226280"/>
      <w:bookmarkStart w:id="1712" w:name="_Toc365874893"/>
      <w:bookmarkStart w:id="1713" w:name="_Toc367618295"/>
      <w:bookmarkStart w:id="1714" w:name="_Toc368561394"/>
      <w:bookmarkStart w:id="1715" w:name="_Toc368728338"/>
      <w:bookmarkStart w:id="1716" w:name="_Ref377372685"/>
      <w:bookmarkStart w:id="1717" w:name="_Toc380829197"/>
      <w:r>
        <w:t>Identification</w:t>
      </w:r>
      <w:bookmarkEnd w:id="1706"/>
      <w:bookmarkEnd w:id="1707"/>
      <w:bookmarkEnd w:id="1708"/>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1709"/>
    <w:bookmarkEnd w:id="1710"/>
    <w:bookmarkEnd w:id="1711"/>
    <w:bookmarkEnd w:id="1712"/>
    <w:bookmarkEnd w:id="1713"/>
    <w:bookmarkEnd w:id="1714"/>
    <w:bookmarkEnd w:id="1715"/>
    <w:bookmarkEnd w:id="1716"/>
    <w:bookmarkEnd w:id="1717"/>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718" w:name="_Toc436023391"/>
      <w:bookmarkStart w:id="1719" w:name="_Toc436025454"/>
      <w:bookmarkStart w:id="1720" w:name="_Toc256422182"/>
      <w:bookmarkStart w:id="1721" w:name="_Toc357417051"/>
      <w:bookmarkStart w:id="1722" w:name="_Toc361567557"/>
      <w:bookmarkStart w:id="1723" w:name="_Toc364226281"/>
      <w:bookmarkStart w:id="1724" w:name="_Toc365874894"/>
      <w:bookmarkStart w:id="1725" w:name="_Toc367618296"/>
      <w:bookmarkStart w:id="1726" w:name="_Toc368561395"/>
      <w:bookmarkStart w:id="1727" w:name="_Toc368728339"/>
      <w:bookmarkStart w:id="1728" w:name="_Toc380829198"/>
      <w:r>
        <w:t>Authentication</w:t>
      </w:r>
      <w:bookmarkEnd w:id="1718"/>
      <w:bookmarkEnd w:id="1719"/>
      <w:bookmarkEnd w:id="1720"/>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1721"/>
    <w:bookmarkEnd w:id="1722"/>
    <w:bookmarkEnd w:id="1723"/>
    <w:bookmarkEnd w:id="1724"/>
    <w:bookmarkEnd w:id="1725"/>
    <w:bookmarkEnd w:id="1726"/>
    <w:bookmarkEnd w:id="1727"/>
    <w:bookmarkEnd w:id="1728"/>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729" w:name="_Toc357417052"/>
      <w:bookmarkStart w:id="1730" w:name="_Toc361567558"/>
      <w:bookmarkStart w:id="1731" w:name="_Toc364226282"/>
      <w:bookmarkStart w:id="1732" w:name="_Toc365874895"/>
      <w:bookmarkStart w:id="1733" w:name="_Toc367618297"/>
      <w:bookmarkStart w:id="1734" w:name="_Toc368561396"/>
      <w:bookmarkStart w:id="1735" w:name="_Toc368728340"/>
      <w:bookmarkStart w:id="1736" w:name="_Toc380829199"/>
      <w:bookmarkStart w:id="1737" w:name="_Toc436023392"/>
      <w:bookmarkStart w:id="1738" w:name="_Toc436025455"/>
      <w:bookmarkStart w:id="1739" w:name="_Toc256422183"/>
      <w:r>
        <w:lastRenderedPageBreak/>
        <w:t>Password Requirements</w:t>
      </w:r>
      <w:bookmarkEnd w:id="1729"/>
      <w:bookmarkEnd w:id="1730"/>
      <w:bookmarkEnd w:id="1731"/>
      <w:bookmarkEnd w:id="1732"/>
      <w:bookmarkEnd w:id="1733"/>
      <w:bookmarkEnd w:id="1734"/>
      <w:bookmarkEnd w:id="1735"/>
      <w:bookmarkEnd w:id="1736"/>
      <w:bookmarkEnd w:id="1737"/>
      <w:bookmarkEnd w:id="1738"/>
      <w:bookmarkEnd w:id="173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740" w:name="_Toc357417053"/>
      <w:bookmarkStart w:id="1741" w:name="_Toc361567559"/>
      <w:bookmarkStart w:id="1742" w:name="_Toc364226283"/>
      <w:bookmarkStart w:id="1743" w:name="_Toc365874896"/>
      <w:bookmarkStart w:id="1744" w:name="_Toc367618298"/>
      <w:bookmarkStart w:id="1745" w:name="_Toc368561397"/>
      <w:bookmarkStart w:id="1746" w:name="_Toc368728341"/>
      <w:bookmarkStart w:id="1747" w:name="_Toc380829200"/>
      <w:bookmarkStart w:id="1748" w:name="_Toc436023393"/>
      <w:bookmarkStart w:id="1749" w:name="_Toc436025456"/>
      <w:bookmarkStart w:id="1750" w:name="_Toc256422184"/>
      <w:r>
        <w:t>Access Control</w:t>
      </w:r>
      <w:bookmarkEnd w:id="1740"/>
      <w:bookmarkEnd w:id="1741"/>
      <w:bookmarkEnd w:id="1742"/>
      <w:bookmarkEnd w:id="1743"/>
      <w:bookmarkEnd w:id="1744"/>
      <w:bookmarkEnd w:id="1745"/>
      <w:bookmarkEnd w:id="1746"/>
      <w:bookmarkEnd w:id="1747"/>
      <w:bookmarkEnd w:id="1748"/>
      <w:bookmarkEnd w:id="1749"/>
      <w:bookmarkEnd w:id="175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751" w:name="_Toc357417054"/>
      <w:bookmarkStart w:id="1752" w:name="_Toc361567560"/>
      <w:bookmarkStart w:id="1753" w:name="_Toc364226284"/>
      <w:bookmarkStart w:id="1754" w:name="_Toc365874897"/>
      <w:bookmarkStart w:id="1755" w:name="_Toc367618299"/>
      <w:bookmarkStart w:id="1756" w:name="_Toc368561398"/>
      <w:bookmarkStart w:id="1757" w:name="_Toc368728342"/>
      <w:bookmarkStart w:id="1758" w:name="_Toc380829201"/>
      <w:bookmarkStart w:id="1759" w:name="_Toc436023394"/>
      <w:bookmarkStart w:id="1760" w:name="_Toc436025457"/>
      <w:bookmarkStart w:id="1761" w:name="_Toc256422185"/>
      <w:r>
        <w:t>System Access</w:t>
      </w:r>
      <w:bookmarkEnd w:id="1751"/>
      <w:bookmarkEnd w:id="1752"/>
      <w:bookmarkEnd w:id="1753"/>
      <w:bookmarkEnd w:id="1754"/>
      <w:bookmarkEnd w:id="1755"/>
      <w:bookmarkEnd w:id="1756"/>
      <w:bookmarkEnd w:id="1757"/>
      <w:bookmarkEnd w:id="1758"/>
      <w:bookmarkEnd w:id="1759"/>
      <w:bookmarkEnd w:id="1760"/>
      <w:bookmarkEnd w:id="176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 xml:space="preserve">System Access, User Information - Entry </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ins w:id="1762" w:author="Nakamura, John" w:date="2010-04-01T12:50:00Z">
        <w:r w:rsidR="00D77ADE">
          <w:t xml:space="preserve"> </w:t>
        </w:r>
      </w:ins>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763" w:name="_Toc367618300"/>
      <w:bookmarkStart w:id="1764" w:name="_Toc368561399"/>
      <w:bookmarkStart w:id="1765" w:name="_Toc368728343"/>
      <w:bookmarkStart w:id="1766" w:name="_Toc380829202"/>
      <w:bookmarkStart w:id="1767" w:name="_Toc436023395"/>
      <w:bookmarkStart w:id="1768" w:name="_Toc436025458"/>
      <w:bookmarkStart w:id="1769" w:name="_Toc256422186"/>
      <w:r>
        <w:t>Resource Access</w:t>
      </w:r>
      <w:bookmarkEnd w:id="1763"/>
      <w:bookmarkEnd w:id="1764"/>
      <w:bookmarkEnd w:id="1765"/>
      <w:bookmarkEnd w:id="1766"/>
      <w:bookmarkEnd w:id="1767"/>
      <w:bookmarkEnd w:id="1768"/>
      <w:bookmarkEnd w:id="1769"/>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t>Use of Encryption</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1770" w:name="_Toc367618301"/>
      <w:bookmarkStart w:id="1771" w:name="_Toc368561400"/>
      <w:bookmarkStart w:id="1772" w:name="_Toc368728344"/>
      <w:bookmarkStart w:id="1773" w:name="_Toc380829203"/>
      <w:bookmarkStart w:id="1774" w:name="_Toc436023396"/>
      <w:bookmarkStart w:id="1775" w:name="_Toc436025459"/>
      <w:bookmarkStart w:id="1776" w:name="_Toc256422187"/>
      <w:r>
        <w:t>Data and System Integrity</w:t>
      </w:r>
      <w:bookmarkEnd w:id="1770"/>
      <w:bookmarkEnd w:id="1771"/>
      <w:bookmarkEnd w:id="1772"/>
      <w:bookmarkEnd w:id="1773"/>
      <w:bookmarkEnd w:id="1774"/>
      <w:bookmarkEnd w:id="1775"/>
      <w:bookmarkEnd w:id="1776"/>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777" w:name="_Toc367618302"/>
      <w:bookmarkStart w:id="1778" w:name="_Toc368561401"/>
      <w:bookmarkStart w:id="1779" w:name="_Toc368728345"/>
      <w:bookmarkStart w:id="1780" w:name="_Toc380829204"/>
      <w:bookmarkStart w:id="1781" w:name="_Toc436023397"/>
      <w:bookmarkStart w:id="1782" w:name="_Toc436025460"/>
      <w:bookmarkStart w:id="1783" w:name="_Toc256422188"/>
      <w:r>
        <w:t>Audit</w:t>
      </w:r>
      <w:bookmarkEnd w:id="1777"/>
      <w:bookmarkEnd w:id="1778"/>
      <w:bookmarkEnd w:id="1779"/>
      <w:bookmarkEnd w:id="1780"/>
      <w:bookmarkEnd w:id="1781"/>
      <w:bookmarkEnd w:id="1782"/>
      <w:bookmarkEnd w:id="1783"/>
    </w:p>
    <w:p w:rsidR="009B6F07" w:rsidRDefault="009B6F07">
      <w:pPr>
        <w:pStyle w:val="Heading3"/>
      </w:pPr>
      <w:bookmarkStart w:id="1784" w:name="_Toc367618303"/>
      <w:bookmarkStart w:id="1785" w:name="_Toc368561402"/>
      <w:bookmarkStart w:id="1786" w:name="_Toc368728346"/>
      <w:bookmarkStart w:id="1787" w:name="_Toc380829205"/>
      <w:bookmarkStart w:id="1788" w:name="_Toc436023398"/>
      <w:bookmarkStart w:id="1789" w:name="_Toc436025461"/>
      <w:bookmarkStart w:id="1790" w:name="_Toc256422189"/>
      <w:r>
        <w:t>Audit Log Generation</w:t>
      </w:r>
      <w:bookmarkEnd w:id="1784"/>
      <w:bookmarkEnd w:id="1785"/>
      <w:bookmarkEnd w:id="1786"/>
      <w:bookmarkEnd w:id="1787"/>
      <w:bookmarkEnd w:id="1788"/>
      <w:bookmarkEnd w:id="1789"/>
      <w:bookmarkEnd w:id="1790"/>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791" w:name="_Toc367618304"/>
      <w:bookmarkStart w:id="1792" w:name="_Toc368561403"/>
      <w:bookmarkStart w:id="1793" w:name="_Toc368728347"/>
      <w:bookmarkStart w:id="1794" w:name="_Toc380829206"/>
      <w:bookmarkStart w:id="1795" w:name="_Toc436023399"/>
      <w:bookmarkStart w:id="1796" w:name="_Toc436025462"/>
      <w:bookmarkStart w:id="1797" w:name="_Toc256422190"/>
      <w:r>
        <w:t>Reporting and Intrusion Detection</w:t>
      </w:r>
      <w:bookmarkEnd w:id="1791"/>
      <w:bookmarkEnd w:id="1792"/>
      <w:bookmarkEnd w:id="1793"/>
      <w:bookmarkEnd w:id="1794"/>
      <w:bookmarkEnd w:id="1795"/>
      <w:bookmarkEnd w:id="1796"/>
      <w:bookmarkEnd w:id="1797"/>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1798" w:name="_Toc367618305"/>
      <w:bookmarkStart w:id="1799" w:name="_Toc368561404"/>
      <w:bookmarkStart w:id="1800" w:name="_Toc368728348"/>
      <w:bookmarkStart w:id="1801" w:name="_Toc380829207"/>
      <w:bookmarkStart w:id="1802" w:name="_Toc436023400"/>
      <w:bookmarkStart w:id="1803" w:name="_Toc436025463"/>
      <w:bookmarkStart w:id="1804" w:name="_Toc256422191"/>
      <w:r>
        <w:t>Continuity of Service</w:t>
      </w:r>
      <w:bookmarkEnd w:id="1798"/>
      <w:bookmarkEnd w:id="1799"/>
      <w:bookmarkEnd w:id="1800"/>
      <w:bookmarkEnd w:id="1801"/>
      <w:bookmarkEnd w:id="1802"/>
      <w:bookmarkEnd w:id="1803"/>
      <w:bookmarkEnd w:id="1804"/>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805" w:name="_Toc367618306"/>
      <w:bookmarkStart w:id="1806" w:name="_Toc368561405"/>
      <w:bookmarkStart w:id="1807" w:name="_Toc368728349"/>
      <w:bookmarkStart w:id="1808"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1809" w:name="_Toc380829208"/>
      <w:bookmarkStart w:id="1810" w:name="_Toc436023401"/>
      <w:bookmarkStart w:id="1811" w:name="_Toc436025464"/>
      <w:bookmarkStart w:id="1812" w:name="_Toc256422192"/>
      <w:r>
        <w:t>Software Vendor</w:t>
      </w:r>
      <w:bookmarkEnd w:id="1805"/>
      <w:bookmarkEnd w:id="1806"/>
      <w:bookmarkEnd w:id="1807"/>
      <w:bookmarkEnd w:id="1808"/>
      <w:bookmarkEnd w:id="1809"/>
      <w:bookmarkEnd w:id="1810"/>
      <w:bookmarkEnd w:id="1811"/>
      <w:bookmarkEnd w:id="1812"/>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1813" w:name="_Toc367618307"/>
      <w:bookmarkStart w:id="1814" w:name="_Toc368561406"/>
      <w:bookmarkStart w:id="1815" w:name="_Toc368728350"/>
      <w:bookmarkStart w:id="1816" w:name="_Toc380829209"/>
      <w:bookmarkStart w:id="1817" w:name="_Toc436023402"/>
      <w:bookmarkStart w:id="1818" w:name="_Toc436025465"/>
      <w:bookmarkStart w:id="1819" w:name="_Toc256422193"/>
      <w:r>
        <w:t>OSI Security Environment</w:t>
      </w:r>
      <w:bookmarkEnd w:id="1813"/>
      <w:bookmarkEnd w:id="1814"/>
      <w:bookmarkEnd w:id="1815"/>
      <w:bookmarkEnd w:id="1816"/>
      <w:bookmarkEnd w:id="1817"/>
      <w:bookmarkEnd w:id="1818"/>
      <w:bookmarkEnd w:id="1819"/>
    </w:p>
    <w:p w:rsidR="009B6F07" w:rsidRDefault="009B6F07">
      <w:pPr>
        <w:pStyle w:val="Heading3"/>
        <w:spacing w:before="200"/>
      </w:pPr>
      <w:bookmarkStart w:id="1820" w:name="_Toc367618308"/>
      <w:bookmarkStart w:id="1821" w:name="_Toc368561407"/>
      <w:bookmarkStart w:id="1822" w:name="_Toc368728351"/>
      <w:bookmarkStart w:id="1823" w:name="_Toc380829210"/>
      <w:bookmarkStart w:id="1824" w:name="_Toc436023403"/>
      <w:bookmarkStart w:id="1825" w:name="_Toc436025466"/>
      <w:bookmarkStart w:id="1826" w:name="_Toc256422194"/>
      <w:r>
        <w:t>Threats</w:t>
      </w:r>
      <w:bookmarkEnd w:id="1820"/>
      <w:bookmarkEnd w:id="1821"/>
      <w:bookmarkEnd w:id="1822"/>
      <w:bookmarkEnd w:id="1823"/>
      <w:bookmarkEnd w:id="1824"/>
      <w:bookmarkEnd w:id="1825"/>
      <w:bookmarkEnd w:id="1826"/>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827" w:name="_Toc367618309"/>
      <w:bookmarkStart w:id="1828" w:name="_Toc368561408"/>
      <w:bookmarkStart w:id="1829" w:name="_Toc368728352"/>
      <w:bookmarkStart w:id="1830" w:name="_Toc380829211"/>
      <w:bookmarkStart w:id="1831" w:name="_Toc436023404"/>
      <w:bookmarkStart w:id="1832" w:name="_Toc436025467"/>
      <w:bookmarkStart w:id="1833" w:name="_Toc256422195"/>
      <w:r>
        <w:t>Security Services</w:t>
      </w:r>
      <w:bookmarkEnd w:id="1827"/>
      <w:bookmarkEnd w:id="1828"/>
      <w:bookmarkEnd w:id="1829"/>
      <w:bookmarkEnd w:id="1830"/>
      <w:bookmarkEnd w:id="1831"/>
      <w:bookmarkEnd w:id="1832"/>
      <w:bookmarkEnd w:id="1833"/>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1834" w:name="_Toc367618310"/>
      <w:bookmarkStart w:id="1835" w:name="_Toc368561409"/>
      <w:bookmarkStart w:id="1836" w:name="_Toc368728353"/>
      <w:bookmarkStart w:id="1837" w:name="_Toc380829212"/>
      <w:bookmarkStart w:id="1838" w:name="_Toc436023405"/>
      <w:bookmarkStart w:id="1839" w:name="_Toc436025468"/>
      <w:bookmarkStart w:id="1840" w:name="_Toc256422196"/>
      <w:r>
        <w:t>Security Mechanisms</w:t>
      </w:r>
      <w:bookmarkEnd w:id="1834"/>
      <w:bookmarkEnd w:id="1835"/>
      <w:bookmarkEnd w:id="1836"/>
      <w:bookmarkEnd w:id="1837"/>
      <w:bookmarkEnd w:id="1838"/>
      <w:bookmarkEnd w:id="1839"/>
      <w:bookmarkEnd w:id="1840"/>
    </w:p>
    <w:p w:rsidR="009B6F07" w:rsidRDefault="009B6F07">
      <w:pPr>
        <w:pStyle w:val="BodyText"/>
      </w:pPr>
      <w:r>
        <w:t>This section outlines the requirements to specify security mechanisms.</w:t>
      </w:r>
    </w:p>
    <w:p w:rsidR="009B6F07" w:rsidRDefault="009B6F07">
      <w:pPr>
        <w:pStyle w:val="Heading4"/>
      </w:pPr>
      <w:bookmarkStart w:id="1841" w:name="_Toc368561410"/>
      <w:bookmarkStart w:id="1842" w:name="_Toc368728354"/>
      <w:bookmarkStart w:id="1843" w:name="_Toc380829213"/>
      <w:bookmarkStart w:id="1844" w:name="_Toc436023406"/>
      <w:bookmarkStart w:id="1845" w:name="_Toc436025469"/>
      <w:bookmarkStart w:id="1846" w:name="_Toc256422197"/>
      <w:r>
        <w:t>Encryption</w:t>
      </w:r>
      <w:bookmarkEnd w:id="1841"/>
      <w:bookmarkEnd w:id="1842"/>
      <w:bookmarkEnd w:id="1843"/>
      <w:bookmarkEnd w:id="1844"/>
      <w:bookmarkEnd w:id="1845"/>
      <w:bookmarkEnd w:id="1846"/>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9B6F07">
      <w:pPr>
        <w:pStyle w:val="RequirementBody"/>
      </w:pPr>
      <w:r>
        <w:t>NPAC SMS shall support one of the digital signature algorithms listed in the OIW Stable Implementation Agreement, Part 12, 1995.</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1847" w:name="_Toc368561411"/>
      <w:bookmarkStart w:id="1848" w:name="_Toc368728355"/>
      <w:bookmarkStart w:id="1849" w:name="_Toc380829214"/>
      <w:bookmarkStart w:id="1850" w:name="_Toc436023407"/>
      <w:bookmarkStart w:id="1851" w:name="_Toc436025470"/>
      <w:bookmarkStart w:id="1852" w:name="_Toc256422198"/>
      <w:r>
        <w:lastRenderedPageBreak/>
        <w:t>Authentication</w:t>
      </w:r>
      <w:bookmarkEnd w:id="1847"/>
      <w:bookmarkEnd w:id="1848"/>
      <w:bookmarkEnd w:id="1849"/>
      <w:bookmarkEnd w:id="1850"/>
      <w:bookmarkEnd w:id="1851"/>
      <w:bookmarkEnd w:id="1852"/>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9B6F07" w:rsidRDefault="009B6F07">
      <w:pPr>
        <w:pStyle w:val="ListBullet1"/>
        <w:numPr>
          <w:ilvl w:val="0"/>
          <w:numId w:val="1"/>
        </w:numPr>
      </w:pPr>
      <w:r>
        <w:t>The unique identity of the sender</w:t>
      </w:r>
    </w:p>
    <w:p w:rsidR="009B6F07" w:rsidRDefault="009B6F07">
      <w:pPr>
        <w:pStyle w:val="ListBullet1"/>
        <w:numPr>
          <w:ilvl w:val="0"/>
          <w:numId w:val="1"/>
        </w:numPr>
      </w:pPr>
      <w:r>
        <w:t>The Generalized Time, corresponding to the issuance of the message</w:t>
      </w:r>
    </w:p>
    <w:p w:rsidR="009B6F07" w:rsidRDefault="009B6F07">
      <w:pPr>
        <w:pStyle w:val="ListBullet1"/>
        <w:numPr>
          <w:ilvl w:val="0"/>
          <w:numId w:val="1"/>
        </w:numPr>
      </w:pPr>
      <w:r>
        <w:t>A sequence number</w:t>
      </w:r>
    </w:p>
    <w:p w:rsidR="009B6F07" w:rsidRDefault="009B6F07">
      <w:pPr>
        <w:pStyle w:val="ListBullet1"/>
        <w:numPr>
          <w:ilvl w:val="0"/>
          <w:numId w:val="1"/>
        </w:numPr>
      </w:pPr>
      <w:r>
        <w:t>A key identifier</w:t>
      </w:r>
    </w:p>
    <w:p w:rsidR="009B6F07" w:rsidRDefault="009B6F07">
      <w:pPr>
        <w:pStyle w:val="ListBullet1"/>
        <w:numPr>
          <w:ilvl w:val="0"/>
          <w:numId w:val="1"/>
        </w:numPr>
      </w:pPr>
      <w:r>
        <w:t>The digital signature of the sender’s identity, Generalized Time and sequence number listed above</w:t>
      </w:r>
    </w:p>
    <w:p w:rsidR="009B6F07" w:rsidRDefault="009B6F07">
      <w:pPr>
        <w:pStyle w:val="ListBullet1"/>
        <w:numPr>
          <w:ilvl w:val="0"/>
          <w:numId w:val="1"/>
        </w:numPr>
        <w:spacing w:after="240"/>
      </w:pPr>
      <w:r>
        <w:t>Key list ID</w:t>
      </w:r>
    </w:p>
    <w:p w:rsidR="009B6F07" w:rsidRDefault="009B6F07">
      <w:pPr>
        <w:pStyle w:val="RequirementHead"/>
      </w:pPr>
      <w:r>
        <w:t>R7</w:t>
      </w:r>
      <w:r>
        <w:noBreakHyphen/>
        <w:t>98</w:t>
      </w:r>
      <w:r>
        <w:tab/>
        <w:t>Authenticator in Access Control Field</w:t>
      </w:r>
    </w:p>
    <w:p w:rsidR="009B6F07" w:rsidRDefault="009B6F07">
      <w:pPr>
        <w:pStyle w:val="RequirementBody"/>
      </w:pPr>
      <w:r>
        <w:t>SOA to NPAC SMS interface and the NPAC SMS to Local SMS interface shall convey the authenticator in the CMIP access control field.</w:t>
      </w:r>
    </w:p>
    <w:p w:rsidR="009B6F07" w:rsidRDefault="009B6F07">
      <w:pPr>
        <w:pStyle w:val="Heading4"/>
      </w:pPr>
      <w:bookmarkStart w:id="1853" w:name="_Toc368561412"/>
      <w:bookmarkStart w:id="1854" w:name="_Toc368728356"/>
      <w:bookmarkStart w:id="1855" w:name="_Toc380829215"/>
      <w:bookmarkStart w:id="1856" w:name="_Toc436023408"/>
      <w:bookmarkStart w:id="1857" w:name="_Toc436025471"/>
      <w:bookmarkStart w:id="1858" w:name="_Toc256422199"/>
      <w:r>
        <w:t>Data Origin Authentication</w:t>
      </w:r>
      <w:bookmarkEnd w:id="1853"/>
      <w:bookmarkEnd w:id="1854"/>
      <w:bookmarkEnd w:id="1855"/>
      <w:bookmarkEnd w:id="1856"/>
      <w:bookmarkEnd w:id="1857"/>
      <w:bookmarkEnd w:id="1858"/>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1859" w:name="_Toc368561413"/>
      <w:bookmarkStart w:id="1860" w:name="_Toc368728357"/>
      <w:bookmarkStart w:id="1861" w:name="_Toc380829216"/>
      <w:bookmarkStart w:id="1862" w:name="_Toc436023409"/>
      <w:bookmarkStart w:id="1863" w:name="_Toc436025472"/>
      <w:bookmarkStart w:id="1864" w:name="_Toc256422200"/>
      <w:r>
        <w:t>Integrity and Non-repudiation</w:t>
      </w:r>
      <w:bookmarkEnd w:id="1859"/>
      <w:bookmarkEnd w:id="1860"/>
      <w:bookmarkEnd w:id="1861"/>
      <w:bookmarkEnd w:id="1862"/>
      <w:bookmarkEnd w:id="1863"/>
      <w:bookmarkEnd w:id="1864"/>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lastRenderedPageBreak/>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865" w:name="_Toc368561414"/>
      <w:bookmarkStart w:id="1866" w:name="_Toc368728358"/>
      <w:bookmarkStart w:id="1867" w:name="_Toc380829217"/>
      <w:bookmarkStart w:id="1868" w:name="_Toc436023410"/>
      <w:bookmarkStart w:id="1869" w:name="_Toc436025473"/>
      <w:bookmarkStart w:id="1870" w:name="_Toc256422201"/>
      <w:r>
        <w:t>Access Control</w:t>
      </w:r>
      <w:bookmarkEnd w:id="1865"/>
      <w:bookmarkEnd w:id="1866"/>
      <w:bookmarkEnd w:id="1867"/>
      <w:bookmarkEnd w:id="1868"/>
      <w:bookmarkEnd w:id="1869"/>
      <w:bookmarkEnd w:id="1870"/>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871" w:name="_Toc368561415"/>
      <w:bookmarkStart w:id="1872" w:name="_Toc368728359"/>
      <w:bookmarkStart w:id="1873" w:name="_Toc380829218"/>
      <w:bookmarkStart w:id="1874" w:name="_Toc436023411"/>
      <w:bookmarkStart w:id="1875" w:name="_Toc436025474"/>
      <w:bookmarkStart w:id="1876" w:name="_Toc256422202"/>
      <w:r>
        <w:t>Audit Trail</w:t>
      </w:r>
      <w:bookmarkEnd w:id="1871"/>
      <w:bookmarkEnd w:id="1872"/>
      <w:bookmarkEnd w:id="1873"/>
      <w:bookmarkEnd w:id="1874"/>
      <w:bookmarkEnd w:id="1875"/>
      <w:bookmarkEnd w:id="1876"/>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877" w:name="_Toc368561416"/>
      <w:bookmarkStart w:id="1878" w:name="_Toc368728360"/>
      <w:bookmarkStart w:id="1879" w:name="_Toc380829219"/>
      <w:bookmarkStart w:id="1880" w:name="_Toc436023412"/>
      <w:bookmarkStart w:id="1881" w:name="_Toc436025475"/>
      <w:bookmarkStart w:id="1882" w:name="_Toc256422203"/>
      <w:r>
        <w:t>Key Exchange</w:t>
      </w:r>
      <w:bookmarkEnd w:id="1877"/>
      <w:bookmarkEnd w:id="1878"/>
      <w:bookmarkEnd w:id="1879"/>
      <w:bookmarkEnd w:id="1880"/>
      <w:bookmarkEnd w:id="1881"/>
      <w:bookmarkEnd w:id="1882"/>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9B6F07">
      <w:pPr>
        <w:pStyle w:val="RequirementBody"/>
      </w:pPr>
      <w:r>
        <w:t>The originator of the list of keys shall also provide the receiver with signed (in ink) paper copy of the MD5 hashes of the keys in the list.</w:t>
      </w:r>
    </w:p>
    <w:p w:rsidR="009B6F07" w:rsidRDefault="009B6F07">
      <w:pPr>
        <w:pStyle w:val="RequirementHead"/>
      </w:pPr>
      <w:r>
        <w:t>R7-107.4</w:t>
      </w:r>
      <w:r>
        <w:tab/>
        <w:t>Key List Exchange</w:t>
      </w:r>
    </w:p>
    <w:p w:rsidR="009B6F07" w:rsidRDefault="009B6F07">
      <w:pPr>
        <w:pStyle w:val="RequirementBody"/>
      </w:pPr>
      <w:r>
        <w:t>NPAC SMS shall support exchange of the list of keys in person or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two different channels, diskette sent via certified mail, and a file sent via Email or </w:t>
      </w:r>
      <w:r w:rsidR="00976B16">
        <w:t xml:space="preserve">Secure </w:t>
      </w:r>
      <w:r>
        <w:t>FTP using encryption mechanisms if the keys are exchanged remotely.</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2 secure electronic forms, Email or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9B6F07">
      <w:pPr>
        <w:pStyle w:val="RequirementBody"/>
      </w:pPr>
      <w:r>
        <w:t>NPAC SMS shall generate a paper list to each Service Provider of the MD5 hashes of all the public keys used by a Service Provider once a month.</w:t>
      </w:r>
    </w:p>
    <w:p w:rsidR="009B6F07" w:rsidRDefault="009B6F07">
      <w:pPr>
        <w:pStyle w:val="RequirementHead"/>
      </w:pPr>
      <w:r>
        <w:t>R7-109.2</w:t>
      </w:r>
      <w:r>
        <w:tab/>
        <w:t>Acknowledgment of Paper List of Public Keys</w:t>
      </w:r>
    </w:p>
    <w:p w:rsidR="009B6F07" w:rsidRDefault="009B6F07">
      <w:pPr>
        <w:pStyle w:val="RequirementBody"/>
      </w:pPr>
      <w:r>
        <w:t>NPAC SMS shall verify the identity of the Service Provider to whom the MD5 hashes of the public keys was sent.</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lastRenderedPageBreak/>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B6F07" w:rsidRDefault="009B6F07">
      <w:pPr>
        <w:pStyle w:val="RequirementBody"/>
      </w:pPr>
      <w:r>
        <w:t>NPAC SMS shall change the key used between the NPAC SMS and Service Provider after one year of usage.</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9B6F07">
      <w:pPr>
        <w:pStyle w:val="RequirementBody"/>
      </w:pPr>
      <w:r>
        <w:t>NPAC SMS shall provide a mechanism for authorized NPAC personnel to change a user name in the NPAC SMS.</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83" w:name="_Toc357417055"/>
      <w:bookmarkStart w:id="1884" w:name="_Toc361567561"/>
      <w:bookmarkStart w:id="1885" w:name="_Toc364226285"/>
      <w:bookmarkStart w:id="1886" w:name="_Toc367618311"/>
      <w:bookmarkStart w:id="1887" w:name="_Toc368561417"/>
      <w:bookmarkStart w:id="1888" w:name="_Toc368728361"/>
      <w:bookmarkStart w:id="1889" w:name="_Toc380829220"/>
      <w:bookmarkStart w:id="1890" w:name="_Toc436023413"/>
      <w:bookmarkStart w:id="1891" w:name="_Toc436025476"/>
      <w:bookmarkStart w:id="1892" w:name="_Toc256422204"/>
      <w:r>
        <w:lastRenderedPageBreak/>
        <w:t>Audit Administration</w:t>
      </w:r>
      <w:bookmarkEnd w:id="1883"/>
      <w:bookmarkEnd w:id="1884"/>
      <w:bookmarkEnd w:id="1885"/>
      <w:bookmarkEnd w:id="1886"/>
      <w:bookmarkEnd w:id="1887"/>
      <w:bookmarkEnd w:id="1888"/>
      <w:bookmarkEnd w:id="1889"/>
      <w:bookmarkEnd w:id="1890"/>
      <w:bookmarkEnd w:id="1891"/>
      <w:bookmarkEnd w:id="1892"/>
    </w:p>
    <w:p w:rsidR="009B6F07" w:rsidRDefault="009B6F07">
      <w:pPr>
        <w:pStyle w:val="Heading2"/>
      </w:pPr>
      <w:bookmarkStart w:id="1893" w:name="_Toc380829221"/>
      <w:bookmarkStart w:id="1894" w:name="_Toc436023414"/>
      <w:bookmarkStart w:id="1895" w:name="_Toc436025477"/>
      <w:bookmarkStart w:id="1896" w:name="_Toc256422205"/>
      <w:r>
        <w:t>Overview</w:t>
      </w:r>
      <w:bookmarkEnd w:id="1893"/>
      <w:bookmarkEnd w:id="1894"/>
      <w:bookmarkEnd w:id="1895"/>
      <w:bookmarkEnd w:id="1896"/>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D77AE3">
        <w:fldChar w:fldCharType="begin" w:fldLock="1"/>
      </w:r>
      <w:r>
        <w:instrText xml:space="preserve"> REF _Ref377377354 \n </w:instrText>
      </w:r>
      <w:r w:rsidR="00D77AE3">
        <w:fldChar w:fldCharType="separate"/>
      </w:r>
      <w:r>
        <w:t>8.2</w:t>
      </w:r>
      <w:r w:rsidR="00D77AE3">
        <w:fldChar w:fldCharType="end"/>
      </w:r>
      <w:r>
        <w:t xml:space="preserve"> through </w:t>
      </w:r>
      <w:r w:rsidR="00D77AE3">
        <w:fldChar w:fldCharType="begin" w:fldLock="1"/>
      </w:r>
      <w:r>
        <w:instrText xml:space="preserve"> REF _Ref377377395 \n </w:instrText>
      </w:r>
      <w:r w:rsidR="00D77AE3">
        <w:fldChar w:fldCharType="separate"/>
      </w:r>
      <w:r>
        <w:t>8.6</w:t>
      </w:r>
      <w:r w:rsidR="00D77AE3">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D77AE3">
        <w:fldChar w:fldCharType="begin" w:fldLock="1"/>
      </w:r>
      <w:r>
        <w:instrText xml:space="preserve"> REF _Ref377377450 \n </w:instrText>
      </w:r>
      <w:r w:rsidR="00D77AE3">
        <w:fldChar w:fldCharType="separate"/>
      </w:r>
      <w:r>
        <w:t>8.7</w:t>
      </w:r>
      <w:r w:rsidR="00D77AE3">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1897" w:name="_Toc357417063"/>
      <w:bookmarkStart w:id="1898" w:name="_Toc361567562"/>
      <w:bookmarkStart w:id="1899" w:name="_Toc364226286"/>
      <w:bookmarkStart w:id="1900" w:name="_Toc367618312"/>
      <w:bookmarkStart w:id="1901" w:name="_Toc368561418"/>
      <w:bookmarkStart w:id="1902" w:name="_Toc368728362"/>
      <w:bookmarkStart w:id="1903" w:name="_Ref377377354"/>
      <w:bookmarkStart w:id="1904" w:name="_Toc380829222"/>
      <w:bookmarkStart w:id="1905" w:name="_Toc436023415"/>
      <w:bookmarkStart w:id="1906" w:name="_Toc436025478"/>
      <w:bookmarkStart w:id="1907" w:name="_Toc256422206"/>
      <w:r>
        <w:t>Service Provider User Functionality</w:t>
      </w:r>
      <w:bookmarkEnd w:id="1897"/>
      <w:bookmarkEnd w:id="1898"/>
      <w:bookmarkEnd w:id="1899"/>
      <w:bookmarkEnd w:id="1900"/>
      <w:bookmarkEnd w:id="1901"/>
      <w:bookmarkEnd w:id="1902"/>
      <w:bookmarkEnd w:id="1903"/>
      <w:bookmarkEnd w:id="1904"/>
      <w:bookmarkEnd w:id="1905"/>
      <w:bookmarkEnd w:id="1906"/>
      <w:bookmarkEnd w:id="1907"/>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1908" w:name="_Toc357417064"/>
      <w:bookmarkStart w:id="1909" w:name="_Toc361567563"/>
      <w:bookmarkStart w:id="1910" w:name="_Toc364226287"/>
      <w:bookmarkStart w:id="1911" w:name="_Toc367618313"/>
      <w:bookmarkStart w:id="1912" w:name="_Toc368561419"/>
      <w:bookmarkStart w:id="1913" w:name="_Toc368728363"/>
      <w:bookmarkStart w:id="1914" w:name="_Toc380829223"/>
      <w:bookmarkStart w:id="1915" w:name="_Toc436023416"/>
      <w:bookmarkStart w:id="1916" w:name="_Toc436025479"/>
      <w:bookmarkStart w:id="1917" w:name="_Toc256422207"/>
      <w:r>
        <w:t>NPAC User Functionality</w:t>
      </w:r>
      <w:bookmarkEnd w:id="1908"/>
      <w:bookmarkEnd w:id="1909"/>
      <w:bookmarkEnd w:id="1910"/>
      <w:bookmarkEnd w:id="1911"/>
      <w:bookmarkEnd w:id="1912"/>
      <w:bookmarkEnd w:id="1913"/>
      <w:bookmarkEnd w:id="1914"/>
      <w:bookmarkEnd w:id="1915"/>
      <w:bookmarkEnd w:id="1916"/>
      <w:bookmarkEnd w:id="1917"/>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1918" w:name="_Toc357417065"/>
      <w:bookmarkStart w:id="1919" w:name="_Toc361567564"/>
      <w:bookmarkStart w:id="1920" w:name="_Toc364226288"/>
      <w:bookmarkStart w:id="1921" w:name="_Toc367618314"/>
      <w:bookmarkStart w:id="1922" w:name="_Toc368561420"/>
      <w:bookmarkStart w:id="1923" w:name="_Toc368728364"/>
      <w:bookmarkStart w:id="1924" w:name="_Toc380829224"/>
      <w:bookmarkStart w:id="1925" w:name="_Toc436023417"/>
      <w:bookmarkStart w:id="1926" w:name="_Toc436025480"/>
      <w:bookmarkStart w:id="1927" w:name="_Toc256422208"/>
      <w:r>
        <w:t>System Functionality</w:t>
      </w:r>
      <w:bookmarkEnd w:id="1918"/>
      <w:bookmarkEnd w:id="1919"/>
      <w:bookmarkEnd w:id="1920"/>
      <w:bookmarkEnd w:id="1921"/>
      <w:bookmarkEnd w:id="1922"/>
      <w:bookmarkEnd w:id="1923"/>
      <w:bookmarkEnd w:id="1924"/>
      <w:bookmarkEnd w:id="1925"/>
      <w:bookmarkEnd w:id="1926"/>
      <w:bookmarkEnd w:id="1927"/>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1928" w:name="_Toc357417066"/>
      <w:bookmarkStart w:id="1929" w:name="_Toc361567565"/>
      <w:bookmarkStart w:id="1930" w:name="_Toc364226289"/>
      <w:bookmarkStart w:id="1931" w:name="_Toc367618315"/>
      <w:bookmarkStart w:id="1932" w:name="_Toc368561421"/>
      <w:bookmarkStart w:id="1933" w:name="_Toc368728365"/>
      <w:bookmarkStart w:id="1934" w:name="_Toc380829225"/>
      <w:bookmarkStart w:id="1935" w:name="_Toc436023418"/>
      <w:bookmarkStart w:id="1936" w:name="_Toc436025481"/>
      <w:bookmarkStart w:id="1937" w:name="_Toc256422209"/>
      <w:r>
        <w:t>Audit Report Management</w:t>
      </w:r>
      <w:bookmarkEnd w:id="1928"/>
      <w:bookmarkEnd w:id="1929"/>
      <w:bookmarkEnd w:id="1930"/>
      <w:bookmarkEnd w:id="1931"/>
      <w:bookmarkEnd w:id="1932"/>
      <w:bookmarkEnd w:id="1933"/>
      <w:bookmarkEnd w:id="1934"/>
      <w:bookmarkEnd w:id="1935"/>
      <w:bookmarkEnd w:id="1936"/>
      <w:bookmarkEnd w:id="1937"/>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1938" w:name="_Ref377377395"/>
      <w:bookmarkStart w:id="1939" w:name="_Toc380829226"/>
      <w:bookmarkStart w:id="1940" w:name="_Toc436023419"/>
      <w:bookmarkStart w:id="1941" w:name="_Toc436025482"/>
      <w:bookmarkStart w:id="1942" w:name="_Toc256422210"/>
      <w:bookmarkStart w:id="1943" w:name="_Toc361567566"/>
      <w:bookmarkStart w:id="1944" w:name="_Toc364226290"/>
      <w:bookmarkStart w:id="1945" w:name="_Toc367618316"/>
      <w:bookmarkStart w:id="1946" w:name="_Toc368561422"/>
      <w:bookmarkStart w:id="1947" w:name="_Toc368728366"/>
      <w:r>
        <w:t>Additional Requirements</w:t>
      </w:r>
      <w:bookmarkEnd w:id="1938"/>
      <w:bookmarkEnd w:id="1939"/>
      <w:bookmarkEnd w:id="1940"/>
      <w:bookmarkEnd w:id="1941"/>
      <w:bookmarkEnd w:id="1942"/>
      <w:r>
        <w:t xml:space="preserve"> </w:t>
      </w:r>
      <w:bookmarkEnd w:id="1943"/>
      <w:bookmarkEnd w:id="1944"/>
      <w:bookmarkEnd w:id="1945"/>
      <w:bookmarkEnd w:id="1946"/>
      <w:bookmarkEnd w:id="1947"/>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1948" w:name="_Toc367618317"/>
      <w:bookmarkStart w:id="1949" w:name="_Toc368561423"/>
      <w:bookmarkStart w:id="1950" w:name="_Toc368728367"/>
      <w:bookmarkStart w:id="1951" w:name="_Ref377377450"/>
      <w:bookmarkStart w:id="1952" w:name="_Toc380829227"/>
      <w:bookmarkStart w:id="1953" w:name="_Toc436023420"/>
      <w:bookmarkStart w:id="1954" w:name="_Toc436025483"/>
      <w:bookmarkStart w:id="1955" w:name="_Toc256422211"/>
      <w:r>
        <w:t>Database Integrity Sampling</w:t>
      </w:r>
      <w:bookmarkEnd w:id="1948"/>
      <w:bookmarkEnd w:id="1949"/>
      <w:bookmarkEnd w:id="1950"/>
      <w:bookmarkEnd w:id="1951"/>
      <w:bookmarkEnd w:id="1952"/>
      <w:bookmarkEnd w:id="1953"/>
      <w:bookmarkEnd w:id="1954"/>
      <w:bookmarkEnd w:id="1955"/>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1956" w:name="_Toc256422212"/>
      <w:r>
        <w:t>Audit Processing in a Number Pool Environment</w:t>
      </w:r>
      <w:bookmarkEnd w:id="1956"/>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57" w:name="_Toc357417067"/>
      <w:bookmarkStart w:id="1958" w:name="_Toc361567567"/>
      <w:bookmarkStart w:id="1959" w:name="_Toc364226291"/>
      <w:bookmarkStart w:id="1960" w:name="_Toc367618318"/>
      <w:bookmarkStart w:id="1961" w:name="_Toc368561424"/>
      <w:bookmarkStart w:id="1962" w:name="_Toc368728368"/>
      <w:bookmarkStart w:id="1963" w:name="_Toc380829228"/>
      <w:bookmarkStart w:id="1964" w:name="_Toc436023421"/>
      <w:bookmarkStart w:id="1965" w:name="_Toc436025484"/>
      <w:bookmarkStart w:id="1966" w:name="_Toc256422213"/>
      <w:r>
        <w:lastRenderedPageBreak/>
        <w:t>Reports</w:t>
      </w:r>
      <w:bookmarkEnd w:id="1957"/>
      <w:bookmarkEnd w:id="1958"/>
      <w:bookmarkEnd w:id="1959"/>
      <w:bookmarkEnd w:id="1960"/>
      <w:bookmarkEnd w:id="1961"/>
      <w:bookmarkEnd w:id="1962"/>
      <w:bookmarkEnd w:id="1963"/>
      <w:bookmarkEnd w:id="1964"/>
      <w:bookmarkEnd w:id="1965"/>
      <w:bookmarkEnd w:id="1966"/>
    </w:p>
    <w:p w:rsidR="009B6F07" w:rsidRDefault="009B6F07">
      <w:pPr>
        <w:pStyle w:val="Heading2"/>
      </w:pPr>
      <w:bookmarkStart w:id="1967" w:name="_Toc367618319"/>
      <w:bookmarkStart w:id="1968" w:name="_Toc368561425"/>
      <w:bookmarkStart w:id="1969" w:name="_Toc368728369"/>
      <w:bookmarkStart w:id="1970" w:name="_Toc380829229"/>
      <w:bookmarkStart w:id="1971" w:name="_Toc436023422"/>
      <w:bookmarkStart w:id="1972" w:name="_Toc436025485"/>
      <w:bookmarkStart w:id="1973" w:name="_Toc256422214"/>
      <w:r>
        <w:t>Overview</w:t>
      </w:r>
      <w:bookmarkEnd w:id="1967"/>
      <w:bookmarkEnd w:id="1968"/>
      <w:bookmarkEnd w:id="1969"/>
      <w:bookmarkEnd w:id="1970"/>
      <w:bookmarkEnd w:id="1971"/>
      <w:bookmarkEnd w:id="1972"/>
      <w:bookmarkEnd w:id="1973"/>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1974" w:name="_Toc357417082"/>
      <w:bookmarkStart w:id="1975" w:name="_Toc361567568"/>
      <w:bookmarkStart w:id="1976" w:name="_Toc364226292"/>
      <w:bookmarkStart w:id="1977" w:name="_Toc367618320"/>
      <w:bookmarkStart w:id="1978" w:name="_Toc368561426"/>
      <w:bookmarkStart w:id="1979" w:name="_Toc368728370"/>
      <w:bookmarkStart w:id="1980" w:name="_Toc380829230"/>
      <w:bookmarkStart w:id="1981" w:name="_Toc436023423"/>
      <w:bookmarkStart w:id="1982" w:name="_Toc436025486"/>
      <w:bookmarkStart w:id="1983" w:name="_Toc256422215"/>
      <w:r>
        <w:t>User Functionality</w:t>
      </w:r>
      <w:bookmarkEnd w:id="1974"/>
      <w:bookmarkEnd w:id="1975"/>
      <w:bookmarkEnd w:id="1976"/>
      <w:bookmarkEnd w:id="1977"/>
      <w:bookmarkEnd w:id="1978"/>
      <w:bookmarkEnd w:id="1979"/>
      <w:bookmarkEnd w:id="1980"/>
      <w:bookmarkEnd w:id="1981"/>
      <w:bookmarkEnd w:id="1982"/>
      <w:bookmarkEnd w:id="1983"/>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pPr>
        <w:pStyle w:val="ListNumbered"/>
      </w:pPr>
      <w:r>
        <w:tab/>
        <w:t>1.Service Provider Profile (Service Provider’s own data only)</w:t>
      </w:r>
    </w:p>
    <w:p w:rsidR="009B6F07" w:rsidRDefault="009B6F07" w:rsidP="005C1774">
      <w:pPr>
        <w:pStyle w:val="ListNumbered"/>
        <w:tabs>
          <w:tab w:val="clear" w:pos="1080"/>
          <w:tab w:val="clear" w:pos="1260"/>
        </w:tabs>
        <w:spacing w:after="360"/>
      </w:pPr>
      <w:r>
        <w:tab/>
        <w:t>2.</w:t>
      </w:r>
      <w:r>
        <w:tab/>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9B6F07" w:rsidRDefault="009B6F07">
      <w:pPr>
        <w:pStyle w:val="ListNumbered"/>
        <w:tabs>
          <w:tab w:val="clear" w:pos="1080"/>
        </w:tabs>
        <w:spacing w:after="100" w:afterAutospacing="1"/>
      </w:pPr>
      <w:r>
        <w:t>6.</w:t>
      </w:r>
      <w:r>
        <w:tab/>
        <w:t>Subscription Administration Report</w:t>
      </w:r>
    </w:p>
    <w:p w:rsidR="009B6F07" w:rsidRDefault="009B6F07">
      <w:pPr>
        <w:pStyle w:val="ListNumbered"/>
        <w:tabs>
          <w:tab w:val="clear" w:pos="1080"/>
        </w:tabs>
        <w:spacing w:after="100" w:afterAutospacing="1"/>
      </w:pPr>
      <w:r>
        <w:t>7.</w:t>
      </w:r>
      <w:r>
        <w:tab/>
        <w:t>Cause Code Usage Log Report</w:t>
      </w:r>
    </w:p>
    <w:p w:rsidR="009B6F07" w:rsidRDefault="009B6F07">
      <w:pPr>
        <w:pStyle w:val="ListNumbered"/>
        <w:tabs>
          <w:tab w:val="clear" w:pos="1080"/>
        </w:tabs>
        <w:spacing w:after="100" w:afterAutospacing="1"/>
      </w:pPr>
      <w:r>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9B6F07" w:rsidRDefault="009B6F07">
      <w:pPr>
        <w:pStyle w:val="Heading2"/>
      </w:pPr>
      <w:bookmarkStart w:id="1984" w:name="_Toc357417083"/>
      <w:bookmarkStart w:id="1985" w:name="_Toc361567569"/>
      <w:bookmarkStart w:id="1986" w:name="_Toc364226293"/>
      <w:bookmarkStart w:id="1987" w:name="_Toc367618321"/>
      <w:bookmarkStart w:id="1988" w:name="_Toc368561427"/>
      <w:bookmarkStart w:id="1989" w:name="_Toc368728371"/>
      <w:bookmarkStart w:id="1990" w:name="_Toc380829231"/>
      <w:bookmarkStart w:id="1991" w:name="_Toc436023424"/>
      <w:bookmarkStart w:id="1992" w:name="_Toc436025487"/>
      <w:bookmarkStart w:id="1993" w:name="_Toc256422216"/>
      <w:r>
        <w:t>System Functionality</w:t>
      </w:r>
      <w:bookmarkEnd w:id="1984"/>
      <w:bookmarkEnd w:id="1985"/>
      <w:bookmarkEnd w:id="1986"/>
      <w:bookmarkEnd w:id="1987"/>
      <w:bookmarkEnd w:id="1988"/>
      <w:bookmarkEnd w:id="1989"/>
      <w:bookmarkEnd w:id="1990"/>
      <w:bookmarkEnd w:id="1991"/>
      <w:bookmarkEnd w:id="1992"/>
      <w:bookmarkEnd w:id="1993"/>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1994" w:name="_Toc256422217"/>
      <w:r>
        <w:t>National Number Pooling Reports</w:t>
      </w:r>
      <w:bookmarkEnd w:id="1994"/>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lastRenderedPageBreak/>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lastRenderedPageBreak/>
        <w:t>RR9-12</w:t>
      </w:r>
      <w:r>
        <w:tab/>
        <w:t>Pooled Number Reports – Pending-Like No-Active and Pending-Like Port-to-Original Subscription Versions Report Data Elements</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lastRenderedPageBreak/>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1995" w:name="_Toc256422218"/>
      <w:r>
        <w:t>Cause Code Reports</w:t>
      </w:r>
      <w:bookmarkEnd w:id="1995"/>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1996" w:name="_Toc256422219"/>
      <w:r>
        <w:t>Resend Excluded Service Provider Report</w:t>
      </w:r>
      <w:bookmarkEnd w:id="1996"/>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lastRenderedPageBreak/>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lastRenderedPageBreak/>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lastRenderedPageBreak/>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1997" w:name="_Toc357417086"/>
      <w:bookmarkStart w:id="1998" w:name="_Toc361567570"/>
      <w:bookmarkStart w:id="1999" w:name="_Toc361631139"/>
      <w:bookmarkStart w:id="2000" w:name="_Toc367618322"/>
      <w:bookmarkStart w:id="2001" w:name="_Toc368561428"/>
      <w:bookmarkStart w:id="2002" w:name="_Toc368728372"/>
      <w:bookmarkStart w:id="2003" w:name="_Toc380829232"/>
      <w:bookmarkStart w:id="2004" w:name="_Toc436023425"/>
      <w:bookmarkStart w:id="2005" w:name="_Toc436025488"/>
      <w:bookmarkStart w:id="2006" w:name="_Toc256422220"/>
      <w:r>
        <w:lastRenderedPageBreak/>
        <w:t>Performance</w:t>
      </w:r>
      <w:bookmarkEnd w:id="1997"/>
      <w:r>
        <w:t xml:space="preserve"> and Reliability</w:t>
      </w:r>
      <w:bookmarkEnd w:id="1998"/>
      <w:bookmarkEnd w:id="1999"/>
      <w:bookmarkEnd w:id="2000"/>
      <w:bookmarkEnd w:id="2001"/>
      <w:bookmarkEnd w:id="2002"/>
      <w:bookmarkEnd w:id="2003"/>
      <w:bookmarkEnd w:id="2004"/>
      <w:bookmarkEnd w:id="2005"/>
      <w:bookmarkEnd w:id="2006"/>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007" w:name="_Toc357417101"/>
      <w:bookmarkStart w:id="2008" w:name="_Toc361567571"/>
      <w:bookmarkStart w:id="2009" w:name="_Toc361631140"/>
      <w:bookmarkStart w:id="2010" w:name="_Toc367618323"/>
      <w:bookmarkStart w:id="2011" w:name="_Toc368561429"/>
      <w:bookmarkStart w:id="2012" w:name="_Toc368728373"/>
      <w:bookmarkStart w:id="2013" w:name="_Toc380829233"/>
      <w:r>
        <w:tab/>
      </w:r>
      <w:bookmarkStart w:id="2014" w:name="_Toc436023426"/>
      <w:bookmarkStart w:id="2015" w:name="_Toc436025489"/>
      <w:bookmarkStart w:id="2016" w:name="_Toc256422221"/>
      <w:r>
        <w:t>Availability and Reliability</w:t>
      </w:r>
      <w:bookmarkEnd w:id="2007"/>
      <w:bookmarkEnd w:id="2008"/>
      <w:bookmarkEnd w:id="2009"/>
      <w:bookmarkEnd w:id="2010"/>
      <w:bookmarkEnd w:id="2011"/>
      <w:bookmarkEnd w:id="2012"/>
      <w:bookmarkEnd w:id="2013"/>
      <w:bookmarkEnd w:id="2014"/>
      <w:bookmarkEnd w:id="2015"/>
      <w:bookmarkEnd w:id="2016"/>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017"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018" w:name="_Toc367618324"/>
      <w:bookmarkStart w:id="2019" w:name="_Toc368561430"/>
      <w:bookmarkStart w:id="2020" w:name="_Toc368728374"/>
      <w:bookmarkStart w:id="2021" w:name="_Toc380829234"/>
      <w:bookmarkEnd w:id="2017"/>
      <w:r>
        <w:tab/>
      </w:r>
      <w:bookmarkStart w:id="2022" w:name="_Toc436023427"/>
      <w:bookmarkStart w:id="2023" w:name="_Toc436025490"/>
      <w:bookmarkStart w:id="2024" w:name="_Toc256422222"/>
      <w:r>
        <w:t>Capacity and Performance</w:t>
      </w:r>
      <w:bookmarkEnd w:id="2018"/>
      <w:bookmarkEnd w:id="2019"/>
      <w:bookmarkEnd w:id="2020"/>
      <w:bookmarkEnd w:id="2021"/>
      <w:bookmarkEnd w:id="2022"/>
      <w:bookmarkEnd w:id="2023"/>
      <w:bookmarkEnd w:id="2024"/>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025" w:name="_Toc361567573"/>
      <w:bookmarkStart w:id="2026" w:name="_Toc361631142"/>
      <w:bookmarkStart w:id="2027" w:name="_Toc367618325"/>
      <w:bookmarkStart w:id="2028" w:name="_Toc368561431"/>
      <w:bookmarkStart w:id="2029" w:name="_Toc368728375"/>
      <w:bookmarkStart w:id="2030" w:name="_Toc380829235"/>
      <w:r>
        <w:tab/>
      </w:r>
      <w:bookmarkStart w:id="2031" w:name="_Toc436023428"/>
      <w:bookmarkStart w:id="2032" w:name="_Toc436025491"/>
      <w:bookmarkStart w:id="2033" w:name="_Toc256422223"/>
      <w:r>
        <w:t>Requirements in RFP Not Given a Unique ID</w:t>
      </w:r>
      <w:bookmarkEnd w:id="2025"/>
      <w:bookmarkEnd w:id="2026"/>
      <w:bookmarkEnd w:id="2027"/>
      <w:bookmarkEnd w:id="2028"/>
      <w:bookmarkEnd w:id="2029"/>
      <w:bookmarkEnd w:id="2030"/>
      <w:bookmarkEnd w:id="2031"/>
      <w:bookmarkEnd w:id="2032"/>
      <w:bookmarkEnd w:id="2033"/>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34" w:name="_Toc361567574"/>
      <w:bookmarkStart w:id="2035" w:name="_Toc364226298"/>
      <w:bookmarkStart w:id="2036" w:name="_Toc365874911"/>
      <w:bookmarkStart w:id="2037" w:name="_Toc367618326"/>
      <w:bookmarkStart w:id="2038" w:name="_Toc368561432"/>
      <w:bookmarkStart w:id="2039" w:name="_Toc368728376"/>
      <w:bookmarkStart w:id="2040" w:name="_Toc380829236"/>
      <w:bookmarkStart w:id="2041" w:name="_Toc436023429"/>
      <w:bookmarkStart w:id="2042" w:name="_Toc436025492"/>
      <w:bookmarkStart w:id="2043" w:name="_Toc256422224"/>
      <w:r>
        <w:lastRenderedPageBreak/>
        <w:t>Billing</w:t>
      </w:r>
      <w:bookmarkEnd w:id="2034"/>
      <w:bookmarkEnd w:id="2035"/>
      <w:bookmarkEnd w:id="2036"/>
      <w:bookmarkEnd w:id="2037"/>
      <w:bookmarkEnd w:id="2038"/>
      <w:bookmarkEnd w:id="2039"/>
      <w:bookmarkEnd w:id="2040"/>
      <w:bookmarkEnd w:id="2041"/>
      <w:bookmarkEnd w:id="2042"/>
      <w:bookmarkEnd w:id="2043"/>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044" w:name="_Toc357417120"/>
      <w:bookmarkStart w:id="2045" w:name="_Toc361567575"/>
      <w:bookmarkStart w:id="2046" w:name="_Toc364226299"/>
      <w:bookmarkStart w:id="2047" w:name="_Toc365874912"/>
      <w:bookmarkStart w:id="2048" w:name="_Toc367618327"/>
      <w:bookmarkStart w:id="2049" w:name="_Toc368561433"/>
      <w:bookmarkStart w:id="2050" w:name="_Toc368728377"/>
      <w:bookmarkStart w:id="2051" w:name="_Toc380829237"/>
      <w:r>
        <w:tab/>
      </w:r>
      <w:bookmarkStart w:id="2052" w:name="_Toc436023430"/>
      <w:bookmarkStart w:id="2053" w:name="_Toc436025493"/>
      <w:bookmarkStart w:id="2054" w:name="_Toc256422225"/>
      <w:r>
        <w:t>User Functionality</w:t>
      </w:r>
      <w:bookmarkEnd w:id="2044"/>
      <w:bookmarkEnd w:id="2045"/>
      <w:bookmarkEnd w:id="2046"/>
      <w:bookmarkEnd w:id="2047"/>
      <w:bookmarkEnd w:id="2048"/>
      <w:bookmarkEnd w:id="2049"/>
      <w:bookmarkEnd w:id="2050"/>
      <w:bookmarkEnd w:id="2051"/>
      <w:bookmarkEnd w:id="2052"/>
      <w:bookmarkEnd w:id="2053"/>
      <w:bookmarkEnd w:id="2054"/>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055" w:name="_Toc357417121"/>
      <w:bookmarkStart w:id="2056" w:name="_Toc361567576"/>
      <w:bookmarkStart w:id="2057" w:name="_Toc364226300"/>
      <w:bookmarkStart w:id="2058" w:name="_Toc365874913"/>
      <w:bookmarkStart w:id="2059" w:name="_Toc367618328"/>
      <w:bookmarkStart w:id="2060" w:name="_Toc368561434"/>
      <w:bookmarkStart w:id="2061" w:name="_Toc368728378"/>
      <w:bookmarkStart w:id="2062" w:name="_Toc380829238"/>
      <w:r>
        <w:tab/>
      </w:r>
      <w:bookmarkStart w:id="2063" w:name="_Toc436023431"/>
      <w:bookmarkStart w:id="2064" w:name="_Toc436025494"/>
      <w:bookmarkStart w:id="2065" w:name="_Toc256422226"/>
      <w:r>
        <w:t>System Functionality</w:t>
      </w:r>
      <w:bookmarkEnd w:id="2055"/>
      <w:bookmarkEnd w:id="2056"/>
      <w:bookmarkEnd w:id="2057"/>
      <w:bookmarkEnd w:id="2058"/>
      <w:bookmarkEnd w:id="2059"/>
      <w:bookmarkEnd w:id="2060"/>
      <w:bookmarkEnd w:id="2061"/>
      <w:bookmarkEnd w:id="2062"/>
      <w:bookmarkEnd w:id="2063"/>
      <w:bookmarkEnd w:id="2064"/>
      <w:bookmarkEnd w:id="2065"/>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066" w:name="_Toc364226326"/>
      <w:bookmarkStart w:id="2067" w:name="_Toc365874939"/>
      <w:bookmarkStart w:id="2068" w:name="_Ref377188796"/>
      <w:bookmarkStart w:id="2069" w:name="_Ref377205157"/>
      <w:r>
        <w:lastRenderedPageBreak/>
        <w:t>Business Process Flow</w:t>
      </w:r>
      <w:bookmarkEnd w:id="2066"/>
      <w:bookmarkEnd w:id="2067"/>
      <w:bookmarkEnd w:id="2068"/>
      <w:r>
        <w:t xml:space="preserve"> Diagrams</w:t>
      </w:r>
      <w:bookmarkEnd w:id="2069"/>
    </w:p>
    <w:p w:rsidR="009B6F07" w:rsidRDefault="009B6F07">
      <w:pPr>
        <w:pStyle w:val="BodyText"/>
      </w:pPr>
      <w:r>
        <w:t xml:space="preserve">This appendix contains pictorial representations of the business process flows discussed in Section </w:t>
      </w:r>
      <w:r w:rsidR="00D77AE3">
        <w:fldChar w:fldCharType="begin" w:fldLock="1"/>
      </w:r>
      <w:r>
        <w:instrText xml:space="preserve"> REF _Ref377202356 \n </w:instrText>
      </w:r>
      <w:r w:rsidR="00D77AE3">
        <w:fldChar w:fldCharType="separate"/>
      </w:r>
      <w:r>
        <w:t>2</w:t>
      </w:r>
      <w:r w:rsidR="00D77AE3">
        <w:fldChar w:fldCharType="end"/>
      </w:r>
      <w:r>
        <w:t xml:space="preserve">, </w:t>
      </w:r>
      <w:fldSimple w:instr=" REF _Ref377202381 \* MERGEFORMAT " w:fldLock="1">
        <w:r>
          <w:rPr>
            <w:i/>
          </w:rPr>
          <w:t>Business Process Flows</w:t>
        </w:r>
      </w:fldSimple>
      <w:r>
        <w:t xml:space="preserve">, on page </w:t>
      </w:r>
      <w:r w:rsidR="00D77AE3">
        <w:fldChar w:fldCharType="begin"/>
      </w:r>
      <w:r>
        <w:instrText xml:space="preserve"> PAGEREF _Ref377202397 </w:instrText>
      </w:r>
      <w:r w:rsidR="00D77AE3">
        <w:fldChar w:fldCharType="separate"/>
      </w:r>
      <w:r w:rsidR="00C42A11">
        <w:rPr>
          <w:noProof/>
        </w:rPr>
        <w:t>2-1</w:t>
      </w:r>
      <w:r w:rsidR="00D77AE3">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32250347" r:id="rId38"/>
        </w:object>
      </w:r>
    </w:p>
    <w:p w:rsidR="009B6F07" w:rsidRDefault="009B6F07">
      <w:pPr>
        <w:pStyle w:val="Caption"/>
      </w:pPr>
      <w:bookmarkStart w:id="2070" w:name="_Ref417824949"/>
      <w:bookmarkStart w:id="2071" w:name="_Toc436025913"/>
      <w:bookmarkStart w:id="2072" w:name="_Toc436026073"/>
      <w:bookmarkStart w:id="2073" w:name="_Toc436037109"/>
      <w:bookmarkStart w:id="2074" w:name="_Toc436037435"/>
      <w:bookmarkStart w:id="2075" w:name="_Toc437674064"/>
      <w:bookmarkStart w:id="2076" w:name="_Toc437674418"/>
      <w:bookmarkStart w:id="2077" w:name="_Toc437674751"/>
      <w:bookmarkStart w:id="2078" w:name="_Toc437674977"/>
      <w:bookmarkStart w:id="2079" w:name="_Toc437675495"/>
      <w:bookmarkStart w:id="2080" w:name="_Toc437675735"/>
      <w:bookmarkStart w:id="2081" w:name="_Toc463062929"/>
      <w:bookmarkStart w:id="2082" w:name="_Toc463063436"/>
      <w:bookmarkStart w:id="2083" w:name="_Toc463064729"/>
      <w:bookmarkStart w:id="2084" w:name="_Toc256422230"/>
      <w:r>
        <w:t xml:space="preserve">Figure A- </w:t>
      </w:r>
      <w:r w:rsidR="00D77AE3">
        <w:fldChar w:fldCharType="begin"/>
      </w:r>
      <w:r>
        <w:instrText xml:space="preserve"> SEQ Figure_A- \* ARABIC </w:instrText>
      </w:r>
      <w:r w:rsidR="00D77AE3">
        <w:fldChar w:fldCharType="separate"/>
      </w:r>
      <w:r w:rsidR="00C42A11">
        <w:rPr>
          <w:noProof/>
        </w:rPr>
        <w:t>1</w:t>
      </w:r>
      <w:r w:rsidR="00D77AE3">
        <w:fldChar w:fldCharType="end"/>
      </w:r>
      <w:r>
        <w:t xml:space="preserve"> -- NPAC Business Process Flows Legend</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32250348" r:id="rId40"/>
        </w:object>
      </w:r>
    </w:p>
    <w:p w:rsidR="009B6F07" w:rsidRDefault="009B6F07">
      <w:pPr>
        <w:pStyle w:val="Caption"/>
      </w:pPr>
      <w:bookmarkStart w:id="2085" w:name="_Ref417825002"/>
      <w:bookmarkStart w:id="2086" w:name="_Ref417825168"/>
      <w:bookmarkStart w:id="2087" w:name="_Ref417825214"/>
      <w:bookmarkStart w:id="2088" w:name="_Toc436025914"/>
      <w:bookmarkStart w:id="2089" w:name="_Toc436026074"/>
      <w:bookmarkStart w:id="2090" w:name="_Toc436037110"/>
      <w:bookmarkStart w:id="2091" w:name="_Toc436037436"/>
      <w:bookmarkStart w:id="2092" w:name="_Toc437674065"/>
      <w:bookmarkStart w:id="2093" w:name="_Toc437674419"/>
      <w:bookmarkStart w:id="2094" w:name="_Toc437674752"/>
      <w:bookmarkStart w:id="2095" w:name="_Toc437674978"/>
      <w:bookmarkStart w:id="2096" w:name="_Toc437675496"/>
      <w:bookmarkStart w:id="2097" w:name="_Toc437675736"/>
      <w:bookmarkStart w:id="2098" w:name="_Toc463062930"/>
      <w:bookmarkStart w:id="2099" w:name="_Toc463063437"/>
      <w:bookmarkStart w:id="2100" w:name="_Toc463064730"/>
      <w:bookmarkStart w:id="2101" w:name="_Toc256422231"/>
      <w:r>
        <w:t xml:space="preserve">Figure A- </w:t>
      </w:r>
      <w:r w:rsidR="00D77AE3">
        <w:fldChar w:fldCharType="begin"/>
      </w:r>
      <w:r>
        <w:instrText xml:space="preserve"> SEQ Figure_A- \* ARABIC </w:instrText>
      </w:r>
      <w:r w:rsidR="00D77AE3">
        <w:fldChar w:fldCharType="separate"/>
      </w:r>
      <w:r w:rsidR="00C42A11">
        <w:rPr>
          <w:noProof/>
        </w:rPr>
        <w:t>2</w:t>
      </w:r>
      <w:r w:rsidR="00D77AE3">
        <w:fldChar w:fldCharType="end"/>
      </w:r>
      <w:r>
        <w:t xml:space="preserve"> -- NPAC SMS Provision Service Proces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32250349" r:id="rId42"/>
        </w:object>
      </w:r>
    </w:p>
    <w:p w:rsidR="009B6F07" w:rsidRDefault="009B6F07">
      <w:pPr>
        <w:pStyle w:val="Caption"/>
      </w:pPr>
      <w:bookmarkStart w:id="2102" w:name="_Ref417824973"/>
      <w:bookmarkStart w:id="2103" w:name="_Ref417825185"/>
      <w:bookmarkStart w:id="2104" w:name="_Toc436025915"/>
      <w:bookmarkStart w:id="2105" w:name="_Toc436026075"/>
      <w:bookmarkStart w:id="2106" w:name="_Toc436037111"/>
      <w:bookmarkStart w:id="2107" w:name="_Toc436037437"/>
      <w:bookmarkStart w:id="2108" w:name="_Toc437674066"/>
      <w:bookmarkStart w:id="2109" w:name="_Toc437674420"/>
      <w:bookmarkStart w:id="2110" w:name="_Toc437674753"/>
      <w:bookmarkStart w:id="2111" w:name="_Toc437674979"/>
      <w:bookmarkStart w:id="2112" w:name="_Toc437675497"/>
      <w:bookmarkStart w:id="2113" w:name="_Toc437675737"/>
      <w:bookmarkStart w:id="2114" w:name="_Toc463062931"/>
      <w:bookmarkStart w:id="2115" w:name="_Toc463063438"/>
      <w:bookmarkStart w:id="2116" w:name="_Toc463064731"/>
      <w:bookmarkStart w:id="2117" w:name="_Toc256422232"/>
      <w:r>
        <w:t xml:space="preserve">Figure A- </w:t>
      </w:r>
      <w:r w:rsidR="00D77AE3">
        <w:fldChar w:fldCharType="begin"/>
      </w:r>
      <w:r>
        <w:instrText xml:space="preserve"> SEQ Figure_A- \* ARABIC </w:instrText>
      </w:r>
      <w:r w:rsidR="00D77AE3">
        <w:fldChar w:fldCharType="separate"/>
      </w:r>
      <w:r w:rsidR="00C42A11">
        <w:rPr>
          <w:noProof/>
        </w:rPr>
        <w:t>3</w:t>
      </w:r>
      <w:r w:rsidR="00D77AE3">
        <w:fldChar w:fldCharType="end"/>
      </w:r>
      <w:r>
        <w:t xml:space="preserve"> -- Flow 2.1.2 NPAC SMS Subscription Version Creation Proces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32250350" r:id="rId44"/>
        </w:object>
      </w:r>
    </w:p>
    <w:p w:rsidR="009B6F07" w:rsidRDefault="009B6F07">
      <w:pPr>
        <w:pStyle w:val="Caption"/>
      </w:pPr>
      <w:bookmarkStart w:id="2118" w:name="_Ref377206196"/>
      <w:bookmarkStart w:id="2119" w:name="_Toc377543571"/>
      <w:bookmarkStart w:id="2120" w:name="_Toc381720213"/>
      <w:bookmarkStart w:id="2121" w:name="_Toc436025916"/>
      <w:bookmarkStart w:id="2122" w:name="_Toc436026076"/>
      <w:bookmarkStart w:id="2123" w:name="_Toc436037112"/>
      <w:bookmarkStart w:id="2124" w:name="_Toc436037438"/>
      <w:bookmarkStart w:id="2125" w:name="_Toc437674067"/>
      <w:bookmarkStart w:id="2126" w:name="_Toc437674421"/>
      <w:bookmarkStart w:id="2127" w:name="_Toc437674754"/>
      <w:bookmarkStart w:id="2128" w:name="_Toc437674980"/>
      <w:bookmarkStart w:id="2129" w:name="_Toc437675498"/>
      <w:bookmarkStart w:id="2130" w:name="_Toc437675738"/>
      <w:bookmarkStart w:id="2131" w:name="_Toc463062932"/>
      <w:bookmarkStart w:id="2132" w:name="_Toc463063439"/>
      <w:bookmarkStart w:id="2133" w:name="_Toc463064732"/>
      <w:bookmarkStart w:id="2134" w:name="_Toc256422233"/>
      <w:r>
        <w:t xml:space="preserve">Figure A- </w:t>
      </w:r>
      <w:r w:rsidR="00D77AE3">
        <w:fldChar w:fldCharType="begin"/>
      </w:r>
      <w:r>
        <w:instrText xml:space="preserve"> SEQ Figure_A- \* ARABIC </w:instrText>
      </w:r>
      <w:r w:rsidR="00D77AE3">
        <w:fldChar w:fldCharType="separate"/>
      </w:r>
      <w:r w:rsidR="00C42A11">
        <w:rPr>
          <w:noProof/>
        </w:rPr>
        <w:t>4</w:t>
      </w:r>
      <w:r w:rsidR="00D77AE3">
        <w:fldChar w:fldCharType="end"/>
      </w:r>
      <w:r>
        <w:t xml:space="preserve"> -- Flow 2.1.4 NPAC SMS Activate and Data Download Process</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32250351" r:id="rId46"/>
        </w:object>
      </w:r>
    </w:p>
    <w:p w:rsidR="009B6F07" w:rsidRDefault="009B6F07">
      <w:pPr>
        <w:pStyle w:val="Caption"/>
      </w:pPr>
      <w:bookmarkStart w:id="2135" w:name="_Ref377206416"/>
      <w:bookmarkStart w:id="2136" w:name="_Toc377543572"/>
      <w:bookmarkStart w:id="2137" w:name="_Toc381720214"/>
      <w:bookmarkStart w:id="2138" w:name="_Toc436025917"/>
      <w:bookmarkStart w:id="2139" w:name="_Toc436026077"/>
      <w:bookmarkStart w:id="2140" w:name="_Toc436037113"/>
      <w:bookmarkStart w:id="2141" w:name="_Toc436037439"/>
      <w:bookmarkStart w:id="2142" w:name="_Toc437674068"/>
      <w:bookmarkStart w:id="2143" w:name="_Toc437674422"/>
      <w:bookmarkStart w:id="2144" w:name="_Toc437674755"/>
      <w:bookmarkStart w:id="2145" w:name="_Toc437674981"/>
      <w:bookmarkStart w:id="2146" w:name="_Toc437675499"/>
      <w:bookmarkStart w:id="2147" w:name="_Toc437675739"/>
      <w:bookmarkStart w:id="2148" w:name="_Toc463062933"/>
      <w:bookmarkStart w:id="2149" w:name="_Toc463063440"/>
      <w:bookmarkStart w:id="2150" w:name="_Toc463064733"/>
      <w:bookmarkStart w:id="2151" w:name="_Toc256422234"/>
      <w:r>
        <w:t xml:space="preserve">Figure A- </w:t>
      </w:r>
      <w:r w:rsidR="00D77AE3">
        <w:fldChar w:fldCharType="begin"/>
      </w:r>
      <w:r>
        <w:instrText xml:space="preserve"> SEQ Figure_A- \* ARABIC </w:instrText>
      </w:r>
      <w:r w:rsidR="00D77AE3">
        <w:fldChar w:fldCharType="separate"/>
      </w:r>
      <w:r w:rsidR="00C42A11">
        <w:rPr>
          <w:noProof/>
        </w:rPr>
        <w:t>5</w:t>
      </w:r>
      <w:r w:rsidR="00D77AE3">
        <w:fldChar w:fldCharType="end"/>
      </w:r>
      <w:r>
        <w:t xml:space="preserve"> -- Flow 2.2 NPAC SMS Disconnect Proces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32250352" r:id="rId48"/>
        </w:object>
      </w:r>
    </w:p>
    <w:p w:rsidR="009B6F07" w:rsidRDefault="009B6F07">
      <w:pPr>
        <w:pStyle w:val="Caption"/>
      </w:pPr>
      <w:bookmarkStart w:id="2152" w:name="_Ref377206670"/>
      <w:bookmarkStart w:id="2153" w:name="_Toc377543573"/>
      <w:bookmarkStart w:id="2154" w:name="_Toc381720215"/>
      <w:bookmarkStart w:id="2155" w:name="_Toc436025918"/>
      <w:bookmarkStart w:id="2156" w:name="_Toc436026078"/>
      <w:bookmarkStart w:id="2157" w:name="_Toc436037114"/>
      <w:bookmarkStart w:id="2158" w:name="_Toc436037440"/>
      <w:bookmarkStart w:id="2159" w:name="_Toc437674069"/>
      <w:bookmarkStart w:id="2160" w:name="_Toc437674423"/>
      <w:bookmarkStart w:id="2161" w:name="_Toc437674756"/>
      <w:bookmarkStart w:id="2162" w:name="_Toc437674982"/>
      <w:bookmarkStart w:id="2163" w:name="_Toc437675500"/>
      <w:bookmarkStart w:id="2164" w:name="_Toc437675740"/>
      <w:bookmarkStart w:id="2165" w:name="_Toc463062934"/>
      <w:bookmarkStart w:id="2166" w:name="_Toc463063441"/>
      <w:bookmarkStart w:id="2167" w:name="_Toc463064734"/>
      <w:bookmarkStart w:id="2168" w:name="_Toc256422235"/>
      <w:r>
        <w:t xml:space="preserve">Figure A- </w:t>
      </w:r>
      <w:r w:rsidR="00D77AE3">
        <w:fldChar w:fldCharType="begin"/>
      </w:r>
      <w:r>
        <w:instrText xml:space="preserve"> SEQ Figure_A- \* ARABIC </w:instrText>
      </w:r>
      <w:r w:rsidR="00D77AE3">
        <w:fldChar w:fldCharType="separate"/>
      </w:r>
      <w:r w:rsidR="00C42A11">
        <w:rPr>
          <w:noProof/>
        </w:rPr>
        <w:t>6</w:t>
      </w:r>
      <w:r w:rsidR="00D77AE3">
        <w:fldChar w:fldCharType="end"/>
      </w:r>
      <w:r>
        <w:t xml:space="preserve"> -- Flow 2.3 NPAC SMS Repair Proces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32250353" r:id="rId50"/>
        </w:object>
      </w:r>
    </w:p>
    <w:p w:rsidR="009B6F07" w:rsidRDefault="009B6F07">
      <w:pPr>
        <w:pStyle w:val="Caption"/>
      </w:pPr>
      <w:bookmarkStart w:id="2169" w:name="_Ref377207759"/>
      <w:bookmarkStart w:id="2170" w:name="_Toc377543574"/>
      <w:bookmarkStart w:id="2171" w:name="_Toc381720216"/>
      <w:bookmarkStart w:id="2172" w:name="_Toc436025919"/>
      <w:bookmarkStart w:id="2173" w:name="_Toc436026079"/>
      <w:bookmarkStart w:id="2174" w:name="_Toc436037115"/>
      <w:bookmarkStart w:id="2175" w:name="_Toc436037441"/>
      <w:bookmarkStart w:id="2176" w:name="_Toc437674070"/>
      <w:bookmarkStart w:id="2177" w:name="_Toc437674424"/>
      <w:bookmarkStart w:id="2178" w:name="_Toc437674757"/>
      <w:bookmarkStart w:id="2179" w:name="_Toc437674983"/>
      <w:bookmarkStart w:id="2180" w:name="_Toc437675501"/>
      <w:bookmarkStart w:id="2181" w:name="_Toc437675741"/>
      <w:bookmarkStart w:id="2182" w:name="_Toc463062935"/>
      <w:bookmarkStart w:id="2183" w:name="_Toc463063442"/>
      <w:bookmarkStart w:id="2184" w:name="_Ref377207852"/>
      <w:bookmarkStart w:id="2185" w:name="_Toc463064735"/>
      <w:bookmarkStart w:id="2186" w:name="_Toc256422236"/>
      <w:r>
        <w:t xml:space="preserve">Figure A- </w:t>
      </w:r>
      <w:r w:rsidR="00D77AE3">
        <w:fldChar w:fldCharType="begin"/>
      </w:r>
      <w:r>
        <w:instrText xml:space="preserve"> SEQ Figure_A- \* ARABIC </w:instrText>
      </w:r>
      <w:r w:rsidR="00D77AE3">
        <w:fldChar w:fldCharType="separate"/>
      </w:r>
      <w:r w:rsidR="00C42A11">
        <w:rPr>
          <w:noProof/>
        </w:rPr>
        <w:t>7</w:t>
      </w:r>
      <w:r w:rsidR="00D77AE3">
        <w:fldChar w:fldCharType="end"/>
      </w:r>
      <w:r>
        <w:t xml:space="preserve"> -- Flow 2.4.1 Conflict Process</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32250354" r:id="rId52"/>
        </w:object>
      </w:r>
    </w:p>
    <w:p w:rsidR="009B6F07" w:rsidRDefault="009B6F07">
      <w:pPr>
        <w:pStyle w:val="Caption"/>
      </w:pPr>
      <w:bookmarkStart w:id="2187" w:name="_Ref377208386"/>
      <w:bookmarkStart w:id="2188" w:name="_Toc377543575"/>
      <w:bookmarkStart w:id="2189" w:name="_Toc381720217"/>
      <w:bookmarkStart w:id="2190" w:name="_Toc436025920"/>
      <w:bookmarkStart w:id="2191" w:name="_Toc436026080"/>
      <w:bookmarkStart w:id="2192" w:name="_Toc436037116"/>
      <w:bookmarkStart w:id="2193" w:name="_Toc436037442"/>
      <w:bookmarkStart w:id="2194" w:name="_Toc437674071"/>
      <w:bookmarkStart w:id="2195" w:name="_Toc437674425"/>
      <w:bookmarkStart w:id="2196" w:name="_Toc437674758"/>
      <w:bookmarkStart w:id="2197" w:name="_Toc437674984"/>
      <w:bookmarkStart w:id="2198" w:name="_Toc437675502"/>
      <w:bookmarkStart w:id="2199" w:name="_Toc437675742"/>
      <w:bookmarkStart w:id="2200" w:name="_Toc463062936"/>
      <w:bookmarkStart w:id="2201" w:name="_Toc463063443"/>
      <w:bookmarkStart w:id="2202" w:name="_Toc463064736"/>
      <w:bookmarkStart w:id="2203" w:name="_Toc256422237"/>
      <w:r>
        <w:t xml:space="preserve">Figure A- </w:t>
      </w:r>
      <w:r w:rsidR="00D77AE3">
        <w:fldChar w:fldCharType="begin"/>
      </w:r>
      <w:r>
        <w:instrText xml:space="preserve"> SEQ Figure_A- \* ARABIC </w:instrText>
      </w:r>
      <w:r w:rsidR="00D77AE3">
        <w:fldChar w:fldCharType="separate"/>
      </w:r>
      <w:r w:rsidR="00C42A11">
        <w:rPr>
          <w:noProof/>
        </w:rPr>
        <w:t>8</w:t>
      </w:r>
      <w:r w:rsidR="00D77AE3">
        <w:fldChar w:fldCharType="end"/>
      </w:r>
      <w:r>
        <w:t xml:space="preserve"> -- Flow 2.5 NPAC SMS Disaster Recovery Process</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32250355" r:id="rId54"/>
        </w:object>
      </w:r>
    </w:p>
    <w:p w:rsidR="009B6F07" w:rsidRDefault="009B6F07">
      <w:pPr>
        <w:pStyle w:val="Caption"/>
      </w:pPr>
      <w:bookmarkStart w:id="2204" w:name="_Ref377208612"/>
      <w:bookmarkStart w:id="2205" w:name="_Toc377543576"/>
      <w:bookmarkStart w:id="2206" w:name="_Toc381720218"/>
      <w:bookmarkStart w:id="2207" w:name="_Toc436025921"/>
      <w:bookmarkStart w:id="2208" w:name="_Toc436026081"/>
      <w:bookmarkStart w:id="2209" w:name="_Toc436037117"/>
      <w:bookmarkStart w:id="2210" w:name="_Toc436037443"/>
      <w:bookmarkStart w:id="2211" w:name="_Toc437674072"/>
      <w:bookmarkStart w:id="2212" w:name="_Toc437674426"/>
      <w:bookmarkStart w:id="2213" w:name="_Toc437674759"/>
      <w:bookmarkStart w:id="2214" w:name="_Toc437674985"/>
      <w:bookmarkStart w:id="2215" w:name="_Toc437675503"/>
      <w:bookmarkStart w:id="2216" w:name="_Toc437675743"/>
      <w:bookmarkStart w:id="2217" w:name="_Toc463062937"/>
      <w:bookmarkStart w:id="2218" w:name="_Toc463063444"/>
      <w:bookmarkStart w:id="2219" w:name="_Toc463064737"/>
      <w:bookmarkStart w:id="2220" w:name="_Toc256422238"/>
      <w:r>
        <w:t xml:space="preserve">Figure A- </w:t>
      </w:r>
      <w:r w:rsidR="00D77AE3">
        <w:fldChar w:fldCharType="begin"/>
      </w:r>
      <w:r>
        <w:instrText xml:space="preserve"> SEQ Figure_A- \* ARABIC </w:instrText>
      </w:r>
      <w:r w:rsidR="00D77AE3">
        <w:fldChar w:fldCharType="separate"/>
      </w:r>
      <w:r w:rsidR="00C42A11">
        <w:rPr>
          <w:noProof/>
        </w:rPr>
        <w:t>9</w:t>
      </w:r>
      <w:r w:rsidR="00D77AE3">
        <w:fldChar w:fldCharType="end"/>
      </w:r>
      <w:r>
        <w:t xml:space="preserve"> -- Flow 2.6 Cancellation Process</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32250356" r:id="rId56"/>
        </w:object>
      </w:r>
    </w:p>
    <w:p w:rsidR="009B6F07" w:rsidRDefault="009B6F07">
      <w:pPr>
        <w:pStyle w:val="Caption"/>
      </w:pPr>
      <w:bookmarkStart w:id="2221" w:name="_Ref377208749"/>
      <w:bookmarkStart w:id="2222" w:name="_Toc377543577"/>
      <w:bookmarkStart w:id="2223" w:name="_Toc381720219"/>
      <w:bookmarkStart w:id="2224" w:name="_Toc436025922"/>
      <w:bookmarkStart w:id="2225" w:name="_Toc436026082"/>
      <w:bookmarkStart w:id="2226" w:name="_Toc436037118"/>
      <w:bookmarkStart w:id="2227" w:name="_Toc436037444"/>
      <w:bookmarkStart w:id="2228" w:name="_Toc437674073"/>
      <w:bookmarkStart w:id="2229" w:name="_Toc437674427"/>
      <w:bookmarkStart w:id="2230" w:name="_Toc437674760"/>
      <w:bookmarkStart w:id="2231" w:name="_Toc437674986"/>
      <w:bookmarkStart w:id="2232" w:name="_Toc437675504"/>
      <w:bookmarkStart w:id="2233" w:name="_Toc437675744"/>
      <w:bookmarkStart w:id="2234" w:name="_Toc463062938"/>
      <w:bookmarkStart w:id="2235" w:name="_Toc463063445"/>
      <w:bookmarkStart w:id="2236" w:name="_Toc463064738"/>
      <w:bookmarkStart w:id="2237" w:name="_Toc256422239"/>
      <w:r>
        <w:t xml:space="preserve">Figure A- </w:t>
      </w:r>
      <w:r w:rsidR="00D77AE3">
        <w:fldChar w:fldCharType="begin"/>
      </w:r>
      <w:r>
        <w:instrText xml:space="preserve"> SEQ Figure_A- \* ARABIC </w:instrText>
      </w:r>
      <w:r w:rsidR="00D77AE3">
        <w:fldChar w:fldCharType="separate"/>
      </w:r>
      <w:r w:rsidR="00C42A11">
        <w:rPr>
          <w:noProof/>
        </w:rPr>
        <w:t>10</w:t>
      </w:r>
      <w:r w:rsidR="00D77AE3">
        <w:fldChar w:fldCharType="end"/>
      </w:r>
      <w:r>
        <w:t xml:space="preserve"> -- Flow 2.7 Audit Process</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32250357" r:id="rId58"/>
        </w:object>
      </w:r>
    </w:p>
    <w:p w:rsidR="009B6F07" w:rsidRDefault="009B6F07">
      <w:pPr>
        <w:pStyle w:val="Caption"/>
      </w:pPr>
      <w:bookmarkStart w:id="2238" w:name="_Ref377208895"/>
      <w:bookmarkStart w:id="2239" w:name="_Toc377543578"/>
      <w:bookmarkStart w:id="2240" w:name="_Toc381720220"/>
      <w:bookmarkStart w:id="2241" w:name="_Toc436025923"/>
      <w:bookmarkStart w:id="2242" w:name="_Toc436026083"/>
      <w:bookmarkStart w:id="2243" w:name="_Toc436037119"/>
      <w:bookmarkStart w:id="2244" w:name="_Toc436037445"/>
      <w:bookmarkStart w:id="2245" w:name="_Toc437674074"/>
      <w:bookmarkStart w:id="2246" w:name="_Toc437674428"/>
      <w:bookmarkStart w:id="2247" w:name="_Toc437674761"/>
      <w:bookmarkStart w:id="2248" w:name="_Toc437674987"/>
      <w:bookmarkStart w:id="2249" w:name="_Toc437675505"/>
      <w:bookmarkStart w:id="2250" w:name="_Toc437675745"/>
      <w:bookmarkStart w:id="2251" w:name="_Toc463062939"/>
      <w:bookmarkStart w:id="2252" w:name="_Toc463063446"/>
      <w:bookmarkStart w:id="2253" w:name="_Toc463064739"/>
      <w:bookmarkStart w:id="2254" w:name="_Toc256422240"/>
      <w:r>
        <w:t xml:space="preserve">Figure A- </w:t>
      </w:r>
      <w:r w:rsidR="00D77AE3">
        <w:fldChar w:fldCharType="begin"/>
      </w:r>
      <w:r>
        <w:instrText xml:space="preserve"> SEQ Figure_A- \* ARABIC </w:instrText>
      </w:r>
      <w:r w:rsidR="00D77AE3">
        <w:fldChar w:fldCharType="separate"/>
      </w:r>
      <w:r w:rsidR="00C42A11">
        <w:rPr>
          <w:noProof/>
        </w:rPr>
        <w:t>11</w:t>
      </w:r>
      <w:r w:rsidR="00D77AE3">
        <w:fldChar w:fldCharType="end"/>
      </w:r>
      <w:r>
        <w:t xml:space="preserve"> -- Flow 2.8 Report Proces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255" w:name="_Ref377188863"/>
      <w:r>
        <w:lastRenderedPageBreak/>
        <w:tab/>
        <w:t>Glossary</w:t>
      </w:r>
      <w:bookmarkEnd w:id="2255"/>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pPr>
              <w:pStyle w:val="TableText"/>
              <w:spacing w:before="80" w:after="80"/>
            </w:pPr>
            <w:r>
              <w:t>The code holder is the LERG Routing Guide assignee of the NPA-NXX.</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256" w:name="_Ref377188926"/>
      <w:r>
        <w:lastRenderedPageBreak/>
        <w:tab/>
        <w:t>System Tunables</w:t>
      </w:r>
      <w:bookmarkEnd w:id="2256"/>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E31F29">
            <w:pPr>
              <w:pStyle w:val="TableText"/>
              <w:jc w:val="center"/>
            </w:pPr>
            <w:r>
              <w:t>10-15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257" w:name="_Toc256422268"/>
      <w:r w:rsidR="009B6F07">
        <w:t xml:space="preserve">Table C- </w:t>
      </w:r>
      <w:r w:rsidR="00D77AE3">
        <w:fldChar w:fldCharType="begin"/>
      </w:r>
      <w:r w:rsidR="009B6F07">
        <w:instrText xml:space="preserve"> SEQ Table_C- \* ARABIC </w:instrText>
      </w:r>
      <w:r w:rsidR="00D77AE3">
        <w:fldChar w:fldCharType="separate"/>
      </w:r>
      <w:r w:rsidR="00C42A11">
        <w:rPr>
          <w:noProof/>
        </w:rPr>
        <w:t>1</w:t>
      </w:r>
      <w:r w:rsidR="00D77AE3">
        <w:fldChar w:fldCharType="end"/>
      </w:r>
      <w:r w:rsidR="009B6F07">
        <w:t xml:space="preserve"> -- Subscription Tunables</w:t>
      </w:r>
      <w:bookmarkEnd w:id="2257"/>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258" w:name="_Toc381720307"/>
            <w:bookmarkStart w:id="2259" w:name="_Toc436023459"/>
            <w:bookmarkStart w:id="2260" w:name="_Toc436025925"/>
            <w:bookmarkStart w:id="2261" w:name="_Toc436026085"/>
            <w:bookmarkStart w:id="2262" w:name="_Toc436037447"/>
            <w:bookmarkStart w:id="2263" w:name="_Toc437674430"/>
            <w:bookmarkStart w:id="2264" w:name="_Toc437674763"/>
            <w:bookmarkStart w:id="2265" w:name="_Toc437674989"/>
            <w:bookmarkStart w:id="2266"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258"/>
      <w:bookmarkEnd w:id="2259"/>
      <w:bookmarkEnd w:id="2260"/>
      <w:bookmarkEnd w:id="2261"/>
      <w:bookmarkEnd w:id="2262"/>
      <w:bookmarkEnd w:id="2263"/>
      <w:bookmarkEnd w:id="2264"/>
      <w:bookmarkEnd w:id="2265"/>
      <w:bookmarkEnd w:id="2266"/>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2267" w:name="_Toc256422269"/>
      <w:r>
        <w:t xml:space="preserve">Table C- </w:t>
      </w:r>
      <w:r w:rsidR="00D77AE3">
        <w:fldChar w:fldCharType="begin"/>
      </w:r>
      <w:r>
        <w:instrText xml:space="preserve"> SEQ Table_C- \* ARABIC </w:instrText>
      </w:r>
      <w:r w:rsidR="00D77AE3">
        <w:fldChar w:fldCharType="separate"/>
      </w:r>
      <w:r w:rsidR="00C42A11">
        <w:rPr>
          <w:noProof/>
        </w:rPr>
        <w:t>2</w:t>
      </w:r>
      <w:r w:rsidR="00D77AE3">
        <w:fldChar w:fldCharType="end"/>
      </w:r>
      <w:r>
        <w:t xml:space="preserve"> -- Communications Tunables</w:t>
      </w:r>
      <w:bookmarkEnd w:id="2267"/>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268" w:name="_Toc368562178"/>
            <w:bookmarkStart w:id="2269" w:name="_Toc368729053"/>
            <w:r>
              <w:t>The maximum number of records that can be returned from a query.</w:t>
            </w:r>
          </w:p>
        </w:tc>
      </w:tr>
    </w:tbl>
    <w:p w:rsidR="009B6F07" w:rsidRDefault="009B6F07">
      <w:pPr>
        <w:pStyle w:val="Caption"/>
      </w:pPr>
      <w:bookmarkStart w:id="2270" w:name="_Toc256422270"/>
      <w:bookmarkEnd w:id="2268"/>
      <w:bookmarkEnd w:id="2269"/>
      <w:r>
        <w:t xml:space="preserve">Table C- </w:t>
      </w:r>
      <w:r w:rsidR="00D77AE3">
        <w:fldChar w:fldCharType="begin"/>
      </w:r>
      <w:r>
        <w:instrText xml:space="preserve"> SEQ Table_C- \* ARABIC </w:instrText>
      </w:r>
      <w:r w:rsidR="00D77AE3">
        <w:fldChar w:fldCharType="separate"/>
      </w:r>
      <w:r w:rsidR="00C42A11">
        <w:rPr>
          <w:noProof/>
        </w:rPr>
        <w:t>3</w:t>
      </w:r>
      <w:r w:rsidR="00D77AE3">
        <w:fldChar w:fldCharType="end"/>
      </w:r>
      <w:r>
        <w:t xml:space="preserve"> -- Audit Tunables</w:t>
      </w:r>
      <w:bookmarkEnd w:id="2270"/>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271" w:name="_Toc256422271"/>
      <w:r>
        <w:t xml:space="preserve">Table C- </w:t>
      </w:r>
      <w:r w:rsidR="00D77AE3">
        <w:fldChar w:fldCharType="begin"/>
      </w:r>
      <w:r>
        <w:instrText xml:space="preserve"> SEQ Table_C- \* ARABIC </w:instrText>
      </w:r>
      <w:r w:rsidR="00D77AE3">
        <w:fldChar w:fldCharType="separate"/>
      </w:r>
      <w:r w:rsidR="00C42A11">
        <w:rPr>
          <w:noProof/>
        </w:rPr>
        <w:t>4</w:t>
      </w:r>
      <w:r w:rsidR="00D77AE3">
        <w:fldChar w:fldCharType="end"/>
      </w:r>
      <w:r>
        <w:t xml:space="preserve"> -- Logs Tunables</w:t>
      </w:r>
      <w:bookmarkEnd w:id="2271"/>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272" w:name="_Toc256422272"/>
      <w:r>
        <w:t xml:space="preserve">Table C- </w:t>
      </w:r>
      <w:r w:rsidR="00D77AE3">
        <w:fldChar w:fldCharType="begin"/>
      </w:r>
      <w:r>
        <w:instrText xml:space="preserve"> SEQ Table_C- \* ARABIC </w:instrText>
      </w:r>
      <w:r w:rsidR="00D77AE3">
        <w:fldChar w:fldCharType="separate"/>
      </w:r>
      <w:r w:rsidR="00C42A11">
        <w:rPr>
          <w:noProof/>
        </w:rPr>
        <w:t>5</w:t>
      </w:r>
      <w:r w:rsidR="00D77AE3">
        <w:fldChar w:fldCharType="end"/>
      </w:r>
      <w:r>
        <w:t xml:space="preserve"> -- Keys Tunables</w:t>
      </w:r>
      <w:bookmarkEnd w:id="2272"/>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The minimum length of time between the Creation date (exclusive) and the effective date/due date (inclusive), when creating a NPA-NXX-X or Subscription Version for the first time within that NPA-NXX.</w:t>
            </w:r>
          </w:p>
        </w:tc>
      </w:tr>
    </w:tbl>
    <w:p w:rsidR="009B6F07" w:rsidRDefault="009B6F07">
      <w:pPr>
        <w:pStyle w:val="Caption"/>
      </w:pPr>
      <w:bookmarkStart w:id="2273" w:name="_Toc256422273"/>
      <w:r>
        <w:t xml:space="preserve">Table C- </w:t>
      </w:r>
      <w:r w:rsidR="00D77AE3">
        <w:fldChar w:fldCharType="begin"/>
      </w:r>
      <w:r>
        <w:instrText xml:space="preserve"> SEQ Table_C- \* ARABIC </w:instrText>
      </w:r>
      <w:r w:rsidR="00D77AE3">
        <w:fldChar w:fldCharType="separate"/>
      </w:r>
      <w:r w:rsidR="00C42A11">
        <w:rPr>
          <w:noProof/>
        </w:rPr>
        <w:t>6</w:t>
      </w:r>
      <w:r w:rsidR="00D77AE3">
        <w:fldChar w:fldCharType="end"/>
      </w:r>
      <w:r>
        <w:t xml:space="preserve"> -- Block Tunables</w:t>
      </w:r>
      <w:bookmarkEnd w:id="2273"/>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505460" w:rsidRPr="00246F54" w:rsidRDefault="002D7E02" w:rsidP="00246F54">
            <w:pPr>
              <w:pStyle w:val="TableText"/>
              <w:rPr>
                <w:rFonts w:eastAsia="MS Mincho"/>
                <w:bCs/>
              </w:rPr>
            </w:pPr>
            <w:r w:rsidRPr="002D7E02">
              <w:rPr>
                <w:rFonts w:eastAsia="MS Mincho"/>
                <w:bCs/>
              </w:rPr>
              <w:t>For Mass Update of Active SVs and Pool Block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 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274" w:name="_Toc256422274"/>
      <w:r>
        <w:t xml:space="preserve">Table D- </w:t>
      </w:r>
      <w:r w:rsidR="00D77AE3">
        <w:fldChar w:fldCharType="begin"/>
      </w:r>
      <w:r>
        <w:instrText xml:space="preserve"> SEQ Table_D- \* ARABIC </w:instrText>
      </w:r>
      <w:r w:rsidR="00D77AE3">
        <w:fldChar w:fldCharType="separate"/>
      </w:r>
      <w:r w:rsidR="00C42A11">
        <w:rPr>
          <w:noProof/>
        </w:rPr>
        <w:t>1</w:t>
      </w:r>
      <w:r w:rsidR="00D77AE3">
        <w:fldChar w:fldCharType="end"/>
      </w:r>
      <w:r>
        <w:t xml:space="preserve"> -- Encryption Key Exchange File Format</w:t>
      </w:r>
      <w:bookmarkEnd w:id="2274"/>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275" w:name="_Toc256422275"/>
      <w:r>
        <w:t xml:space="preserve">Table D- </w:t>
      </w:r>
      <w:r w:rsidR="00D77AE3">
        <w:fldChar w:fldCharType="begin"/>
      </w:r>
      <w:r>
        <w:instrText xml:space="preserve"> SEQ Table_D- \* ARABIC </w:instrText>
      </w:r>
      <w:r w:rsidR="00D77AE3">
        <w:fldChar w:fldCharType="separate"/>
      </w:r>
      <w:r w:rsidR="00C42A11">
        <w:rPr>
          <w:noProof/>
        </w:rPr>
        <w:t>2</w:t>
      </w:r>
      <w:r w:rsidR="00D77AE3">
        <w:fldChar w:fldCharType="end"/>
      </w:r>
      <w:r>
        <w:t xml:space="preserve"> -- Encryption Key Acknowledgement File Format</w:t>
      </w:r>
      <w:bookmarkEnd w:id="2275"/>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p>
    <w:p w:rsidR="00631C65" w:rsidRPr="00631C65" w:rsidRDefault="002D7E02" w:rsidP="00631C65">
      <w:pPr>
        <w:pStyle w:val="listbullet10"/>
        <w:numPr>
          <w:ilvl w:val="1"/>
          <w:numId w:val="68"/>
        </w:numPr>
        <w:rPr>
          <w:color w:val="0000FF"/>
          <w:u w:val="single"/>
        </w:rPr>
      </w:pPr>
      <w:r w:rsidRPr="002D7E02">
        <w:rPr>
          <w:color w:val="0000FF"/>
          <w:u w:val="single"/>
        </w:rPr>
        <w:t>SOA supports WSMSC</w:t>
      </w:r>
    </w:p>
    <w:p w:rsidR="00631C65" w:rsidRPr="00631C65" w:rsidRDefault="002D7E02" w:rsidP="00631C65">
      <w:pPr>
        <w:pStyle w:val="listbullet10"/>
        <w:numPr>
          <w:ilvl w:val="1"/>
          <w:numId w:val="68"/>
        </w:numPr>
        <w:rPr>
          <w:color w:val="0000FF"/>
          <w:u w:val="single"/>
        </w:rPr>
      </w:pPr>
      <w:r w:rsidRPr="002D7E02">
        <w:rPr>
          <w:color w:val="0000FF"/>
          <w:u w:val="single"/>
        </w:rPr>
        <w:t>SOA supports SV Type</w:t>
      </w:r>
    </w:p>
    <w:p w:rsidR="00631C65" w:rsidRPr="00631C65" w:rsidRDefault="002D7E02" w:rsidP="00631C65">
      <w:pPr>
        <w:pStyle w:val="listbullet10"/>
        <w:numPr>
          <w:ilvl w:val="1"/>
          <w:numId w:val="68"/>
        </w:numPr>
        <w:rPr>
          <w:color w:val="0000FF"/>
          <w:u w:val="single"/>
        </w:rPr>
      </w:pPr>
      <w:r w:rsidRPr="002D7E02">
        <w:rPr>
          <w:color w:val="0000FF"/>
          <w:u w:val="single"/>
        </w:rPr>
        <w:t>SOA supports Optional parameters</w:t>
      </w:r>
    </w:p>
    <w:p w:rsidR="00631C65" w:rsidRPr="00631C65" w:rsidRDefault="00631C65" w:rsidP="00631C65">
      <w:pPr>
        <w:pStyle w:val="listbullet10"/>
        <w:numPr>
          <w:ilvl w:val="1"/>
          <w:numId w:val="68"/>
        </w:numPr>
        <w:rPr>
          <w:color w:val="0000FF"/>
          <w:u w:val="single"/>
        </w:rPr>
      </w:pPr>
      <w:r w:rsidRPr="00631C65">
        <w:rPr>
          <w:color w:val="0000FF"/>
          <w:u w:val="single"/>
        </w:rPr>
        <w:t>LSMS supports WSMSC</w:t>
      </w:r>
    </w:p>
    <w:p w:rsidR="00631C65" w:rsidRPr="00631C65" w:rsidRDefault="00631C65" w:rsidP="00631C65">
      <w:pPr>
        <w:pStyle w:val="listbullet10"/>
        <w:numPr>
          <w:ilvl w:val="1"/>
          <w:numId w:val="68"/>
        </w:numPr>
        <w:rPr>
          <w:color w:val="0000FF"/>
          <w:u w:val="single"/>
        </w:rPr>
      </w:pPr>
      <w:r w:rsidRPr="00631C65">
        <w:rPr>
          <w:color w:val="0000FF"/>
          <w:u w:val="single"/>
        </w:rPr>
        <w:t>LSMS supports EDR</w:t>
      </w:r>
    </w:p>
    <w:p w:rsidR="00631C65" w:rsidRPr="00631C65" w:rsidRDefault="00631C65" w:rsidP="00631C65">
      <w:pPr>
        <w:pStyle w:val="listbullet10"/>
        <w:numPr>
          <w:ilvl w:val="1"/>
          <w:numId w:val="68"/>
        </w:numPr>
        <w:rPr>
          <w:color w:val="0000FF"/>
          <w:u w:val="single"/>
        </w:rPr>
      </w:pPr>
      <w:r w:rsidRPr="00631C65">
        <w:rPr>
          <w:color w:val="0000FF"/>
          <w:u w:val="single"/>
        </w:rPr>
        <w:t>LSMS supports SV Type</w:t>
      </w:r>
    </w:p>
    <w:p w:rsidR="00631C65" w:rsidRPr="00631C65" w:rsidRDefault="002D7E02" w:rsidP="00631C65">
      <w:pPr>
        <w:pStyle w:val="listbullet10"/>
        <w:numPr>
          <w:ilvl w:val="1"/>
          <w:numId w:val="68"/>
        </w:numPr>
        <w:rPr>
          <w:color w:val="0000FF"/>
          <w:u w:val="single"/>
        </w:rPr>
      </w:pPr>
      <w:r w:rsidRPr="002D7E02">
        <w:rPr>
          <w:color w:val="0000FF"/>
          <w:u w:val="single"/>
        </w:rPr>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D77AE3">
      <w:pPr>
        <w:pStyle w:val="BodyText"/>
        <w:spacing w:before="60" w:after="60"/>
      </w:pPr>
      <w:r>
        <w:rPr>
          <w:noProof/>
        </w:rPr>
        <w:pict>
          <v:rect id="_x0000_s1028" style="position:absolute;margin-left:49.05pt;margin-top:31.4pt;width:333pt;height:162pt;z-index:251655168">
            <v:textbox style="mso-next-textbox:#_x0000_s1028" inset="0,0,0,0">
              <w:txbxContent>
                <w:p w:rsidR="005536B9" w:rsidRDefault="005536B9">
                  <w:r>
                    <w:t>0001|3031231000|1234567890|0001|19960916152337|</w:t>
                  </w:r>
                </w:p>
                <w:p w:rsidR="005536B9" w:rsidRDefault="005536B9">
                  <w:r>
                    <w:t>123123123|123|123123123|123|123123123|123|123123123|123|</w:t>
                  </w:r>
                </w:p>
                <w:p w:rsidR="005536B9" w:rsidRDefault="005536B9">
                  <w:r>
                    <w:t xml:space="preserve">123456789012|12|0001|0|0(CR) </w:t>
                  </w:r>
                  <w:r>
                    <w:tab/>
                  </w:r>
                  <w:r>
                    <w:tab/>
                    <w:t>(end of subscription 1)</w:t>
                  </w:r>
                </w:p>
                <w:p w:rsidR="005536B9" w:rsidRDefault="005536B9">
                  <w:r>
                    <w:t>0002|3031241000|1234567891|0001|19960825011010|</w:t>
                  </w:r>
                </w:p>
                <w:p w:rsidR="005536B9" w:rsidRDefault="005536B9">
                  <w:r>
                    <w:t>123123123|123|123123123|123|123123123|123|123123123|123|</w:t>
                  </w:r>
                </w:p>
                <w:p w:rsidR="005536B9" w:rsidRDefault="005536B9">
                  <w:r>
                    <w:t xml:space="preserve">123456789013|13|0001|0|0(CR) </w:t>
                  </w:r>
                  <w:r>
                    <w:tab/>
                  </w:r>
                  <w:r>
                    <w:tab/>
                    <w:t>(end of subscription 2)</w:t>
                  </w:r>
                </w:p>
                <w:p w:rsidR="005536B9" w:rsidRDefault="005536B9">
                  <w:r>
                    <w:t>0003|3031251000|1234567892|0001|19960713104923|</w:t>
                  </w:r>
                </w:p>
                <w:p w:rsidR="005536B9" w:rsidRDefault="005536B9">
                  <w:r>
                    <w:t>123123123|123|123123123|123|123123123|123|123123123|123|</w:t>
                  </w:r>
                </w:p>
                <w:p w:rsidR="005536B9" w:rsidRDefault="005536B9">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276" w:name="_Toc393050095"/>
      <w:bookmarkStart w:id="2277" w:name="_Ref411680753"/>
      <w:bookmarkStart w:id="2278" w:name="_Ref411834634"/>
      <w:bookmarkStart w:id="2279" w:name="_Toc113173900"/>
      <w:bookmarkStart w:id="2280" w:name="_Toc256422241"/>
      <w:r>
        <w:t xml:space="preserve">Figure E- </w:t>
      </w:r>
      <w:r w:rsidR="00D77AE3">
        <w:fldChar w:fldCharType="begin"/>
      </w:r>
      <w:r>
        <w:instrText xml:space="preserve"> SEQ Figure_E- \* ARABIC </w:instrText>
      </w:r>
      <w:r w:rsidR="00D77AE3">
        <w:fldChar w:fldCharType="separate"/>
      </w:r>
      <w:r w:rsidR="00C42A11">
        <w:rPr>
          <w:noProof/>
        </w:rPr>
        <w:t>1</w:t>
      </w:r>
      <w:r w:rsidR="00D77AE3">
        <w:fldChar w:fldCharType="end"/>
      </w:r>
      <w:r>
        <w:t xml:space="preserve"> -- Subscription Download File Example</w:t>
      </w:r>
      <w:bookmarkEnd w:id="2276"/>
      <w:bookmarkEnd w:id="2277"/>
      <w:bookmarkEnd w:id="2278"/>
      <w:bookmarkEnd w:id="2279"/>
      <w:bookmarkEnd w:id="2280"/>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9B6F07">
        <w:trPr>
          <w:cantSplit/>
        </w:trPr>
        <w:tc>
          <w:tcPr>
            <w:tcW w:w="1008" w:type="dxa"/>
          </w:tcPr>
          <w:p w:rsidR="009B6F07" w:rsidRDefault="009B6F07">
            <w:pPr>
              <w:pStyle w:val="TableText"/>
            </w:pPr>
            <w:r>
              <w:t>22</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3</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4</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SV Data Model.</w:t>
            </w:r>
          </w:p>
        </w:tc>
      </w:tr>
      <w:tr w:rsidR="00411542" w:rsidTr="00460E99">
        <w:trPr>
          <w:cantSplit/>
        </w:trPr>
        <w:tc>
          <w:tcPr>
            <w:tcW w:w="1008" w:type="dxa"/>
          </w:tcPr>
          <w:p w:rsidR="00411542" w:rsidRPr="00411542" w:rsidRDefault="00411542" w:rsidP="00460E99">
            <w:pPr>
              <w:pStyle w:val="TableText"/>
            </w:pPr>
            <w:r>
              <w:t>25</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SV Data Model.</w:t>
            </w:r>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7E524F" w:rsidRDefault="00DB6E02">
            <w:pPr>
              <w:pStyle w:val="TableText"/>
            </w:pPr>
            <w:r>
              <w:t>2</w:t>
            </w:r>
            <w:r w:rsidR="00411542">
              <w:t>6</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Not present if LSMS or SOA does not support the Last Alternative SPID as shown in this example.  If it were present the value would be as defined in the SV Data Model.</w:t>
            </w:r>
          </w:p>
        </w:tc>
      </w:tr>
    </w:tbl>
    <w:p w:rsidR="009B6F07" w:rsidRDefault="009B6F07">
      <w:pPr>
        <w:pStyle w:val="Caption"/>
      </w:pPr>
      <w:bookmarkStart w:id="2281" w:name="_Toc256422276"/>
      <w:r>
        <w:t xml:space="preserve">Table E- </w:t>
      </w:r>
      <w:r w:rsidR="00D77AE3">
        <w:fldChar w:fldCharType="begin"/>
      </w:r>
      <w:r>
        <w:instrText xml:space="preserve"> SEQ Table_E- \* ARABIC </w:instrText>
      </w:r>
      <w:r w:rsidR="00D77AE3">
        <w:fldChar w:fldCharType="separate"/>
      </w:r>
      <w:r w:rsidR="00C42A11">
        <w:rPr>
          <w:noProof/>
        </w:rPr>
        <w:t>1</w:t>
      </w:r>
      <w:r w:rsidR="00D77AE3">
        <w:fldChar w:fldCharType="end"/>
      </w:r>
      <w:r>
        <w:t xml:space="preserve"> -- Explanation of the Fields in The Subscription Download File</w:t>
      </w:r>
      <w:bookmarkEnd w:id="2281"/>
    </w:p>
    <w:p w:rsidR="009B6F07" w:rsidRDefault="009B6F07">
      <w:pPr>
        <w:pStyle w:val="Heading2Appendix"/>
        <w:widowControl/>
        <w:pBdr>
          <w:bottom w:val="none" w:sz="0" w:space="0" w:color="auto"/>
        </w:pBdr>
        <w:ind w:left="0"/>
      </w:pPr>
      <w:r>
        <w:lastRenderedPageBreak/>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631C65" w:rsidRDefault="002D4080" w:rsidP="002D4080">
      <w:pPr>
        <w:pStyle w:val="listbullet10"/>
        <w:numPr>
          <w:ilvl w:val="1"/>
          <w:numId w:val="69"/>
        </w:numPr>
        <w:rPr>
          <w:color w:val="0000FF"/>
          <w:u w:val="single"/>
        </w:rPr>
      </w:pPr>
      <w:r>
        <w:rPr>
          <w:color w:val="0000FF"/>
          <w:u w:val="single"/>
        </w:rPr>
        <w:t>SOA supports SP</w:t>
      </w:r>
      <w:r w:rsidRPr="00631C65">
        <w:rPr>
          <w:color w:val="0000FF"/>
          <w:u w:val="single"/>
        </w:rPr>
        <w:t xml:space="preserve"> Type</w:t>
      </w:r>
    </w:p>
    <w:p w:rsidR="002D4080" w:rsidRPr="00631C65" w:rsidRDefault="002D4080" w:rsidP="002D4080">
      <w:pPr>
        <w:pStyle w:val="listbullet10"/>
        <w:numPr>
          <w:ilvl w:val="1"/>
          <w:numId w:val="69"/>
        </w:numPr>
        <w:rPr>
          <w:color w:val="0000FF"/>
          <w:u w:val="single"/>
        </w:rPr>
      </w:pPr>
      <w:r w:rsidRPr="00631C65">
        <w:rPr>
          <w:color w:val="0000FF"/>
          <w:u w:val="single"/>
        </w:rPr>
        <w:t>LSMS supports S</w:t>
      </w:r>
      <w:r>
        <w:rPr>
          <w:color w:val="0000FF"/>
          <w:u w:val="single"/>
        </w:rPr>
        <w:t>P</w:t>
      </w:r>
      <w:r w:rsidRPr="00631C65">
        <w:rPr>
          <w:color w:val="0000FF"/>
          <w:u w:val="single"/>
        </w:rPr>
        <w:t xml:space="preserve"> Type</w:t>
      </w:r>
    </w:p>
    <w:p w:rsidR="00246F54" w:rsidRDefault="002D4080">
      <w:pPr>
        <w:pStyle w:val="listbullet10"/>
        <w:numPr>
          <w:ilvl w:val="1"/>
          <w:numId w:val="69"/>
        </w:numPr>
        <w:rPr>
          <w:color w:val="0000FF"/>
          <w:u w:val="single"/>
        </w:rPr>
      </w:pPr>
      <w:r>
        <w:rPr>
          <w:color w:val="0000FF"/>
          <w:u w:val="single"/>
        </w:rPr>
        <w:t>(if either SOA supports is TRUE, or LSMS supports is TRUE, the SP Type will be included)</w:t>
      </w:r>
    </w:p>
    <w:p w:rsidR="00241C33" w:rsidRDefault="00241C33">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282" w:name="OLE_LINK6"/>
            <w:r>
              <w:t>Not present if the Service Provider does not support SP TYPE.</w:t>
            </w:r>
            <w:bookmarkEnd w:id="2282"/>
          </w:p>
        </w:tc>
      </w:tr>
    </w:tbl>
    <w:p w:rsidR="00241C33" w:rsidRDefault="009B6F07">
      <w:pPr>
        <w:pStyle w:val="Caption"/>
        <w:spacing w:after="120"/>
      </w:pPr>
      <w:bookmarkStart w:id="2283" w:name="_Toc256422277"/>
      <w:r>
        <w:t xml:space="preserve">Table E- </w:t>
      </w:r>
      <w:r w:rsidR="00D77AE3">
        <w:fldChar w:fldCharType="begin"/>
      </w:r>
      <w:r>
        <w:instrText xml:space="preserve"> SEQ Table_E- \* ARABIC </w:instrText>
      </w:r>
      <w:r w:rsidR="00D77AE3">
        <w:fldChar w:fldCharType="separate"/>
      </w:r>
      <w:r w:rsidR="00C42A11">
        <w:rPr>
          <w:noProof/>
        </w:rPr>
        <w:t>2</w:t>
      </w:r>
      <w:r w:rsidR="00D77AE3">
        <w:fldChar w:fldCharType="end"/>
      </w:r>
      <w:r>
        <w:t xml:space="preserve"> -- Explanation of the Fields in the Network Service Provider Download File</w:t>
      </w:r>
      <w:bookmarkEnd w:id="2283"/>
    </w:p>
    <w:p w:rsidR="00241C33" w:rsidRDefault="00631C65">
      <w:pPr>
        <w:pStyle w:val="Caption"/>
        <w:jc w:val="left"/>
      </w:pPr>
      <w:r>
        <w:br w:type="page"/>
      </w:r>
    </w:p>
    <w:p w:rsidR="009B6F07" w:rsidRDefault="00D77AE3">
      <w:pPr>
        <w:pStyle w:val="Caption"/>
      </w:pPr>
      <w:bookmarkStart w:id="2284" w:name="_Toc393050117"/>
      <w:bookmarkStart w:id="2285" w:name="_Ref393047345"/>
      <w:bookmarkStart w:id="2286" w:name="_Ref395659523"/>
      <w:r>
        <w:rPr>
          <w:noProof/>
        </w:rPr>
        <w:lastRenderedPageBreak/>
        <w:pict>
          <v:rect id="_x0000_s1029" style="position:absolute;left:0;text-align:left;margin-left:49.7pt;margin-top:19pt;width:338.85pt;height:34.65pt;z-index:251656192">
            <v:textbox style="mso-next-textbox:#_x0000_s1029" inset="0,0,0,0">
              <w:txbxContent>
                <w:p w:rsidR="005536B9" w:rsidRDefault="005536B9">
                  <w:r>
                    <w:rPr>
                      <w:b/>
                    </w:rPr>
                    <w:t xml:space="preserve">0001|AMERITECH|0(CR) </w:t>
                  </w:r>
                  <w:r>
                    <w:rPr>
                      <w:b/>
                    </w:rPr>
                    <w:tab/>
                  </w:r>
                  <w:r>
                    <w:rPr>
                      <w:b/>
                    </w:rPr>
                    <w:tab/>
                    <w:t>(Service Provider Id/Name/SP Type)</w:t>
                  </w:r>
                </w:p>
                <w:p w:rsidR="005536B9" w:rsidRDefault="005536B9"/>
                <w:p w:rsidR="005536B9" w:rsidRDefault="005536B9"/>
              </w:txbxContent>
            </v:textbox>
            <w10:wrap type="topAndBottom"/>
          </v:rect>
        </w:pict>
      </w:r>
      <w:bookmarkStart w:id="2287" w:name="_Toc393050096"/>
      <w:bookmarkStart w:id="2288" w:name="_Ref393047419"/>
      <w:bookmarkStart w:id="2289" w:name="_Toc113173901"/>
      <w:bookmarkStart w:id="2290" w:name="_Toc256422242"/>
      <w:bookmarkEnd w:id="2284"/>
      <w:bookmarkEnd w:id="2285"/>
      <w:bookmarkEnd w:id="2286"/>
      <w:r w:rsidR="009B6F07">
        <w:t xml:space="preserve">Figure E- </w:t>
      </w:r>
      <w:r>
        <w:fldChar w:fldCharType="begin"/>
      </w:r>
      <w:r w:rsidR="009B6F07">
        <w:instrText xml:space="preserve"> SEQ Figure_E- \* ARABIC </w:instrText>
      </w:r>
      <w:r>
        <w:fldChar w:fldCharType="separate"/>
      </w:r>
      <w:r w:rsidR="00C42A11">
        <w:rPr>
          <w:noProof/>
        </w:rPr>
        <w:t>2</w:t>
      </w:r>
      <w:r>
        <w:fldChar w:fldCharType="end"/>
      </w:r>
      <w:r w:rsidR="009B6F07">
        <w:t xml:space="preserve"> -- Network Service Provider Download File Example</w:t>
      </w:r>
      <w:bookmarkEnd w:id="2287"/>
      <w:bookmarkEnd w:id="2288"/>
      <w:r w:rsidR="009B6F07">
        <w:t>, SP Supports SP Type</w:t>
      </w:r>
      <w:bookmarkEnd w:id="2289"/>
      <w:bookmarkEnd w:id="2290"/>
    </w:p>
    <w:p w:rsidR="009B6F07" w:rsidRDefault="00D77AE3">
      <w:pPr>
        <w:pStyle w:val="Caption"/>
      </w:pPr>
      <w:r>
        <w:rPr>
          <w:noProof/>
        </w:rPr>
        <w:pict>
          <v:rect id="_x0000_s1161" style="position:absolute;left:0;text-align:left;margin-left:49.7pt;margin-top:23.75pt;width:338.85pt;height:34.65pt;z-index:251662336">
            <v:textbox style="mso-next-textbox:#_x0000_s1161" inset="0,0,0,0">
              <w:txbxContent>
                <w:p w:rsidR="005536B9" w:rsidRDefault="005536B9">
                  <w:r>
                    <w:rPr>
                      <w:b/>
                    </w:rPr>
                    <w:t xml:space="preserve">0001|AMERITECH(CR) </w:t>
                  </w:r>
                  <w:r>
                    <w:rPr>
                      <w:b/>
                    </w:rPr>
                    <w:tab/>
                  </w:r>
                  <w:r>
                    <w:rPr>
                      <w:b/>
                    </w:rPr>
                    <w:tab/>
                    <w:t>(Service Provider Id/Name)</w:t>
                  </w:r>
                </w:p>
                <w:p w:rsidR="005536B9" w:rsidRDefault="005536B9"/>
                <w:p w:rsidR="005536B9" w:rsidRDefault="005536B9"/>
              </w:txbxContent>
            </v:textbox>
            <w10:wrap type="topAndBottom"/>
          </v:rect>
        </w:pict>
      </w:r>
      <w:r w:rsidR="009B6F07">
        <w:t>Figure E-2a -- Network Service Provider Download File Example, SP Does Not Support SP Type</w:t>
      </w:r>
    </w:p>
    <w:p w:rsidR="009B6F07" w:rsidRDefault="009B6F07">
      <w:pPr>
        <w:pStyle w:val="BodyText"/>
      </w:pPr>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2291" w:name="_Toc256422278"/>
      <w:r>
        <w:t xml:space="preserve">Table E- </w:t>
      </w:r>
      <w:r w:rsidR="00D77AE3">
        <w:fldChar w:fldCharType="begin"/>
      </w:r>
      <w:r>
        <w:instrText xml:space="preserve"> SEQ Table_E- \* ARABIC </w:instrText>
      </w:r>
      <w:r w:rsidR="00D77AE3">
        <w:fldChar w:fldCharType="separate"/>
      </w:r>
      <w:r w:rsidR="00C42A11">
        <w:rPr>
          <w:noProof/>
        </w:rPr>
        <w:t>3</w:t>
      </w:r>
      <w:r w:rsidR="00D77AE3">
        <w:fldChar w:fldCharType="end"/>
      </w:r>
      <w:r>
        <w:t xml:space="preserve"> -- Explanation of the Fields in the Network NPA/NXX Download File</w:t>
      </w:r>
      <w:bookmarkEnd w:id="2291"/>
    </w:p>
    <w:p w:rsidR="002D4080" w:rsidRDefault="00D77AE3" w:rsidP="002D4080">
      <w:pPr>
        <w:spacing w:after="0"/>
      </w:pPr>
      <w:r>
        <w:rPr>
          <w:noProof/>
        </w:rPr>
        <w:pict>
          <v:rect id="_x0000_s1030" style="position:absolute;margin-left:25.45pt;margin-top:14.9pt;width:392.85pt;height:53.35pt;z-index:251657216">
            <v:textbox style="mso-next-textbox:#_x0000_s1030" inset="0,0,0,0">
              <w:txbxContent>
                <w:p w:rsidR="005536B9" w:rsidRDefault="005536B9">
                  <w:r>
                    <w:t xml:space="preserve">0001|2853|303-123|19960101155555|19960105000000|0(CR) </w:t>
                  </w:r>
                  <w:r>
                    <w:tab/>
                    <w:t>(NPA-NXX 1)</w:t>
                  </w:r>
                </w:p>
                <w:p w:rsidR="005536B9" w:rsidRDefault="005536B9">
                  <w:r>
                    <w:t xml:space="preserve">0001|2864|303-124|19960101155556|19960105000000|0(CR) </w:t>
                  </w:r>
                  <w:r>
                    <w:tab/>
                    <w:t>(NPA-NXX 2)</w:t>
                  </w:r>
                </w:p>
                <w:p w:rsidR="005536B9" w:rsidRDefault="005536B9">
                  <w:r>
                    <w:t>0001|2870|303-125|19960101155557|19960105000000|0(CR)</w:t>
                  </w:r>
                  <w:r>
                    <w:tab/>
                    <w:t>(NPA-NXX 3)</w:t>
                  </w:r>
                </w:p>
              </w:txbxContent>
            </v:textbox>
            <w10:wrap type="topAndBottom"/>
          </v:rect>
        </w:pict>
      </w:r>
    </w:p>
    <w:p w:rsidR="009B6F07" w:rsidRDefault="009B6F07" w:rsidP="002D4080">
      <w:pPr>
        <w:spacing w:after="0"/>
      </w:pPr>
    </w:p>
    <w:p w:rsidR="009B6F07" w:rsidRDefault="009B6F07">
      <w:pPr>
        <w:pStyle w:val="Caption"/>
      </w:pPr>
      <w:bookmarkStart w:id="2292" w:name="_Toc393050097"/>
      <w:bookmarkStart w:id="2293" w:name="_Ref393047475"/>
      <w:bookmarkStart w:id="2294" w:name="_Toc113173902"/>
      <w:bookmarkStart w:id="2295" w:name="_Toc113174081"/>
      <w:bookmarkStart w:id="2296" w:name="_Toc256422243"/>
      <w:r>
        <w:t xml:space="preserve">Figure E- </w:t>
      </w:r>
      <w:r w:rsidR="00D77AE3">
        <w:fldChar w:fldCharType="begin"/>
      </w:r>
      <w:r>
        <w:instrText xml:space="preserve"> SEQ Figure_E- \* ARABIC </w:instrText>
      </w:r>
      <w:r w:rsidR="00D77AE3">
        <w:fldChar w:fldCharType="separate"/>
      </w:r>
      <w:r w:rsidR="00C42A11">
        <w:rPr>
          <w:noProof/>
        </w:rPr>
        <w:t>3</w:t>
      </w:r>
      <w:r w:rsidR="00D77AE3">
        <w:fldChar w:fldCharType="end"/>
      </w:r>
      <w:r>
        <w:t xml:space="preserve"> -- Network NPA-NXX Download File Example</w:t>
      </w:r>
      <w:bookmarkEnd w:id="2292"/>
      <w:bookmarkEnd w:id="2293"/>
      <w:bookmarkEnd w:id="2294"/>
      <w:bookmarkEnd w:id="2295"/>
      <w:bookmarkEnd w:id="2296"/>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2297" w:name="_Toc256422279"/>
      <w:r>
        <w:t xml:space="preserve">Table E- </w:t>
      </w:r>
      <w:r w:rsidR="00D77AE3">
        <w:fldChar w:fldCharType="begin"/>
      </w:r>
      <w:r>
        <w:instrText xml:space="preserve"> SEQ Table_E- \* ARABIC </w:instrText>
      </w:r>
      <w:r w:rsidR="00D77AE3">
        <w:fldChar w:fldCharType="separate"/>
      </w:r>
      <w:r w:rsidR="00C42A11">
        <w:rPr>
          <w:noProof/>
        </w:rPr>
        <w:t>4</w:t>
      </w:r>
      <w:r w:rsidR="00D77AE3">
        <w:fldChar w:fldCharType="end"/>
      </w:r>
      <w:r>
        <w:t xml:space="preserve"> -- Explanation of the Fields in the Network LRN Download File</w:t>
      </w:r>
      <w:bookmarkEnd w:id="2297"/>
    </w:p>
    <w:p w:rsidR="009B6F07" w:rsidRDefault="00D77AE3">
      <w:pPr>
        <w:pStyle w:val="BodyText"/>
      </w:pPr>
      <w:r>
        <w:rPr>
          <w:noProof/>
        </w:rPr>
        <w:pict>
          <v:rect id="_x0000_s1031" style="position:absolute;margin-left:58.05pt;margin-top:18.2pt;width:324.6pt;height:51.55pt;z-index:251658240">
            <v:textbox style="mso-next-textbox:#_x0000_s1031" inset="0,0,0,0">
              <w:txbxContent>
                <w:p w:rsidR="005536B9" w:rsidRDefault="005536B9">
                  <w:r>
                    <w:t xml:space="preserve">0001|1624|1234567890|19960101155559|0(CR) </w:t>
                  </w:r>
                  <w:r>
                    <w:tab/>
                  </w:r>
                  <w:r>
                    <w:tab/>
                    <w:t>(LRN 1)</w:t>
                  </w:r>
                </w:p>
                <w:p w:rsidR="005536B9" w:rsidRDefault="005536B9">
                  <w:r>
                    <w:t xml:space="preserve">0001|1633|1234567891|1996010115570010|0(CR) </w:t>
                  </w:r>
                  <w:r>
                    <w:tab/>
                  </w:r>
                  <w:r>
                    <w:tab/>
                    <w:t>(LRN 2)</w:t>
                  </w:r>
                </w:p>
                <w:p w:rsidR="005536B9" w:rsidRDefault="005536B9">
                  <w:r>
                    <w:t xml:space="preserve">0001|1650|1234567892|1996010115580505|0(CR) </w:t>
                  </w:r>
                  <w:r>
                    <w:tab/>
                  </w:r>
                  <w:r>
                    <w:tab/>
                    <w:t>(LRN 3)</w:t>
                  </w:r>
                </w:p>
              </w:txbxContent>
            </v:textbox>
            <w10:wrap type="topAndBottom"/>
          </v:rect>
        </w:pict>
      </w:r>
    </w:p>
    <w:p w:rsidR="002D4080" w:rsidRDefault="002D4080" w:rsidP="002D4080">
      <w:pPr>
        <w:spacing w:after="0"/>
      </w:pPr>
      <w:bookmarkStart w:id="2298" w:name="_Toc393050098"/>
      <w:bookmarkStart w:id="2299" w:name="_Ref393047520"/>
      <w:bookmarkStart w:id="2300" w:name="_Toc113173903"/>
      <w:bookmarkStart w:id="2301" w:name="_Toc113174082"/>
    </w:p>
    <w:p w:rsidR="009B6F07" w:rsidRDefault="009B6F07">
      <w:pPr>
        <w:pStyle w:val="Caption"/>
      </w:pPr>
      <w:bookmarkStart w:id="2302" w:name="_Toc256422244"/>
      <w:r>
        <w:t xml:space="preserve">Figure E- </w:t>
      </w:r>
      <w:r w:rsidR="00D77AE3">
        <w:fldChar w:fldCharType="begin"/>
      </w:r>
      <w:r>
        <w:instrText xml:space="preserve"> SEQ Figure_E- \* ARABIC </w:instrText>
      </w:r>
      <w:r w:rsidR="00D77AE3">
        <w:fldChar w:fldCharType="separate"/>
      </w:r>
      <w:r w:rsidR="00C42A11">
        <w:rPr>
          <w:noProof/>
        </w:rPr>
        <w:t>4</w:t>
      </w:r>
      <w:r w:rsidR="00D77AE3">
        <w:fldChar w:fldCharType="end"/>
      </w:r>
      <w:r>
        <w:t xml:space="preserve"> -- Network LRN Download File Example</w:t>
      </w:r>
      <w:bookmarkEnd w:id="2298"/>
      <w:bookmarkEnd w:id="2299"/>
      <w:bookmarkEnd w:id="2300"/>
      <w:bookmarkEnd w:id="2301"/>
      <w:bookmarkEnd w:id="2302"/>
    </w:p>
    <w:p w:rsidR="002D4080" w:rsidRDefault="002D4080">
      <w:pPr>
        <w:spacing w:after="0"/>
        <w:rPr>
          <w:rFonts w:ascii="Helvetica" w:hAnsi="Helvetica"/>
          <w:b/>
          <w:i/>
          <w:color w:val="000000"/>
          <w:sz w:val="40"/>
        </w:rPr>
      </w:pPr>
      <w:bookmarkStart w:id="2303" w:name="_Toc435254000"/>
      <w:bookmarkStart w:id="2304" w:name="_Toc435328952"/>
      <w:bookmarkStart w:id="2305" w:name="_Toc435330589"/>
      <w:bookmarkStart w:id="2306" w:name="_Toc435330647"/>
      <w:bookmarkStart w:id="2307" w:name="_Toc437005405"/>
      <w:bookmarkStart w:id="2308" w:name="_Toc461596891"/>
      <w:r>
        <w:br w:type="page"/>
      </w:r>
    </w:p>
    <w:p w:rsidR="009B6F07" w:rsidRDefault="009B6F07">
      <w:pPr>
        <w:pStyle w:val="Heading2Appendix"/>
        <w:widowControl/>
        <w:pBdr>
          <w:bottom w:val="none" w:sz="0" w:space="0" w:color="auto"/>
        </w:pBdr>
        <w:ind w:left="0"/>
      </w:pPr>
      <w:r>
        <w:lastRenderedPageBreak/>
        <w:t>NPA-NXX-X Download File</w:t>
      </w:r>
    </w:p>
    <w:bookmarkEnd w:id="2303"/>
    <w:bookmarkEnd w:id="2304"/>
    <w:bookmarkEnd w:id="2305"/>
    <w:bookmarkEnd w:id="2306"/>
    <w:bookmarkEnd w:id="2307"/>
    <w:bookmarkEnd w:id="2308"/>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9B6F07">
      <w:pPr>
        <w:pStyle w:val="BodyText"/>
      </w:pPr>
      <w:r>
        <w:tab/>
        <w:t>NPANXXX.02-11-1998133022.12-10-1998080000.13-10-1998133022</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D77AE3">
      <w:pPr>
        <w:pStyle w:val="Caption"/>
      </w:pPr>
      <w:r>
        <w:rPr>
          <w:noProof/>
        </w:rPr>
        <w:pict>
          <v:rect id="_x0000_s1033" style="position:absolute;left:0;text-align:left;margin-left:4.05pt;margin-top:61.4pt;width:466.05pt;height:36pt;z-index:251659264;mso-position-horizontal-relative:text;mso-position-vertical-relative:text">
            <v:textbox style="mso-next-textbox:#_x0000_s1033" inset="0,0,0,0">
              <w:txbxContent>
                <w:p w:rsidR="005536B9" w:rsidRDefault="005536B9">
                  <w:r>
                    <w:t xml:space="preserve">0001|2853|303-123-6|19980101155555|19980105000000|19980105001111|0(CR) </w:t>
                  </w:r>
                  <w:r>
                    <w:tab/>
                    <w:t>(NPA-NXX-X 1)</w:t>
                  </w:r>
                </w:p>
                <w:p w:rsidR="005536B9" w:rsidRDefault="005536B9">
                  <w:r>
                    <w:t xml:space="preserve">0001|2864|303-124-4|19980101155556|19980105000000|19980105001111|0(CR) </w:t>
                  </w:r>
                  <w:r>
                    <w:tab/>
                    <w:t>(NPA-NXX-X 2)</w:t>
                  </w:r>
                </w:p>
              </w:txbxContent>
            </v:textbox>
            <w10:wrap type="topAndBottom"/>
          </v:rect>
        </w:pict>
      </w:r>
      <w:bookmarkStart w:id="2309" w:name="_Toc256422280"/>
      <w:r w:rsidR="009B6F07">
        <w:t xml:space="preserve">Table E- </w:t>
      </w:r>
      <w:r>
        <w:fldChar w:fldCharType="begin"/>
      </w:r>
      <w:r w:rsidR="009B6F07">
        <w:instrText xml:space="preserve"> SEQ Table_E- \* ARABIC </w:instrText>
      </w:r>
      <w:r>
        <w:fldChar w:fldCharType="separate"/>
      </w:r>
      <w:r w:rsidR="00C42A11">
        <w:rPr>
          <w:noProof/>
        </w:rPr>
        <w:t>5</w:t>
      </w:r>
      <w:r>
        <w:fldChar w:fldCharType="end"/>
      </w:r>
      <w:r w:rsidR="009B6F07">
        <w:t xml:space="preserve"> -- Explanation of the Fields in the Network NPA-NXX-X Download File</w:t>
      </w:r>
      <w:bookmarkEnd w:id="2309"/>
    </w:p>
    <w:p w:rsidR="00893E4C" w:rsidRDefault="00893E4C">
      <w:pPr>
        <w:pStyle w:val="BodyText"/>
      </w:pPr>
    </w:p>
    <w:p w:rsidR="009B6F07" w:rsidRDefault="009B6F07">
      <w:pPr>
        <w:pStyle w:val="BodyText"/>
      </w:pPr>
    </w:p>
    <w:p w:rsidR="009B6F07" w:rsidRDefault="009B6F07">
      <w:pPr>
        <w:pStyle w:val="Caption"/>
      </w:pPr>
      <w:bookmarkStart w:id="2310" w:name="_Toc113173904"/>
      <w:bookmarkStart w:id="2311" w:name="_Toc256422245"/>
      <w:r>
        <w:t xml:space="preserve">Figure E- </w:t>
      </w:r>
      <w:r w:rsidR="00D77AE3">
        <w:fldChar w:fldCharType="begin"/>
      </w:r>
      <w:r>
        <w:instrText xml:space="preserve"> SEQ Figure_E- \* ARABIC </w:instrText>
      </w:r>
      <w:r w:rsidR="00D77AE3">
        <w:fldChar w:fldCharType="separate"/>
      </w:r>
      <w:r w:rsidR="00C42A11">
        <w:rPr>
          <w:noProof/>
        </w:rPr>
        <w:t>5</w:t>
      </w:r>
      <w:r w:rsidR="00D77AE3">
        <w:fldChar w:fldCharType="end"/>
      </w:r>
      <w:r>
        <w:t xml:space="preserve"> -- Network NPA-NXX-X Download File Example</w:t>
      </w:r>
      <w:bookmarkEnd w:id="2310"/>
      <w:bookmarkEnd w:id="2311"/>
    </w:p>
    <w:p w:rsidR="009B6F07" w:rsidRDefault="009B6F07">
      <w:pPr>
        <w:pStyle w:val="Heading2Appendix"/>
        <w:widowControl/>
        <w:pBdr>
          <w:bottom w:val="none" w:sz="0" w:space="0" w:color="auto"/>
        </w:pBdr>
        <w:ind w:left="0"/>
      </w:pPr>
      <w:r>
        <w:br w:type="page"/>
      </w:r>
      <w:bookmarkStart w:id="2312" w:name="_Toc435254001"/>
      <w:bookmarkStart w:id="2313" w:name="_Toc435328953"/>
      <w:bookmarkStart w:id="2314" w:name="_Toc435330590"/>
      <w:bookmarkStart w:id="2315" w:name="_Toc435330648"/>
      <w:bookmarkStart w:id="2316" w:name="_Toc437005406"/>
      <w:bookmarkStart w:id="2317" w:name="_Toc461596892"/>
      <w:r>
        <w:lastRenderedPageBreak/>
        <w:t>Block Download File</w:t>
      </w:r>
    </w:p>
    <w:bookmarkEnd w:id="2312"/>
    <w:bookmarkEnd w:id="2313"/>
    <w:bookmarkEnd w:id="2314"/>
    <w:bookmarkEnd w:id="2315"/>
    <w:bookmarkEnd w:id="2316"/>
    <w:bookmarkEnd w:id="2317"/>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p>
    <w:p w:rsidR="002D4080" w:rsidRPr="00631C65" w:rsidRDefault="002D4080" w:rsidP="002D4080">
      <w:pPr>
        <w:pStyle w:val="listbullet10"/>
        <w:numPr>
          <w:ilvl w:val="1"/>
          <w:numId w:val="69"/>
        </w:numPr>
        <w:rPr>
          <w:color w:val="0000FF"/>
          <w:u w:val="single"/>
        </w:rPr>
      </w:pPr>
      <w:r w:rsidRPr="00631C65">
        <w:rPr>
          <w:color w:val="0000FF"/>
          <w:u w:val="single"/>
        </w:rPr>
        <w:t>SOA supports WSMSC</w:t>
      </w:r>
    </w:p>
    <w:p w:rsidR="002D4080" w:rsidRPr="00631C65" w:rsidRDefault="002D4080" w:rsidP="002D4080">
      <w:pPr>
        <w:pStyle w:val="listbullet10"/>
        <w:numPr>
          <w:ilvl w:val="1"/>
          <w:numId w:val="69"/>
        </w:numPr>
        <w:rPr>
          <w:color w:val="0000FF"/>
          <w:u w:val="single"/>
        </w:rPr>
      </w:pPr>
      <w:r w:rsidRPr="00631C65">
        <w:rPr>
          <w:color w:val="0000FF"/>
          <w:u w:val="single"/>
        </w:rPr>
        <w:t>SOA supports SV Type</w:t>
      </w:r>
    </w:p>
    <w:p w:rsidR="002D4080" w:rsidRPr="00631C65" w:rsidRDefault="002D4080" w:rsidP="002D4080">
      <w:pPr>
        <w:pStyle w:val="listbullet10"/>
        <w:numPr>
          <w:ilvl w:val="1"/>
          <w:numId w:val="69"/>
        </w:numPr>
        <w:rPr>
          <w:color w:val="0000FF"/>
          <w:u w:val="single"/>
        </w:rPr>
      </w:pPr>
      <w:r w:rsidRPr="00631C65">
        <w:rPr>
          <w:color w:val="0000FF"/>
          <w:u w:val="single"/>
        </w:rPr>
        <w:t>SOA supports Optional parameters</w:t>
      </w:r>
    </w:p>
    <w:p w:rsidR="002D4080" w:rsidRPr="00631C65" w:rsidRDefault="002D4080" w:rsidP="002D4080">
      <w:pPr>
        <w:pStyle w:val="listbullet10"/>
        <w:numPr>
          <w:ilvl w:val="1"/>
          <w:numId w:val="69"/>
        </w:numPr>
        <w:rPr>
          <w:color w:val="0000FF"/>
          <w:u w:val="single"/>
        </w:rPr>
      </w:pPr>
      <w:r w:rsidRPr="00631C65">
        <w:rPr>
          <w:color w:val="0000FF"/>
          <w:u w:val="single"/>
        </w:rPr>
        <w:t>LSMS supports WSMSC</w:t>
      </w:r>
    </w:p>
    <w:p w:rsidR="002D4080" w:rsidRPr="00631C65" w:rsidRDefault="002D4080" w:rsidP="002D4080">
      <w:pPr>
        <w:pStyle w:val="listbullet10"/>
        <w:numPr>
          <w:ilvl w:val="1"/>
          <w:numId w:val="69"/>
        </w:numPr>
        <w:rPr>
          <w:color w:val="0000FF"/>
          <w:u w:val="single"/>
        </w:rPr>
      </w:pPr>
      <w:r w:rsidRPr="00631C65">
        <w:rPr>
          <w:color w:val="0000FF"/>
          <w:u w:val="single"/>
        </w:rPr>
        <w:t>LSMS supports SV Type</w:t>
      </w:r>
    </w:p>
    <w:p w:rsidR="00241C33" w:rsidRDefault="002D4080">
      <w:pPr>
        <w:pStyle w:val="listbullet10"/>
        <w:numPr>
          <w:ilvl w:val="1"/>
          <w:numId w:val="69"/>
        </w:numPr>
        <w:spacing w:after="120"/>
        <w:rPr>
          <w:color w:val="0000FF"/>
          <w:u w:val="single"/>
        </w:rPr>
      </w:pPr>
      <w:r w:rsidRPr="00631C65">
        <w:rPr>
          <w:color w:val="0000FF"/>
          <w:u w:val="single"/>
        </w:rPr>
        <w:t>LSMS supports Optional parameters</w:t>
      </w:r>
    </w:p>
    <w:p w:rsidR="009B6F07" w:rsidRDefault="00D77AE3">
      <w:pPr>
        <w:pStyle w:val="BodyText"/>
        <w:spacing w:before="60" w:after="60"/>
      </w:pPr>
      <w:r>
        <w:rPr>
          <w:noProof/>
        </w:rPr>
        <w:pict>
          <v:rect id="_x0000_s1034" style="position:absolute;margin-left:76.05pt;margin-top:23.6pt;width:313pt;height:141pt;z-index:251660288">
            <v:textbox style="mso-next-textbox:#_x0000_s1034" inset="0,0,0,0">
              <w:txbxContent>
                <w:p w:rsidR="005536B9" w:rsidRDefault="005536B9">
                  <w:r>
                    <w:t>1|3031231|1234567890|0001|19960916152337|123123123|123|123123123|</w:t>
                  </w:r>
                </w:p>
                <w:p w:rsidR="005536B9" w:rsidRDefault="005536B9">
                  <w:r>
                    <w:t xml:space="preserve">123|123123123|123|123123123|123|||0(CR) </w:t>
                  </w:r>
                  <w:r>
                    <w:tab/>
                  </w:r>
                  <w:r>
                    <w:tab/>
                    <w:t>(end of Block 1)</w:t>
                  </w:r>
                </w:p>
                <w:p w:rsidR="005536B9" w:rsidRDefault="005536B9">
                  <w:r>
                    <w:t>2|3031241|1234567891|0001|19960825011010|123123123|123|123123123|</w:t>
                  </w:r>
                </w:p>
                <w:p w:rsidR="005536B9" w:rsidRDefault="005536B9">
                  <w:r>
                    <w:t xml:space="preserve">123|123123123|123|123123123|123|||0(CR) </w:t>
                  </w:r>
                  <w:r>
                    <w:tab/>
                  </w:r>
                  <w:r>
                    <w:tab/>
                    <w:t>(end of Block 2)</w:t>
                  </w:r>
                </w:p>
                <w:p w:rsidR="005536B9" w:rsidRDefault="005536B9">
                  <w:r>
                    <w:t>3|3031251|1234567892|0001|19960713104923|123123123|123|123123123|</w:t>
                  </w:r>
                </w:p>
                <w:p w:rsidR="005536B9" w:rsidRDefault="005536B9">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318" w:name="_Toc113173905"/>
      <w:bookmarkStart w:id="2319" w:name="_Toc256422246"/>
      <w:r>
        <w:t xml:space="preserve">Figure E- </w:t>
      </w:r>
      <w:r w:rsidR="00D77AE3">
        <w:fldChar w:fldCharType="begin"/>
      </w:r>
      <w:r>
        <w:instrText xml:space="preserve"> SEQ Figure_E- \* ARABIC </w:instrText>
      </w:r>
      <w:r w:rsidR="00D77AE3">
        <w:fldChar w:fldCharType="separate"/>
      </w:r>
      <w:r w:rsidR="00C42A11">
        <w:rPr>
          <w:noProof/>
        </w:rPr>
        <w:t>6</w:t>
      </w:r>
      <w:r w:rsidR="00D77AE3">
        <w:fldChar w:fldCharType="end"/>
      </w:r>
      <w:r>
        <w:t xml:space="preserve"> -- Block Download File Example</w:t>
      </w:r>
      <w:bookmarkEnd w:id="2318"/>
      <w:bookmarkEnd w:id="2319"/>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41154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41154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41154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41154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41154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41154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41154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41154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rsidTr="0041154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rsidTr="0041154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41154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9B6F07" w:rsidTr="00411542">
        <w:trPr>
          <w:cantSplit/>
        </w:trPr>
        <w:tc>
          <w:tcPr>
            <w:tcW w:w="1008" w:type="dxa"/>
          </w:tcPr>
          <w:p w:rsidR="009B6F07" w:rsidRDefault="009B6F07">
            <w:pPr>
              <w:pStyle w:val="TableText"/>
            </w:pPr>
            <w:r>
              <w:t>18</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w:t>
            </w:r>
            <w:r w:rsidR="00C42A11">
              <w:t>t</w:t>
            </w:r>
            <w:r>
              <w:t xml:space="preserve"> were present the value would be as defined in the </w:t>
            </w:r>
            <w:r w:rsidR="00460E99">
              <w:t>NPB</w:t>
            </w:r>
            <w:r w:rsidR="00460E99" w:rsidDel="00460E99">
              <w:t xml:space="preserve"> </w:t>
            </w:r>
            <w:r>
              <w:t>Data Model.</w:t>
            </w:r>
          </w:p>
        </w:tc>
      </w:tr>
      <w:tr w:rsidR="00411542" w:rsidRPr="00411542" w:rsidTr="00411542">
        <w:trPr>
          <w:cantSplit/>
        </w:trPr>
        <w:tc>
          <w:tcPr>
            <w:tcW w:w="1008" w:type="dxa"/>
          </w:tcPr>
          <w:p w:rsidR="00411542" w:rsidRPr="00411542" w:rsidRDefault="00411542" w:rsidP="00460E99">
            <w:pPr>
              <w:pStyle w:val="TableText"/>
            </w:pPr>
            <w:r>
              <w:lastRenderedPageBreak/>
              <w:t>19</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NPB Data Model.</w:t>
            </w:r>
          </w:p>
        </w:tc>
      </w:tr>
      <w:tr w:rsidR="00411542" w:rsidRPr="00411542" w:rsidTr="00411542">
        <w:trPr>
          <w:cantSplit/>
        </w:trPr>
        <w:tc>
          <w:tcPr>
            <w:tcW w:w="1008" w:type="dxa"/>
          </w:tcPr>
          <w:p w:rsidR="00411542" w:rsidRPr="00411542" w:rsidRDefault="00411542" w:rsidP="00460E99">
            <w:pPr>
              <w:pStyle w:val="TableText"/>
            </w:pPr>
            <w:r>
              <w:t>20</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NPB Data Model.</w:t>
            </w:r>
          </w:p>
        </w:tc>
      </w:tr>
      <w:tr w:rsidR="00411542" w:rsidTr="00411542">
        <w:trPr>
          <w:cantSplit/>
        </w:trPr>
        <w:tc>
          <w:tcPr>
            <w:tcW w:w="1008" w:type="dxa"/>
          </w:tcPr>
          <w:p w:rsidR="00411542" w:rsidRPr="00411542" w:rsidRDefault="00411542" w:rsidP="00460E99">
            <w:pPr>
              <w:pStyle w:val="TableText"/>
            </w:pPr>
            <w:r>
              <w:t>21</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NPB Data Model.</w:t>
            </w:r>
          </w:p>
        </w:tc>
      </w:tr>
      <w:tr w:rsidR="00DB6E02" w:rsidTr="00411542">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411542" w:rsidP="007401C4">
            <w:pPr>
              <w:pStyle w:val="TableText"/>
            </w:pPr>
            <w:r>
              <w:t>22</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 xml:space="preserve">Not present if LSMS or SOA does not support the Last Alternative SPID as shown in this example.  If it were present the value would be as defined in the </w:t>
            </w:r>
            <w:r w:rsidR="00460E99">
              <w:t>NPB</w:t>
            </w:r>
            <w:r w:rsidR="00460E99" w:rsidDel="00460E99">
              <w:t xml:space="preserve"> </w:t>
            </w:r>
            <w:r>
              <w:t>Data Model.</w:t>
            </w:r>
          </w:p>
        </w:tc>
      </w:tr>
    </w:tbl>
    <w:p w:rsidR="009B6F07" w:rsidRDefault="009B6F07">
      <w:pPr>
        <w:pStyle w:val="Caption"/>
      </w:pPr>
      <w:bookmarkStart w:id="2320" w:name="_Toc256422281"/>
      <w:r>
        <w:t xml:space="preserve">Table E- </w:t>
      </w:r>
      <w:r w:rsidR="00D77AE3">
        <w:fldChar w:fldCharType="begin"/>
      </w:r>
      <w:r>
        <w:instrText xml:space="preserve"> SEQ Table_E- \* ARABIC </w:instrText>
      </w:r>
      <w:r w:rsidR="00D77AE3">
        <w:fldChar w:fldCharType="separate"/>
      </w:r>
      <w:r w:rsidR="00C42A11">
        <w:rPr>
          <w:noProof/>
        </w:rPr>
        <w:t>6</w:t>
      </w:r>
      <w:r w:rsidR="00D77AE3">
        <w:fldChar w:fldCharType="end"/>
      </w:r>
      <w:r>
        <w:t xml:space="preserve"> -- Explanation of the Fields in The Block Download File</w:t>
      </w:r>
      <w:bookmarkEnd w:id="2320"/>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The breaks in the lines and the parenthesized comments are solely for ease of reading and understanding.  </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p>
    <w:p w:rsidR="002D4080" w:rsidRPr="00631C65" w:rsidRDefault="002D4080" w:rsidP="002D4080">
      <w:pPr>
        <w:pStyle w:val="listbullet10"/>
        <w:numPr>
          <w:ilvl w:val="1"/>
          <w:numId w:val="70"/>
        </w:numPr>
        <w:rPr>
          <w:color w:val="0000FF"/>
          <w:u w:val="single"/>
        </w:rPr>
      </w:pPr>
      <w:r w:rsidRPr="00631C65">
        <w:rPr>
          <w:color w:val="0000FF"/>
          <w:u w:val="single"/>
        </w:rPr>
        <w:t>SOA supports SV Type</w:t>
      </w:r>
    </w:p>
    <w:p w:rsidR="002D4080" w:rsidRPr="00631C65" w:rsidRDefault="002D4080" w:rsidP="002D4080">
      <w:pPr>
        <w:pStyle w:val="listbullet10"/>
        <w:numPr>
          <w:ilvl w:val="1"/>
          <w:numId w:val="70"/>
        </w:numPr>
        <w:rPr>
          <w:color w:val="0000FF"/>
          <w:u w:val="single"/>
        </w:rPr>
      </w:pPr>
      <w:r w:rsidRPr="00631C65">
        <w:rPr>
          <w:color w:val="0000FF"/>
          <w:u w:val="single"/>
        </w:rPr>
        <w:t>SOA supports Optional 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pPr>
        <w:pStyle w:val="BodyLevel2Bullet1"/>
      </w:pPr>
      <w:r>
        <w:t>SubscriptionVersionNPAC-ObjectCreation (Notification ID 1006, Object ID 21)</w:t>
      </w:r>
    </w:p>
    <w:p w:rsidR="009B6F07" w:rsidRDefault="009B6F07">
      <w:pPr>
        <w:pStyle w:val="BodyLevel2Bullet1"/>
      </w:pPr>
      <w:r>
        <w:t>SubscriptionVersionNPAC-attributeValueChange (Notification ID 1001, Object ID 21)</w:t>
      </w:r>
    </w:p>
    <w:p w:rsidR="009B6F07" w:rsidRDefault="009B6F07">
      <w:pPr>
        <w:pStyle w:val="BodyLevel2Bullet1"/>
      </w:pPr>
      <w:r>
        <w:t>SubscriptionAudit-objectCreation (Notification ID 1006, Object ID 19)</w:t>
      </w:r>
    </w:p>
    <w:p w:rsidR="009B6F07" w:rsidRDefault="009B6F07">
      <w:pPr>
        <w:pStyle w:val="BodyLevel2Bullet1"/>
      </w:pPr>
      <w:r>
        <w:t>Subscription Audit-objectDeletion (Notification ID 1007, Object ID 19)</w:t>
      </w:r>
    </w:p>
    <w:p w:rsidR="009B6F07" w:rsidRDefault="009B6F07">
      <w:pPr>
        <w:pStyle w:val="BodyLevel2Bullet1"/>
      </w:pPr>
      <w:r>
        <w:t>NumberPoolBlock-objectCreation (Notification ID 1006, Object ID 30)</w:t>
      </w:r>
    </w:p>
    <w:p w:rsidR="009B6F07" w:rsidRDefault="009B6F07">
      <w:pPr>
        <w:pStyle w:val="BodyLevel2Bullet1"/>
      </w:pPr>
      <w:r>
        <w:t>NumberPoolBlock-attributeValueChange (Notification ID 1001, Object ID 30)</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rPr>
              <w:lastRenderedPageBreak/>
              <w:t>Explanation of fields in A Hypothetical Notifications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33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The time the notification was created.</w:t>
            </w:r>
          </w:p>
          <w:p w:rsidR="009B6F07" w:rsidRDefault="009B6F07">
            <w:pPr>
              <w:pStyle w:val="TableText"/>
            </w:pPr>
            <w:r>
              <w:t>For example: 19960101155555</w:t>
            </w:r>
          </w:p>
        </w:tc>
      </w:tr>
      <w:tr w:rsidR="009B6F07">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111</w:t>
            </w:r>
          </w:p>
        </w:tc>
      </w:tr>
      <w:tr w:rsidR="009B6F07">
        <w:trPr>
          <w:cantSplit/>
        </w:trPr>
        <w:tc>
          <w:tcPr>
            <w:tcW w:w="1098" w:type="dxa"/>
          </w:tcPr>
          <w:p w:rsidR="009B6F07" w:rsidRDefault="009B6F07">
            <w:pPr>
              <w:pStyle w:val="TableText"/>
            </w:pPr>
            <w:r>
              <w:t>3</w:t>
            </w:r>
          </w:p>
        </w:tc>
        <w:tc>
          <w:tcPr>
            <w:tcW w:w="3330" w:type="dxa"/>
          </w:tcPr>
          <w:p w:rsidR="009B6F07" w:rsidRDefault="009B6F07">
            <w:pPr>
              <w:pStyle w:val="TableText"/>
            </w:pPr>
            <w:r>
              <w:t>System Type (SOA=0, LSMS=1)</w:t>
            </w:r>
          </w:p>
        </w:tc>
        <w:tc>
          <w:tcPr>
            <w:tcW w:w="5130" w:type="dxa"/>
          </w:tcPr>
          <w:p w:rsidR="009B6F07" w:rsidRDefault="009B6F07">
            <w:pPr>
              <w:pStyle w:val="TableText"/>
            </w:pPr>
            <w:r>
              <w:t>0</w:t>
            </w:r>
          </w:p>
        </w:tc>
      </w:tr>
      <w:tr w:rsidR="009B6F07">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8</w:t>
            </w:r>
          </w:p>
        </w:tc>
      </w:tr>
      <w:tr w:rsidR="009B6F07">
        <w:trPr>
          <w:cantSplit/>
        </w:trPr>
        <w:tc>
          <w:tcPr>
            <w:tcW w:w="1098" w:type="dxa"/>
          </w:tcPr>
          <w:p w:rsidR="009B6F07" w:rsidRDefault="009B6F07">
            <w:pPr>
              <w:pStyle w:val="TableText"/>
            </w:pPr>
            <w:r>
              <w:t>6</w:t>
            </w:r>
          </w:p>
        </w:tc>
        <w:tc>
          <w:tcPr>
            <w:tcW w:w="3330" w:type="dxa"/>
          </w:tcPr>
          <w:p w:rsidR="009B6F07" w:rsidRDefault="00EE393F">
            <w:pPr>
              <w:pStyle w:val="TableText"/>
            </w:pPr>
            <w:r>
              <w:t>WSMSC DPC</w:t>
            </w:r>
          </w:p>
        </w:tc>
        <w:tc>
          <w:tcPr>
            <w:tcW w:w="5130" w:type="dxa"/>
          </w:tcPr>
          <w:p w:rsidR="009B6F07" w:rsidRDefault="009B6F07">
            <w:pPr>
              <w:pStyle w:val="TableText"/>
            </w:pPr>
            <w:r>
              <w:t>Data for this attribute is included if the attribute was included in the original notification which depends on whether or not the Service Provider supported WSMSC DPC at the time of notification generation.  This field (empty pipes) will still be present but data is not present if LSMS or SOA did not support the WSMSC DPC at the time of notification generation as shown in this example.  If it were present the value would be in the same format as other DPC data (for example, 123123123 (This value is 3 octets)).</w:t>
            </w:r>
          </w:p>
          <w:p w:rsidR="009B6F07" w:rsidRDefault="009B6F07">
            <w:pPr>
              <w:pStyle w:val="TableText"/>
            </w:pPr>
            <w:r>
              <w:t>Value in ex</w:t>
            </w:r>
            <w:r w:rsidR="00D86D83">
              <w:t>a</w:t>
            </w:r>
            <w:r>
              <w:t>mple:</w:t>
            </w:r>
          </w:p>
        </w:tc>
      </w:tr>
      <w:tr w:rsidR="009B6F07">
        <w:trPr>
          <w:cantSplit/>
        </w:trPr>
        <w:tc>
          <w:tcPr>
            <w:tcW w:w="1098" w:type="dxa"/>
          </w:tcPr>
          <w:p w:rsidR="009B6F07" w:rsidRDefault="009B6F07">
            <w:pPr>
              <w:pStyle w:val="TableText"/>
            </w:pPr>
            <w:r>
              <w:t>7</w:t>
            </w:r>
          </w:p>
        </w:tc>
        <w:tc>
          <w:tcPr>
            <w:tcW w:w="3330" w:type="dxa"/>
          </w:tcPr>
          <w:p w:rsidR="009B6F07" w:rsidRDefault="009B6F07">
            <w:pPr>
              <w:pStyle w:val="TableText"/>
            </w:pPr>
            <w:r>
              <w:t>WSMSC SSN</w:t>
            </w:r>
          </w:p>
        </w:tc>
        <w:tc>
          <w:tcPr>
            <w:tcW w:w="5130" w:type="dxa"/>
          </w:tcPr>
          <w:p w:rsidR="009B6F07" w:rsidRDefault="009B6F07">
            <w:pPr>
              <w:pStyle w:val="TableText"/>
            </w:pPr>
            <w:r>
              <w:t>Data for this attribute is included if the attribute was included in the original notification which depends on whether or not the Service Provider supported WSMSC SSN at the time of notification generation.  This field (empty pipes) will still be present but data is not present if LSMS or SOA did not support the WSMSC SSN at the time of notification generation as shown in this example. If it were present the value would be in the same format as other SSN data (for example, 123 (This value is 1 octet and usually set to 000)).</w:t>
            </w:r>
          </w:p>
          <w:p w:rsidR="009B6F07" w:rsidRDefault="009B6F07">
            <w:pPr>
              <w:pStyle w:val="TableText"/>
            </w:pPr>
            <w:r>
              <w:t xml:space="preserve">Value in example: </w:t>
            </w:r>
          </w:p>
        </w:tc>
      </w:tr>
      <w:tr w:rsidR="009B6F07">
        <w:trPr>
          <w:cantSplit/>
        </w:trPr>
        <w:tc>
          <w:tcPr>
            <w:tcW w:w="1098" w:type="dxa"/>
          </w:tcPr>
          <w:p w:rsidR="009B6F07" w:rsidRDefault="00D471B9">
            <w:pPr>
              <w:pStyle w:val="TableText"/>
            </w:pPr>
            <w:r>
              <w:t>8</w:t>
            </w:r>
          </w:p>
        </w:tc>
        <w:tc>
          <w:tcPr>
            <w:tcW w:w="3330" w:type="dxa"/>
          </w:tcPr>
          <w:p w:rsidR="009B6F07" w:rsidRDefault="009B6F07">
            <w:pPr>
              <w:pStyle w:val="TableText"/>
            </w:pPr>
            <w:r>
              <w:t xml:space="preserve">Range Type (consecutive list=1, non-consecutive list =2) </w:t>
            </w:r>
          </w:p>
        </w:tc>
        <w:tc>
          <w:tcPr>
            <w:tcW w:w="5130" w:type="dxa"/>
          </w:tcPr>
          <w:p w:rsidR="009B6F07" w:rsidRDefault="009B6F07">
            <w:pPr>
              <w:pStyle w:val="TableText"/>
            </w:pPr>
            <w:r>
              <w:t xml:space="preserve">1 </w:t>
            </w:r>
          </w:p>
          <w:p w:rsidR="009B6F07" w:rsidRDefault="009B6F07">
            <w:pPr>
              <w:pStyle w:val="TableText"/>
            </w:pPr>
            <w:r>
              <w:t>NOTE: This field is only present in range notifications and included here for field definition and illustration purposes only.</w:t>
            </w:r>
          </w:p>
        </w:tc>
      </w:tr>
      <w:tr w:rsidR="00A53796">
        <w:trPr>
          <w:cantSplit/>
        </w:trPr>
        <w:tc>
          <w:tcPr>
            <w:tcW w:w="1098" w:type="dxa"/>
          </w:tcPr>
          <w:p w:rsidR="00A53796" w:rsidRDefault="00D471B9">
            <w:pPr>
              <w:pStyle w:val="TableText"/>
            </w:pPr>
            <w:r>
              <w:lastRenderedPageBreak/>
              <w:t>9</w:t>
            </w:r>
          </w:p>
        </w:tc>
        <w:tc>
          <w:tcPr>
            <w:tcW w:w="3330" w:type="dxa"/>
          </w:tcPr>
          <w:p w:rsidR="00A53796" w:rsidRDefault="00A53796">
            <w:pPr>
              <w:pStyle w:val="TableText"/>
            </w:pPr>
            <w:r>
              <w:t>SV Type</w:t>
            </w:r>
          </w:p>
        </w:tc>
        <w:tc>
          <w:tcPr>
            <w:tcW w:w="5130" w:type="dxa"/>
          </w:tcPr>
          <w:p w:rsidR="00D86D83" w:rsidRDefault="00D86D83">
            <w:pPr>
              <w:pStyle w:val="TableText"/>
            </w:pPr>
            <w:r>
              <w:t>0</w:t>
            </w:r>
          </w:p>
          <w:p w:rsidR="00D86D83" w:rsidRDefault="00D86D83">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A53796" w:rsidRDefault="00A53796">
            <w:pPr>
              <w:pStyle w:val="TableText"/>
            </w:pPr>
            <w:r>
              <w:t xml:space="preserve">Data for this attribute is </w:t>
            </w:r>
            <w:r w:rsidR="00D86D83">
              <w:t xml:space="preserve">included if the attribute was included in the original notification which depends on whether or not the Service Provider supported SV Type at the time of notification generation.  </w:t>
            </w:r>
          </w:p>
        </w:tc>
      </w:tr>
      <w:tr w:rsidR="00A53796">
        <w:trPr>
          <w:cantSplit/>
        </w:trPr>
        <w:tc>
          <w:tcPr>
            <w:tcW w:w="1098" w:type="dxa"/>
          </w:tcPr>
          <w:p w:rsidR="00A53796" w:rsidRDefault="00D471B9">
            <w:pPr>
              <w:pStyle w:val="TableText"/>
            </w:pPr>
            <w:r>
              <w:t>10</w:t>
            </w:r>
          </w:p>
        </w:tc>
        <w:tc>
          <w:tcPr>
            <w:tcW w:w="3330" w:type="dxa"/>
          </w:tcPr>
          <w:p w:rsidR="00A53796" w:rsidRDefault="00A53796">
            <w:pPr>
              <w:pStyle w:val="TableText"/>
            </w:pPr>
            <w:r>
              <w:t>Alternative SPID</w:t>
            </w:r>
          </w:p>
        </w:tc>
        <w:tc>
          <w:tcPr>
            <w:tcW w:w="5130" w:type="dxa"/>
          </w:tcPr>
          <w:p w:rsidR="00D86D83" w:rsidRDefault="00A53796">
            <w:pPr>
              <w:pStyle w:val="TableText"/>
            </w:pPr>
            <w:r>
              <w:t xml:space="preserve">2020 </w:t>
            </w:r>
          </w:p>
          <w:p w:rsidR="00D86D83" w:rsidRDefault="00D86D83">
            <w:pPr>
              <w:pStyle w:val="TableText"/>
            </w:pPr>
            <w:r>
              <w:t xml:space="preserve">This attribute (pipes) is included if the Service Provider supports Alternative SPID at the time of notification BDD generation.  If the Service Provider does not support Alternative SPID at the time of notification, the </w:t>
            </w:r>
            <w:r w:rsidR="00471F7F">
              <w:t>pipes</w:t>
            </w:r>
            <w:r>
              <w:t xml:space="preserve"> are not included in the notification BDD.</w:t>
            </w:r>
          </w:p>
          <w:p w:rsidR="00A53796" w:rsidRDefault="00D86D83">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A53796">
        <w:trPr>
          <w:cantSplit/>
        </w:trPr>
        <w:tc>
          <w:tcPr>
            <w:tcW w:w="1098" w:type="dxa"/>
          </w:tcPr>
          <w:p w:rsidR="00A53796" w:rsidRDefault="00A53796">
            <w:pPr>
              <w:pStyle w:val="TableText"/>
            </w:pPr>
            <w:r>
              <w:t>1</w:t>
            </w:r>
            <w:r w:rsidR="00D471B9">
              <w:t>1</w:t>
            </w:r>
          </w:p>
        </w:tc>
        <w:tc>
          <w:tcPr>
            <w:tcW w:w="3330" w:type="dxa"/>
          </w:tcPr>
          <w:p w:rsidR="00A53796" w:rsidRDefault="00A53796">
            <w:pPr>
              <w:pStyle w:val="TableText"/>
            </w:pPr>
            <w:r>
              <w:t>Attribute 1</w:t>
            </w:r>
          </w:p>
        </w:tc>
        <w:tc>
          <w:tcPr>
            <w:tcW w:w="5130" w:type="dxa"/>
          </w:tcPr>
          <w:p w:rsidR="00A53796" w:rsidRDefault="00A53796">
            <w:pPr>
              <w:pStyle w:val="TableText"/>
            </w:pPr>
            <w:r>
              <w:t>1234</w:t>
            </w:r>
          </w:p>
        </w:tc>
      </w:tr>
      <w:tr w:rsidR="00A53796">
        <w:trPr>
          <w:cantSplit/>
        </w:trPr>
        <w:tc>
          <w:tcPr>
            <w:tcW w:w="1098" w:type="dxa"/>
          </w:tcPr>
          <w:p w:rsidR="00A53796" w:rsidRDefault="00A53796">
            <w:pPr>
              <w:pStyle w:val="TableText"/>
            </w:pPr>
            <w:r>
              <w:t>1</w:t>
            </w:r>
            <w:r w:rsidR="00D471B9">
              <w:t>2</w:t>
            </w:r>
          </w:p>
        </w:tc>
        <w:tc>
          <w:tcPr>
            <w:tcW w:w="3330" w:type="dxa"/>
          </w:tcPr>
          <w:p w:rsidR="00A53796" w:rsidRDefault="00A53796">
            <w:pPr>
              <w:pStyle w:val="TableText"/>
            </w:pPr>
            <w:r>
              <w:t>Attribute 2</w:t>
            </w:r>
          </w:p>
        </w:tc>
        <w:tc>
          <w:tcPr>
            <w:tcW w:w="5130" w:type="dxa"/>
          </w:tcPr>
          <w:p w:rsidR="00A53796" w:rsidRDefault="00A53796">
            <w:pPr>
              <w:pStyle w:val="TableText"/>
            </w:pPr>
            <w:r>
              <w:t>303123</w:t>
            </w:r>
          </w:p>
        </w:tc>
      </w:tr>
      <w:tr w:rsidR="00A53796">
        <w:trPr>
          <w:cantSplit/>
        </w:trPr>
        <w:tc>
          <w:tcPr>
            <w:tcW w:w="1098" w:type="dxa"/>
          </w:tcPr>
          <w:p w:rsidR="00A53796" w:rsidRDefault="00A53796">
            <w:pPr>
              <w:pStyle w:val="TableText"/>
            </w:pPr>
            <w:r>
              <w:t>1</w:t>
            </w:r>
            <w:r w:rsidR="00D471B9">
              <w:t>3</w:t>
            </w:r>
          </w:p>
        </w:tc>
        <w:tc>
          <w:tcPr>
            <w:tcW w:w="3330" w:type="dxa"/>
          </w:tcPr>
          <w:p w:rsidR="00A53796" w:rsidRDefault="00A53796">
            <w:pPr>
              <w:pStyle w:val="TableText"/>
            </w:pPr>
            <w:r>
              <w:t>Attribute 3</w:t>
            </w:r>
          </w:p>
        </w:tc>
        <w:tc>
          <w:tcPr>
            <w:tcW w:w="5130" w:type="dxa"/>
          </w:tcPr>
          <w:p w:rsidR="00A53796" w:rsidRDefault="00A53796">
            <w:pPr>
              <w:pStyle w:val="TableText"/>
            </w:pPr>
            <w:r>
              <w:t>20040915000000</w:t>
            </w:r>
          </w:p>
        </w:tc>
      </w:tr>
      <w:tr w:rsidR="00A53796">
        <w:trPr>
          <w:cantSplit/>
        </w:trPr>
        <w:tc>
          <w:tcPr>
            <w:tcW w:w="1098" w:type="dxa"/>
          </w:tcPr>
          <w:p w:rsidR="00A53796" w:rsidRDefault="00A53796">
            <w:pPr>
              <w:pStyle w:val="TableText"/>
            </w:pPr>
            <w:r>
              <w:t>1</w:t>
            </w:r>
            <w:r w:rsidR="00D471B9">
              <w:t>4</w:t>
            </w:r>
          </w:p>
        </w:tc>
        <w:tc>
          <w:tcPr>
            <w:tcW w:w="3330" w:type="dxa"/>
          </w:tcPr>
          <w:p w:rsidR="00A53796" w:rsidRDefault="00A53796">
            <w:pPr>
              <w:pStyle w:val="TableText"/>
            </w:pPr>
            <w:r>
              <w:t>Attribute 4</w:t>
            </w:r>
          </w:p>
        </w:tc>
        <w:tc>
          <w:tcPr>
            <w:tcW w:w="5130" w:type="dxa"/>
          </w:tcPr>
          <w:p w:rsidR="00A53796" w:rsidRDefault="00A53796">
            <w:pPr>
              <w:pStyle w:val="TableText"/>
            </w:pPr>
            <w:r>
              <w:t>0</w:t>
            </w:r>
          </w:p>
        </w:tc>
      </w:tr>
      <w:tr w:rsidR="00A53796">
        <w:trPr>
          <w:cantSplit/>
        </w:trPr>
        <w:tc>
          <w:tcPr>
            <w:tcW w:w="1098" w:type="dxa"/>
          </w:tcPr>
          <w:p w:rsidR="00A53796" w:rsidRDefault="00A53796">
            <w:pPr>
              <w:pStyle w:val="TableText"/>
            </w:pPr>
            <w:r>
              <w:t>1</w:t>
            </w:r>
            <w:r w:rsidR="00D471B9">
              <w:t>5</w:t>
            </w:r>
          </w:p>
        </w:tc>
        <w:tc>
          <w:tcPr>
            <w:tcW w:w="3330" w:type="dxa"/>
          </w:tcPr>
          <w:p w:rsidR="00A53796" w:rsidRDefault="00A53796">
            <w:pPr>
              <w:pStyle w:val="TableText"/>
            </w:pPr>
            <w:r>
              <w:t>Attribute 5</w:t>
            </w:r>
          </w:p>
        </w:tc>
        <w:tc>
          <w:tcPr>
            <w:tcW w:w="5130" w:type="dxa"/>
          </w:tcPr>
          <w:p w:rsidR="00A53796" w:rsidRDefault="00A53796">
            <w:pPr>
              <w:pStyle w:val="TableText"/>
            </w:pPr>
            <w:r>
              <w:t>20040831173545</w:t>
            </w:r>
          </w:p>
        </w:tc>
      </w:tr>
      <w:tr w:rsidR="00A53796">
        <w:trPr>
          <w:cantSplit/>
        </w:trPr>
        <w:tc>
          <w:tcPr>
            <w:tcW w:w="1098" w:type="dxa"/>
          </w:tcPr>
          <w:p w:rsidR="00A53796" w:rsidRDefault="00A53796">
            <w:pPr>
              <w:pStyle w:val="TableText"/>
            </w:pPr>
            <w:r>
              <w:t>N</w:t>
            </w:r>
          </w:p>
        </w:tc>
        <w:tc>
          <w:tcPr>
            <w:tcW w:w="3330" w:type="dxa"/>
          </w:tcPr>
          <w:p w:rsidR="00A53796" w:rsidRDefault="00A53796">
            <w:pPr>
              <w:pStyle w:val="TableText"/>
            </w:pPr>
            <w:r>
              <w:t>Attribute n</w:t>
            </w:r>
          </w:p>
        </w:tc>
        <w:tc>
          <w:tcPr>
            <w:tcW w:w="5130" w:type="dxa"/>
          </w:tcPr>
          <w:p w:rsidR="00A53796" w:rsidRDefault="00A53796">
            <w:pPr>
              <w:pStyle w:val="TableText"/>
            </w:pPr>
          </w:p>
        </w:tc>
      </w:tr>
    </w:tbl>
    <w:p w:rsidR="009B6F07" w:rsidRDefault="009B6F07">
      <w:pPr>
        <w:pStyle w:val="Caption"/>
      </w:pPr>
      <w:r>
        <w:t>Table E- 7 -- Explanation of the Fields in the Notifications Download File</w:t>
      </w:r>
    </w:p>
    <w:p w:rsidR="00893E4C" w:rsidRDefault="00893E4C">
      <w:pPr>
        <w:pStyle w:val="BodyText"/>
      </w:pPr>
    </w:p>
    <w:p w:rsidR="009B6F07" w:rsidRDefault="00D77AE3">
      <w:pPr>
        <w:pStyle w:val="Caption"/>
      </w:pPr>
      <w:r>
        <w:rPr>
          <w:noProof/>
        </w:rPr>
        <w:lastRenderedPageBreak/>
        <w:pict>
          <v:rect id="_x0000_s1159" style="position:absolute;left:0;text-align:left;margin-left:5.55pt;margin-top:13pt;width:450pt;height:68.4pt;z-index:251661312">
            <v:textbox style="mso-next-textbox:#_x0000_s1159" inset="0,0,0,0">
              <w:txbxContent>
                <w:p w:rsidR="005536B9" w:rsidRDefault="005536B9">
                  <w:r>
                    <w:t>19960101155555|1111|0|1|18|||1|0|1|1234|303123|20040915000000|0|20040831173545(CR) (Notification 1)</w:t>
                  </w:r>
                </w:p>
                <w:p w:rsidR="005536B9" w:rsidRDefault="005536B9">
                  <w:r>
                    <w:t>19960101155555|1111|0|1|18|||1|0|1|1235|303242|20040915000000|0|20040831173549(CR)  (Notification 2)</w:t>
                  </w:r>
                </w:p>
              </w:txbxContent>
            </v:textbox>
            <w10:wrap type="topAndBottom"/>
          </v:rect>
        </w:pict>
      </w:r>
      <w:r w:rsidR="009B6F07">
        <w:t>Figure E- 8 – Notification Download File Examp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5536B9" w:rsidRDefault="00565B0A">
            <w:pPr>
              <w:pStyle w:val="TableText"/>
            </w:pPr>
            <w:r>
              <w:t xml:space="preserve">This attribute (pipes) is included if the Service Provider supports </w:t>
            </w:r>
            <w:r w:rsidR="00D2445C">
              <w:t xml:space="preserve">both Timer Type at the time of notification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6B3B97" w:rsidRDefault="00D2445C" w:rsidP="00565B0A">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lastRenderedPageBreak/>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5536B9" w:rsidRDefault="00D2445C">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lastRenderedPageBreak/>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695F80" w:rsidTr="00695F80">
        <w:trPr>
          <w:cantSplit/>
        </w:trPr>
        <w:tc>
          <w:tcPr>
            <w:tcW w:w="1098" w:type="dxa"/>
          </w:tcPr>
          <w:p w:rsidR="00695F80" w:rsidRDefault="00695F80" w:rsidP="00695F80">
            <w:pPr>
              <w:pStyle w:val="TableText"/>
            </w:pPr>
            <w:r>
              <w:t>27</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695F80">
            <w:pPr>
              <w:pStyle w:val="TableText"/>
            </w:pPr>
            <w:r>
              <w:t>28</w:t>
            </w:r>
          </w:p>
        </w:tc>
        <w:tc>
          <w:tcPr>
            <w:tcW w:w="3330" w:type="dxa"/>
          </w:tcPr>
          <w:p w:rsidR="006B3B97" w:rsidRDefault="006B3B97">
            <w:pPr>
              <w:pStyle w:val="TableText"/>
            </w:pPr>
            <w:r>
              <w:t xml:space="preserve">Version </w:t>
            </w:r>
            <w:smartTag w:uri="urn:schemas-microsoft-com:office:smarttags" w:element="State">
              <w:r>
                <w:t>TN</w:t>
              </w:r>
            </w:smartTag>
          </w:p>
        </w:tc>
        <w:tc>
          <w:tcPr>
            <w:tcW w:w="5130" w:type="dxa"/>
          </w:tcPr>
          <w:p w:rsidR="006B3B97" w:rsidRDefault="006B3B97">
            <w:pPr>
              <w:pStyle w:val="TableText"/>
            </w:pPr>
            <w:r>
              <w:t>3034401000</w:t>
            </w:r>
          </w:p>
        </w:tc>
      </w:tr>
      <w:tr w:rsidR="009B6F07" w:rsidTr="00695F80">
        <w:trPr>
          <w:cantSplit/>
        </w:trPr>
        <w:tc>
          <w:tcPr>
            <w:tcW w:w="1098" w:type="dxa"/>
          </w:tcPr>
          <w:p w:rsidR="005536B9" w:rsidRDefault="00695F80">
            <w:pPr>
              <w:pStyle w:val="TableText"/>
            </w:pPr>
            <w:r>
              <w:t>2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695F80" w:rsidTr="00695F80">
        <w:trPr>
          <w:cantSplit/>
        </w:trPr>
        <w:tc>
          <w:tcPr>
            <w:tcW w:w="1098" w:type="dxa"/>
          </w:tcPr>
          <w:p w:rsidR="00695F80" w:rsidRDefault="00695F80" w:rsidP="00695F80">
            <w:pPr>
              <w:pStyle w:val="TableText"/>
            </w:pPr>
            <w:r>
              <w:t>30</w:t>
            </w:r>
          </w:p>
        </w:tc>
        <w:tc>
          <w:tcPr>
            <w:tcW w:w="3330" w:type="dxa"/>
          </w:tcPr>
          <w:p w:rsidR="00695F80" w:rsidRDefault="00695F80" w:rsidP="00695F80">
            <w:pPr>
              <w:pStyle w:val="TableText"/>
            </w:pPr>
            <w:r>
              <w:t>Alternative SPID</w:t>
            </w:r>
          </w:p>
        </w:tc>
        <w:tc>
          <w:tcPr>
            <w:tcW w:w="5130" w:type="dxa"/>
          </w:tcPr>
          <w:p w:rsidR="005536B9" w:rsidRDefault="00695F80">
            <w:pPr>
              <w:pStyle w:val="TableText"/>
            </w:pPr>
            <w:r>
              <w:t>Not present if LSMS or SOA does not support the Alternative SPID as shown in this example.  If it were present the value would be as defined in the SV Data Model.</w:t>
            </w:r>
          </w:p>
        </w:tc>
      </w:tr>
      <w:tr w:rsidR="00695F80" w:rsidRPr="00411542" w:rsidTr="00695F80">
        <w:trPr>
          <w:cantSplit/>
        </w:trPr>
        <w:tc>
          <w:tcPr>
            <w:tcW w:w="1098" w:type="dxa"/>
          </w:tcPr>
          <w:p w:rsidR="00695F80" w:rsidRPr="00411542" w:rsidRDefault="00695F80" w:rsidP="00695F80">
            <w:pPr>
              <w:pStyle w:val="TableText"/>
            </w:pPr>
            <w:r>
              <w:t>31</w:t>
            </w:r>
          </w:p>
        </w:tc>
        <w:tc>
          <w:tcPr>
            <w:tcW w:w="3330" w:type="dxa"/>
          </w:tcPr>
          <w:p w:rsidR="00695F80" w:rsidRPr="00411542" w:rsidRDefault="00695F80" w:rsidP="00695F80">
            <w:pPr>
              <w:pStyle w:val="TableText"/>
            </w:pPr>
            <w:r w:rsidRPr="00E31F29">
              <w:t>Alt-End User Location Value</w:t>
            </w:r>
          </w:p>
        </w:tc>
        <w:tc>
          <w:tcPr>
            <w:tcW w:w="5130" w:type="dxa"/>
          </w:tcPr>
          <w:p w:rsidR="00695F80" w:rsidRPr="00411542" w:rsidRDefault="00695F80" w:rsidP="00695F80">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95F80" w:rsidRPr="00411542" w:rsidTr="00695F80">
        <w:trPr>
          <w:cantSplit/>
        </w:trPr>
        <w:tc>
          <w:tcPr>
            <w:tcW w:w="1098" w:type="dxa"/>
          </w:tcPr>
          <w:p w:rsidR="00695F80" w:rsidRPr="00411542" w:rsidRDefault="00695F80" w:rsidP="00695F80">
            <w:pPr>
              <w:pStyle w:val="TableText"/>
            </w:pPr>
            <w:r>
              <w:t>32</w:t>
            </w:r>
          </w:p>
        </w:tc>
        <w:tc>
          <w:tcPr>
            <w:tcW w:w="3330" w:type="dxa"/>
          </w:tcPr>
          <w:p w:rsidR="00695F80" w:rsidRPr="00411542" w:rsidRDefault="00695F80" w:rsidP="00695F80">
            <w:pPr>
              <w:pStyle w:val="TableText"/>
            </w:pPr>
            <w:r w:rsidRPr="00E31F29">
              <w:t>Alt-End User Location Type</w:t>
            </w:r>
          </w:p>
        </w:tc>
        <w:tc>
          <w:tcPr>
            <w:tcW w:w="5130" w:type="dxa"/>
          </w:tcPr>
          <w:p w:rsidR="00695F80" w:rsidRPr="00411542" w:rsidRDefault="00695F80" w:rsidP="00695F80">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95F80" w:rsidTr="00695F80">
        <w:trPr>
          <w:cantSplit/>
        </w:trPr>
        <w:tc>
          <w:tcPr>
            <w:tcW w:w="1098" w:type="dxa"/>
          </w:tcPr>
          <w:p w:rsidR="00695F80" w:rsidRPr="00411542" w:rsidRDefault="00695F80" w:rsidP="00695F80">
            <w:pPr>
              <w:pStyle w:val="TableText"/>
            </w:pPr>
            <w:r>
              <w:t>33</w:t>
            </w:r>
          </w:p>
        </w:tc>
        <w:tc>
          <w:tcPr>
            <w:tcW w:w="3330" w:type="dxa"/>
          </w:tcPr>
          <w:p w:rsidR="00695F80" w:rsidRPr="00411542" w:rsidRDefault="00695F80" w:rsidP="00695F80">
            <w:pPr>
              <w:pStyle w:val="TableText"/>
            </w:pPr>
            <w:r w:rsidRPr="00E31F29">
              <w:t>Alt-Billing ID</w:t>
            </w:r>
          </w:p>
        </w:tc>
        <w:tc>
          <w:tcPr>
            <w:tcW w:w="5130" w:type="dxa"/>
          </w:tcPr>
          <w:p w:rsidR="00695F80" w:rsidRPr="00411542" w:rsidRDefault="00695F80" w:rsidP="00695F80">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34</w:t>
            </w:r>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lastRenderedPageBreak/>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6E767B" w:rsidTr="005536B9">
        <w:trPr>
          <w:cantSplit/>
        </w:trPr>
        <w:tc>
          <w:tcPr>
            <w:tcW w:w="1098" w:type="dxa"/>
          </w:tcPr>
          <w:p w:rsidR="006E767B" w:rsidRDefault="006E767B" w:rsidP="005536B9">
            <w:pPr>
              <w:pStyle w:val="TableText"/>
            </w:pPr>
            <w:r>
              <w:t>27</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r>
              <w:t>2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6E767B">
            <w:pPr>
              <w:pStyle w:val="TableText"/>
            </w:pPr>
            <w:r>
              <w:t>2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6E767B">
            <w:pPr>
              <w:pStyle w:val="TableText"/>
            </w:pPr>
            <w:r>
              <w:t>3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6E767B">
            <w:pPr>
              <w:pStyle w:val="TableText"/>
            </w:pPr>
            <w:r>
              <w:t>31</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6E767B">
            <w:pPr>
              <w:pStyle w:val="TableText"/>
            </w:pPr>
            <w:r>
              <w:lastRenderedPageBreak/>
              <w:t>32</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6E767B" w:rsidTr="005536B9">
        <w:trPr>
          <w:cantSplit/>
        </w:trPr>
        <w:tc>
          <w:tcPr>
            <w:tcW w:w="1098" w:type="dxa"/>
          </w:tcPr>
          <w:p w:rsidR="006E767B" w:rsidRDefault="006E767B" w:rsidP="005536B9">
            <w:pPr>
              <w:pStyle w:val="TableText"/>
            </w:pPr>
            <w:r>
              <w:t>33</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r>
              <w:t>34</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r>
              <w:t>35</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r>
              <w:t>36</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37</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lastRenderedPageBreak/>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6E767B" w:rsidTr="005536B9">
        <w:trPr>
          <w:cantSplit/>
        </w:trPr>
        <w:tc>
          <w:tcPr>
            <w:tcW w:w="1098" w:type="dxa"/>
          </w:tcPr>
          <w:p w:rsidR="006E767B" w:rsidRDefault="006E767B" w:rsidP="005536B9">
            <w:pPr>
              <w:pStyle w:val="TableText"/>
            </w:pPr>
            <w:r>
              <w:t>27</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r>
              <w:t>2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6E767B">
            <w:pPr>
              <w:pStyle w:val="TableText"/>
            </w:pPr>
            <w:r>
              <w:t>2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6E767B">
            <w:pPr>
              <w:pStyle w:val="TableText"/>
            </w:pPr>
            <w:r>
              <w:t>3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6E767B">
            <w:pPr>
              <w:pStyle w:val="TableText"/>
            </w:pPr>
            <w:r>
              <w:t>3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6E767B">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6E767B">
            <w:pPr>
              <w:pStyle w:val="TableText"/>
            </w:pPr>
            <w:r>
              <w:t>33</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6E767B">
            <w:pPr>
              <w:pStyle w:val="TableText"/>
            </w:pPr>
            <w:r>
              <w:t>34</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6E767B" w:rsidTr="005536B9">
        <w:trPr>
          <w:cantSplit/>
        </w:trPr>
        <w:tc>
          <w:tcPr>
            <w:tcW w:w="1098" w:type="dxa"/>
          </w:tcPr>
          <w:p w:rsidR="006E767B" w:rsidRDefault="006E767B" w:rsidP="005536B9">
            <w:pPr>
              <w:pStyle w:val="TableText"/>
            </w:pPr>
            <w:r>
              <w:t>35</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r>
              <w:t>36</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r>
              <w:t>37</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r>
              <w:lastRenderedPageBreak/>
              <w:t>38</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39</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lastRenderedPageBreak/>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lastRenderedPageBreak/>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lastRenderedPageBreak/>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245FEF" w:rsidTr="00695F80">
        <w:trPr>
          <w:cantSplit/>
        </w:trPr>
        <w:tc>
          <w:tcPr>
            <w:tcW w:w="1098" w:type="dxa"/>
          </w:tcPr>
          <w:p w:rsidR="0098030F" w:rsidRDefault="0009387C">
            <w:pPr>
              <w:pStyle w:val="TableText"/>
            </w:pPr>
            <w:r>
              <w:t>24</w:t>
            </w:r>
          </w:p>
        </w:tc>
        <w:tc>
          <w:tcPr>
            <w:tcW w:w="3330" w:type="dxa"/>
          </w:tcPr>
          <w:p w:rsidR="00245FEF" w:rsidRDefault="00245FEF" w:rsidP="00245FEF">
            <w:pPr>
              <w:pStyle w:val="TableText"/>
            </w:pPr>
            <w:r>
              <w:t>Alternative SPID</w:t>
            </w:r>
          </w:p>
        </w:tc>
        <w:tc>
          <w:tcPr>
            <w:tcW w:w="5130" w:type="dxa"/>
          </w:tcPr>
          <w:p w:rsidR="00245FEF" w:rsidRDefault="00245FEF" w:rsidP="00245FEF">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460E99" w:rsidTr="00695F80">
        <w:trPr>
          <w:cantSplit/>
        </w:trPr>
        <w:tc>
          <w:tcPr>
            <w:tcW w:w="1098" w:type="dxa"/>
          </w:tcPr>
          <w:p w:rsidR="00460E99" w:rsidRDefault="0009387C" w:rsidP="00460E99">
            <w:pPr>
              <w:pStyle w:val="TableText"/>
            </w:pPr>
            <w:r>
              <w:t>25</w:t>
            </w:r>
          </w:p>
        </w:tc>
        <w:tc>
          <w:tcPr>
            <w:tcW w:w="3330" w:type="dxa"/>
          </w:tcPr>
          <w:p w:rsidR="007E524F" w:rsidRDefault="00460E99">
            <w:pPr>
              <w:pStyle w:val="TableText"/>
            </w:pPr>
            <w:r>
              <w:t>Alt-End User Location Value</w:t>
            </w:r>
          </w:p>
        </w:tc>
        <w:tc>
          <w:tcPr>
            <w:tcW w:w="5130" w:type="dxa"/>
          </w:tcPr>
          <w:p w:rsidR="00460E99" w:rsidRDefault="00460E99" w:rsidP="00460E99">
            <w:pPr>
              <w:pStyle w:val="TableText"/>
            </w:pPr>
            <w:r>
              <w:t>123456789</w:t>
            </w:r>
          </w:p>
          <w:p w:rsidR="00460E99" w:rsidRDefault="00460E99" w:rsidP="00460E9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460E99" w:rsidTr="00695F80">
        <w:trPr>
          <w:cantSplit/>
        </w:trPr>
        <w:tc>
          <w:tcPr>
            <w:tcW w:w="1098" w:type="dxa"/>
          </w:tcPr>
          <w:p w:rsidR="00460E99" w:rsidRDefault="0009387C" w:rsidP="00460E99">
            <w:pPr>
              <w:pStyle w:val="TableText"/>
            </w:pPr>
            <w:r>
              <w:lastRenderedPageBreak/>
              <w:t>26</w:t>
            </w:r>
          </w:p>
        </w:tc>
        <w:tc>
          <w:tcPr>
            <w:tcW w:w="3330" w:type="dxa"/>
          </w:tcPr>
          <w:p w:rsidR="007E524F" w:rsidRDefault="00460E99">
            <w:pPr>
              <w:pStyle w:val="TableText"/>
            </w:pPr>
            <w:r>
              <w:t>Alt-End User Location Type</w:t>
            </w:r>
          </w:p>
        </w:tc>
        <w:tc>
          <w:tcPr>
            <w:tcW w:w="5130" w:type="dxa"/>
          </w:tcPr>
          <w:p w:rsidR="00460E99" w:rsidRDefault="00460E99" w:rsidP="00460E99">
            <w:pPr>
              <w:pStyle w:val="TableText"/>
            </w:pPr>
            <w:r>
              <w:t>12</w:t>
            </w:r>
          </w:p>
          <w:p w:rsidR="00460E99" w:rsidRDefault="00460E99" w:rsidP="00460E9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460E99" w:rsidTr="00695F80">
        <w:trPr>
          <w:cantSplit/>
        </w:trPr>
        <w:tc>
          <w:tcPr>
            <w:tcW w:w="1098" w:type="dxa"/>
          </w:tcPr>
          <w:p w:rsidR="007E524F" w:rsidRDefault="0009387C">
            <w:pPr>
              <w:pStyle w:val="TableText"/>
            </w:pPr>
            <w:r>
              <w:t>27</w:t>
            </w:r>
          </w:p>
        </w:tc>
        <w:tc>
          <w:tcPr>
            <w:tcW w:w="3330" w:type="dxa"/>
          </w:tcPr>
          <w:p w:rsidR="00460E99" w:rsidRDefault="00460E99" w:rsidP="00460E99">
            <w:pPr>
              <w:pStyle w:val="TableText"/>
            </w:pPr>
            <w:r>
              <w:t>Billing ID</w:t>
            </w:r>
          </w:p>
        </w:tc>
        <w:tc>
          <w:tcPr>
            <w:tcW w:w="5130" w:type="dxa"/>
          </w:tcPr>
          <w:p w:rsidR="00460E99" w:rsidRDefault="00460E99" w:rsidP="00460E99">
            <w:pPr>
              <w:pStyle w:val="TableText"/>
            </w:pPr>
            <w:r>
              <w:t>1234</w:t>
            </w:r>
          </w:p>
          <w:p w:rsidR="00460E99" w:rsidRDefault="00460E99" w:rsidP="00460E9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Billing ID at the time of notification generation.</w:t>
            </w:r>
          </w:p>
        </w:tc>
      </w:tr>
      <w:tr w:rsidR="00460E99" w:rsidTr="00695F80">
        <w:trPr>
          <w:cantSplit/>
        </w:trPr>
        <w:tc>
          <w:tcPr>
            <w:tcW w:w="1098" w:type="dxa"/>
          </w:tcPr>
          <w:p w:rsidR="007E524F" w:rsidRDefault="0009387C">
            <w:pPr>
              <w:pStyle w:val="TableText"/>
            </w:pPr>
            <w:r>
              <w:t>28</w:t>
            </w:r>
          </w:p>
        </w:tc>
        <w:tc>
          <w:tcPr>
            <w:tcW w:w="3330" w:type="dxa"/>
          </w:tcPr>
          <w:p w:rsidR="00460E99" w:rsidRDefault="00460E99" w:rsidP="00460E99">
            <w:pPr>
              <w:pStyle w:val="TableText"/>
            </w:pPr>
            <w:r>
              <w:t>Voice URI</w:t>
            </w:r>
          </w:p>
        </w:tc>
        <w:tc>
          <w:tcPr>
            <w:tcW w:w="5130" w:type="dxa"/>
          </w:tcPr>
          <w:p w:rsidR="00460E99" w:rsidRDefault="00460E99" w:rsidP="00460E99">
            <w:pPr>
              <w:pStyle w:val="TableText"/>
            </w:pPr>
            <w:r>
              <w:t>10.100.150.200</w:t>
            </w:r>
          </w:p>
          <w:p w:rsidR="00460E99" w:rsidRDefault="00460E99" w:rsidP="00460E9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Voice URI at the time of notification generation.</w:t>
            </w:r>
          </w:p>
        </w:tc>
      </w:tr>
      <w:tr w:rsidR="00460E99" w:rsidTr="00695F80">
        <w:trPr>
          <w:cantSplit/>
        </w:trPr>
        <w:tc>
          <w:tcPr>
            <w:tcW w:w="1098" w:type="dxa"/>
          </w:tcPr>
          <w:p w:rsidR="00460E99" w:rsidRDefault="0009387C" w:rsidP="00460E99">
            <w:pPr>
              <w:pStyle w:val="TableText"/>
            </w:pPr>
            <w:r>
              <w:lastRenderedPageBreak/>
              <w:t>29</w:t>
            </w:r>
          </w:p>
        </w:tc>
        <w:tc>
          <w:tcPr>
            <w:tcW w:w="3330" w:type="dxa"/>
          </w:tcPr>
          <w:p w:rsidR="00460E99" w:rsidRDefault="00460E99" w:rsidP="00460E99">
            <w:pPr>
              <w:pStyle w:val="TableText"/>
            </w:pPr>
            <w:r>
              <w:t>MMS URI</w:t>
            </w:r>
          </w:p>
        </w:tc>
        <w:tc>
          <w:tcPr>
            <w:tcW w:w="5130" w:type="dxa"/>
          </w:tcPr>
          <w:p w:rsidR="00460E99" w:rsidRDefault="00460E99" w:rsidP="00460E99">
            <w:pPr>
              <w:pStyle w:val="TableText"/>
            </w:pPr>
            <w:r>
              <w:t>10.111.150.200</w:t>
            </w:r>
          </w:p>
          <w:p w:rsidR="00460E99" w:rsidRDefault="00460E99" w:rsidP="00460E9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MMS URI at the time of notification generation.</w:t>
            </w:r>
          </w:p>
        </w:tc>
      </w:tr>
      <w:tr w:rsidR="00460E99" w:rsidTr="00695F80">
        <w:trPr>
          <w:cantSplit/>
        </w:trPr>
        <w:tc>
          <w:tcPr>
            <w:tcW w:w="1098" w:type="dxa"/>
          </w:tcPr>
          <w:p w:rsidR="00460E99" w:rsidRDefault="0009387C" w:rsidP="00460E99">
            <w:pPr>
              <w:pStyle w:val="TableText"/>
            </w:pPr>
            <w:r>
              <w:t>30</w:t>
            </w:r>
          </w:p>
        </w:tc>
        <w:tc>
          <w:tcPr>
            <w:tcW w:w="3330" w:type="dxa"/>
          </w:tcPr>
          <w:p w:rsidR="00460E99" w:rsidRDefault="00460E99" w:rsidP="00460E99">
            <w:pPr>
              <w:pStyle w:val="TableText"/>
            </w:pPr>
            <w:r>
              <w:t>SMS URI</w:t>
            </w:r>
          </w:p>
        </w:tc>
        <w:tc>
          <w:tcPr>
            <w:tcW w:w="5130" w:type="dxa"/>
          </w:tcPr>
          <w:p w:rsidR="00460E99" w:rsidRDefault="00460E99" w:rsidP="00460E99">
            <w:pPr>
              <w:pStyle w:val="TableText"/>
            </w:pPr>
            <w:r>
              <w:t>10.20.3.10</w:t>
            </w:r>
          </w:p>
          <w:p w:rsidR="00460E99" w:rsidRDefault="00460E99" w:rsidP="00460E9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09387C" w:rsidP="002C0E89">
            <w:pPr>
              <w:pStyle w:val="TableText"/>
            </w:pPr>
            <w:r>
              <w:t>31</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A53796" w:rsidTr="00695F80">
        <w:trPr>
          <w:cantSplit/>
        </w:trPr>
        <w:tc>
          <w:tcPr>
            <w:tcW w:w="1098" w:type="dxa"/>
          </w:tcPr>
          <w:p w:rsidR="00A53796" w:rsidRDefault="00A53796">
            <w:pPr>
              <w:pStyle w:val="TableText"/>
            </w:pPr>
            <w:r>
              <w:lastRenderedPageBreak/>
              <w:t>21</w:t>
            </w:r>
          </w:p>
        </w:tc>
        <w:tc>
          <w:tcPr>
            <w:tcW w:w="3330" w:type="dxa"/>
          </w:tcPr>
          <w:p w:rsidR="00A53796" w:rsidRDefault="00A53796">
            <w:pPr>
              <w:pStyle w:val="TableText"/>
            </w:pPr>
            <w:r>
              <w:t>Alternative SPID</w:t>
            </w:r>
          </w:p>
        </w:tc>
        <w:tc>
          <w:tcPr>
            <w:tcW w:w="5130" w:type="dxa"/>
          </w:tcPr>
          <w:p w:rsidR="00A53796" w:rsidRDefault="00A53796">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2C0E89" w:rsidTr="00695F80">
        <w:trPr>
          <w:cantSplit/>
        </w:trPr>
        <w:tc>
          <w:tcPr>
            <w:tcW w:w="1098" w:type="dxa"/>
          </w:tcPr>
          <w:p w:rsidR="002C0E89" w:rsidRDefault="002C0E89" w:rsidP="002C0E89">
            <w:pPr>
              <w:pStyle w:val="TableText"/>
            </w:pPr>
            <w:r>
              <w:t>22</w:t>
            </w:r>
          </w:p>
        </w:tc>
        <w:tc>
          <w:tcPr>
            <w:tcW w:w="3330" w:type="dxa"/>
          </w:tcPr>
          <w:p w:rsidR="002C0E89" w:rsidRDefault="002C0E89" w:rsidP="002C0E89">
            <w:pPr>
              <w:pStyle w:val="TableText"/>
            </w:pPr>
            <w:r>
              <w:t>Alt-End User Location Value</w:t>
            </w:r>
          </w:p>
        </w:tc>
        <w:tc>
          <w:tcPr>
            <w:tcW w:w="5130" w:type="dxa"/>
          </w:tcPr>
          <w:p w:rsidR="002C0E89" w:rsidRDefault="002C0E89" w:rsidP="002C0E89">
            <w:pPr>
              <w:pStyle w:val="TableText"/>
            </w:pPr>
            <w:r>
              <w:t>123456789</w:t>
            </w:r>
          </w:p>
          <w:p w:rsidR="002C0E89" w:rsidRDefault="002C0E89" w:rsidP="002C0E8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2C0E89" w:rsidTr="00695F80">
        <w:trPr>
          <w:cantSplit/>
        </w:trPr>
        <w:tc>
          <w:tcPr>
            <w:tcW w:w="1098" w:type="dxa"/>
          </w:tcPr>
          <w:p w:rsidR="002C0E89" w:rsidRDefault="002C0E89" w:rsidP="002C0E89">
            <w:pPr>
              <w:pStyle w:val="TableText"/>
            </w:pPr>
            <w:r>
              <w:t>23</w:t>
            </w:r>
          </w:p>
        </w:tc>
        <w:tc>
          <w:tcPr>
            <w:tcW w:w="3330" w:type="dxa"/>
          </w:tcPr>
          <w:p w:rsidR="002C0E89" w:rsidRDefault="002C0E89" w:rsidP="002C0E89">
            <w:pPr>
              <w:pStyle w:val="TableText"/>
            </w:pPr>
            <w:r>
              <w:t>Alt-End User Location Type</w:t>
            </w:r>
          </w:p>
        </w:tc>
        <w:tc>
          <w:tcPr>
            <w:tcW w:w="5130" w:type="dxa"/>
          </w:tcPr>
          <w:p w:rsidR="002C0E89" w:rsidRDefault="002C0E89" w:rsidP="002C0E89">
            <w:pPr>
              <w:pStyle w:val="TableText"/>
            </w:pPr>
            <w:r>
              <w:t>12</w:t>
            </w:r>
          </w:p>
          <w:p w:rsidR="002C0E89" w:rsidRDefault="002C0E89" w:rsidP="002C0E8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2C0E89" w:rsidTr="00695F80">
        <w:trPr>
          <w:cantSplit/>
        </w:trPr>
        <w:tc>
          <w:tcPr>
            <w:tcW w:w="1098" w:type="dxa"/>
          </w:tcPr>
          <w:p w:rsidR="002C0E89" w:rsidRDefault="002C0E89" w:rsidP="002C0E89">
            <w:pPr>
              <w:pStyle w:val="TableText"/>
            </w:pPr>
            <w:r>
              <w:lastRenderedPageBreak/>
              <w:t>24</w:t>
            </w:r>
          </w:p>
        </w:tc>
        <w:tc>
          <w:tcPr>
            <w:tcW w:w="3330" w:type="dxa"/>
          </w:tcPr>
          <w:p w:rsidR="002C0E89" w:rsidRDefault="002C0E89" w:rsidP="002C0E89">
            <w:pPr>
              <w:pStyle w:val="TableText"/>
            </w:pPr>
            <w:r>
              <w:t>Alt-Billing ID</w:t>
            </w:r>
          </w:p>
        </w:tc>
        <w:tc>
          <w:tcPr>
            <w:tcW w:w="5130" w:type="dxa"/>
          </w:tcPr>
          <w:p w:rsidR="002C0E89" w:rsidRDefault="002C0E89" w:rsidP="002C0E89">
            <w:pPr>
              <w:pStyle w:val="TableText"/>
            </w:pPr>
            <w:r>
              <w:t>1234</w:t>
            </w:r>
          </w:p>
          <w:p w:rsidR="002C0E89" w:rsidRDefault="002C0E89" w:rsidP="002C0E8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Billing ID at the time of notification generation.</w:t>
            </w:r>
          </w:p>
        </w:tc>
      </w:tr>
      <w:tr w:rsidR="002C0E89" w:rsidTr="00695F80">
        <w:trPr>
          <w:cantSplit/>
        </w:trPr>
        <w:tc>
          <w:tcPr>
            <w:tcW w:w="1098" w:type="dxa"/>
          </w:tcPr>
          <w:p w:rsidR="002C0E89" w:rsidRDefault="002C0E89" w:rsidP="002C0E89">
            <w:pPr>
              <w:pStyle w:val="TableText"/>
            </w:pPr>
            <w:r>
              <w:t>25</w:t>
            </w:r>
          </w:p>
        </w:tc>
        <w:tc>
          <w:tcPr>
            <w:tcW w:w="3330" w:type="dxa"/>
          </w:tcPr>
          <w:p w:rsidR="002C0E89" w:rsidRDefault="002C0E89" w:rsidP="002C0E89">
            <w:pPr>
              <w:pStyle w:val="TableText"/>
            </w:pPr>
            <w:r>
              <w:t>Voice URI</w:t>
            </w:r>
          </w:p>
        </w:tc>
        <w:tc>
          <w:tcPr>
            <w:tcW w:w="5130" w:type="dxa"/>
          </w:tcPr>
          <w:p w:rsidR="002C0E89" w:rsidRDefault="002C0E89" w:rsidP="002C0E89">
            <w:pPr>
              <w:pStyle w:val="TableText"/>
            </w:pPr>
            <w:r>
              <w:t>10.100.150.200</w:t>
            </w:r>
          </w:p>
          <w:p w:rsidR="002C0E89" w:rsidRDefault="002C0E89" w:rsidP="002C0E8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Voice URI at the time of notification generation.</w:t>
            </w:r>
          </w:p>
        </w:tc>
      </w:tr>
      <w:tr w:rsidR="002C0E89" w:rsidTr="00695F80">
        <w:trPr>
          <w:cantSplit/>
        </w:trPr>
        <w:tc>
          <w:tcPr>
            <w:tcW w:w="1098" w:type="dxa"/>
          </w:tcPr>
          <w:p w:rsidR="002C0E89" w:rsidRDefault="002C0E89" w:rsidP="002C0E89">
            <w:pPr>
              <w:pStyle w:val="TableText"/>
            </w:pPr>
            <w:r>
              <w:t>26</w:t>
            </w:r>
          </w:p>
        </w:tc>
        <w:tc>
          <w:tcPr>
            <w:tcW w:w="3330" w:type="dxa"/>
          </w:tcPr>
          <w:p w:rsidR="002C0E89" w:rsidRDefault="002C0E89" w:rsidP="002C0E89">
            <w:pPr>
              <w:pStyle w:val="TableText"/>
            </w:pPr>
            <w:r>
              <w:t>MMS URI</w:t>
            </w:r>
          </w:p>
        </w:tc>
        <w:tc>
          <w:tcPr>
            <w:tcW w:w="5130" w:type="dxa"/>
          </w:tcPr>
          <w:p w:rsidR="002C0E89" w:rsidRDefault="002C0E89" w:rsidP="002C0E89">
            <w:pPr>
              <w:pStyle w:val="TableText"/>
            </w:pPr>
            <w:r>
              <w:t>10.111.150.200</w:t>
            </w:r>
          </w:p>
          <w:p w:rsidR="002C0E89" w:rsidRDefault="002C0E89" w:rsidP="002C0E8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MMS URI at the time of notification generation.</w:t>
            </w:r>
          </w:p>
        </w:tc>
      </w:tr>
      <w:tr w:rsidR="002C0E89" w:rsidTr="00695F80">
        <w:trPr>
          <w:cantSplit/>
        </w:trPr>
        <w:tc>
          <w:tcPr>
            <w:tcW w:w="1098" w:type="dxa"/>
          </w:tcPr>
          <w:p w:rsidR="002C0E89" w:rsidRDefault="002C0E89" w:rsidP="002C0E89">
            <w:pPr>
              <w:pStyle w:val="TableText"/>
            </w:pPr>
            <w:r>
              <w:lastRenderedPageBreak/>
              <w:t>27</w:t>
            </w:r>
          </w:p>
        </w:tc>
        <w:tc>
          <w:tcPr>
            <w:tcW w:w="3330" w:type="dxa"/>
          </w:tcPr>
          <w:p w:rsidR="002C0E89" w:rsidRDefault="002C0E89" w:rsidP="002C0E89">
            <w:pPr>
              <w:pStyle w:val="TableText"/>
            </w:pPr>
            <w:r>
              <w:t>SMS URI</w:t>
            </w:r>
          </w:p>
        </w:tc>
        <w:tc>
          <w:tcPr>
            <w:tcW w:w="5130" w:type="dxa"/>
          </w:tcPr>
          <w:p w:rsidR="002C0E89" w:rsidRDefault="002C0E89" w:rsidP="002C0E89">
            <w:pPr>
              <w:pStyle w:val="TableText"/>
            </w:pPr>
            <w:r>
              <w:t>10.20.3.10</w:t>
            </w:r>
          </w:p>
          <w:p w:rsidR="002C0E89" w:rsidRDefault="002C0E89" w:rsidP="002C0E8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2C0E89" w:rsidP="002C0E89">
            <w:pPr>
              <w:pStyle w:val="TableText"/>
            </w:pPr>
            <w:r>
              <w:t>28</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lastRenderedPageBreak/>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lastRenderedPageBreak/>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9B6F07" w:rsidRDefault="009B6F07">
      <w:pPr>
        <w:pStyle w:val="Caption"/>
      </w:pPr>
      <w:r>
        <w:t>Figure E- 8 – Notification Download File Example</w:t>
      </w:r>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9B6F07" w:rsidRDefault="009B6F07">
      <w:pPr>
        <w:rPr>
          <w:b/>
        </w:rPr>
      </w:pPr>
      <w:r>
        <w:rPr>
          <w:b/>
        </w:rPr>
        <w:t>AR5-1</w:t>
      </w:r>
      <w:r>
        <w:rPr>
          <w:b/>
        </w:rPr>
        <w:tab/>
        <w:t>(Duplicates R5-25)</w:t>
      </w:r>
    </w:p>
    <w:p w:rsidR="009B6F07" w:rsidRDefault="009B6F07">
      <w:pPr>
        <w:rPr>
          <w:b/>
        </w:rPr>
      </w:pPr>
      <w:r>
        <w:rPr>
          <w:b/>
        </w:rPr>
        <w:t>AR4-1.1</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X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R3-11 (Replaced with RR3-229, RR3-230, RR3-231, and RR3-232)</w:t>
      </w:r>
    </w:p>
    <w:p w:rsidR="009B6F07" w:rsidRDefault="009B6F07">
      <w:pPr>
        <w:rPr>
          <w:b/>
        </w:rPr>
      </w:pPr>
      <w:r>
        <w:rPr>
          <w:b/>
        </w:rPr>
        <w:t>RR3-30 (Replaced with RR3-233, RR3-234, RR3-235, and RR3-236)</w:t>
      </w:r>
    </w:p>
    <w:p w:rsidR="009B6F07" w:rsidRDefault="009B6F07">
      <w:pPr>
        <w:rPr>
          <w:b/>
        </w:rPr>
      </w:pPr>
      <w:r>
        <w:rPr>
          <w:b/>
        </w:rPr>
        <w:t>R3</w:t>
      </w:r>
      <w:r>
        <w:rPr>
          <w:b/>
        </w:rPr>
        <w:noBreakHyphen/>
        <w:t>6.1 (Duplicate – refer to R3-7.2)</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9B6F07">
      <w:pPr>
        <w:rPr>
          <w:b/>
          <w:bCs/>
        </w:rPr>
      </w:pPr>
      <w:r>
        <w:rPr>
          <w:b/>
          <w:bCs/>
        </w:rPr>
        <w:t>RN3-4.36</w:t>
      </w:r>
    </w:p>
    <w:p w:rsidR="009B6F07" w:rsidRDefault="009B6F07">
      <w:pPr>
        <w:rPr>
          <w:b/>
          <w:bCs/>
        </w:rPr>
      </w:pPr>
      <w:r>
        <w:rPr>
          <w:b/>
          <w:bCs/>
        </w:rPr>
        <w:t>RN3-4.37</w:t>
      </w:r>
    </w:p>
    <w:p w:rsidR="009B6F07" w:rsidRDefault="009B6F07">
      <w:pPr>
        <w:rPr>
          <w:b/>
          <w:bCs/>
        </w:rPr>
      </w:pPr>
      <w:r>
        <w:rPr>
          <w:b/>
          <w:bCs/>
        </w:rPr>
        <w:t>RN 3-4.4</w:t>
      </w:r>
    </w:p>
    <w:p w:rsidR="009B6F07" w:rsidRDefault="009B6F07">
      <w:pPr>
        <w:rPr>
          <w:b/>
          <w:bCs/>
        </w:rPr>
      </w:pPr>
      <w:r>
        <w:rPr>
          <w:b/>
          <w:bCs/>
        </w:rPr>
        <w:t>RN3-4.5</w:t>
      </w:r>
    </w:p>
    <w:p w:rsidR="009B6F07" w:rsidRDefault="009B6F07">
      <w:pPr>
        <w:rPr>
          <w:b/>
          <w:bCs/>
        </w:rPr>
      </w:pPr>
      <w:r>
        <w:rPr>
          <w:b/>
          <w:bCs/>
        </w:rPr>
        <w:t>RN3-4.19</w:t>
      </w:r>
    </w:p>
    <w:p w:rsidR="009B6F07" w:rsidRDefault="009B6F07">
      <w:pPr>
        <w:rPr>
          <w:b/>
          <w:bCs/>
        </w:rPr>
      </w:pPr>
      <w:r>
        <w:rPr>
          <w:b/>
          <w:bCs/>
        </w:rPr>
        <w:t>RN 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9B6F07" w:rsidRDefault="009B6F07">
      <w:pPr>
        <w:rPr>
          <w:b/>
        </w:rPr>
      </w:pPr>
      <w:r>
        <w:rPr>
          <w:b/>
        </w:rPr>
        <w:t>RR3-51.1</w:t>
      </w:r>
    </w:p>
    <w:p w:rsidR="009B6F07" w:rsidRDefault="009B6F07">
      <w:pPr>
        <w:rPr>
          <w:b/>
        </w:rPr>
      </w:pPr>
      <w:r>
        <w:rPr>
          <w:b/>
        </w:rPr>
        <w:lastRenderedPageBreak/>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9B6F07" w:rsidRDefault="009B6F07">
      <w:pPr>
        <w:rPr>
          <w:b/>
          <w:bCs/>
        </w:rPr>
      </w:pPr>
      <w:r>
        <w:rPr>
          <w:b/>
          <w:bCs/>
        </w:rPr>
        <w:t>RR3-226</w:t>
      </w:r>
    </w:p>
    <w:p w:rsidR="009B6F07" w:rsidRDefault="009B6F07">
      <w:pPr>
        <w:rPr>
          <w:b/>
          <w:bCs/>
        </w:rPr>
      </w:pPr>
      <w:r>
        <w:rPr>
          <w:b/>
          <w:bCs/>
        </w:rPr>
        <w:t>RR3-470</w:t>
      </w:r>
    </w:p>
    <w:p w:rsidR="009B6F07" w:rsidRDefault="009B6F07">
      <w:pPr>
        <w:rPr>
          <w:b/>
          <w:bCs/>
        </w:rPr>
      </w:pPr>
      <w:r>
        <w:rPr>
          <w:b/>
          <w:bCs/>
        </w:rPr>
        <w:t>RR3-471</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R5-6.3</w:t>
      </w:r>
    </w:p>
    <w:p w:rsidR="009B6F07" w:rsidRDefault="009B6F07">
      <w:pPr>
        <w:rPr>
          <w:b/>
        </w:rPr>
      </w:pPr>
      <w:r>
        <w:rPr>
          <w:b/>
        </w:rPr>
        <w:t>R5-8.2 (Duplicate – refer to R5-25)</w:t>
      </w:r>
    </w:p>
    <w:p w:rsidR="009B6F07" w:rsidRDefault="009B6F07">
      <w:pPr>
        <w:rPr>
          <w:b/>
        </w:rPr>
      </w:pPr>
      <w:r>
        <w:rPr>
          <w:b/>
        </w:rPr>
        <w:t>RN5-9</w:t>
      </w:r>
    </w:p>
    <w:p w:rsidR="009B6F07" w:rsidRDefault="009B6F07">
      <w:pPr>
        <w:rPr>
          <w:b/>
        </w:rPr>
      </w:pPr>
      <w:r>
        <w:rPr>
          <w:b/>
        </w:rPr>
        <w:t>RR5-10.4</w:t>
      </w:r>
    </w:p>
    <w:p w:rsidR="009B6F07" w:rsidRDefault="009B6F07">
      <w:pPr>
        <w:rPr>
          <w:b/>
        </w:rPr>
      </w:pPr>
      <w:r>
        <w:rPr>
          <w:b/>
        </w:rPr>
        <w:lastRenderedPageBreak/>
        <w:t>RR5-10.5</w:t>
      </w:r>
    </w:p>
    <w:p w:rsidR="009B6F07" w:rsidRDefault="009B6F07">
      <w:pPr>
        <w:rPr>
          <w:b/>
        </w:rPr>
      </w:pPr>
      <w:r>
        <w:rPr>
          <w:b/>
        </w:rPr>
        <w:t>RN5-11 (Duplicate – refer to R5-42 and R5-43)</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5-17.1 (Duplicate – refer to R5-18.8 and R5-20.1)</w:t>
      </w:r>
    </w:p>
    <w:p w:rsidR="009B6F07" w:rsidRDefault="009B6F07">
      <w:pPr>
        <w:rPr>
          <w:b/>
        </w:rPr>
      </w:pPr>
      <w:r>
        <w:rPr>
          <w:b/>
        </w:rPr>
        <w:t>R5-17.2 (Duplicate – refer to R5-18.8 and R5-20.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5-18.3</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5-21.5 (Duplicate – refer to R5-21.1)</w:t>
      </w:r>
    </w:p>
    <w:p w:rsidR="009B6F07" w:rsidRDefault="009B6F07">
      <w:pPr>
        <w:rPr>
          <w:b/>
        </w:rPr>
      </w:pPr>
      <w:r>
        <w:rPr>
          <w:b/>
        </w:rPr>
        <w:t>R5-23.4</w:t>
      </w:r>
    </w:p>
    <w:p w:rsidR="009B6F07" w:rsidRDefault="009B6F07">
      <w:pPr>
        <w:rPr>
          <w:b/>
        </w:rPr>
      </w:pPr>
      <w:r>
        <w:rPr>
          <w:b/>
        </w:rPr>
        <w:t>R5-24.1 (Duplicate – refer to R5-27 and R5-28)</w:t>
      </w:r>
    </w:p>
    <w:p w:rsidR="009B6F07" w:rsidRDefault="009B6F07">
      <w:pPr>
        <w:rPr>
          <w:b/>
        </w:rPr>
      </w:pPr>
      <w:r>
        <w:rPr>
          <w:b/>
        </w:rPr>
        <w:t>R5-24.2 (Duplicate – refer to R5-27 and R5-28)</w:t>
      </w:r>
    </w:p>
    <w:p w:rsidR="009B6F07" w:rsidRDefault="009B6F07">
      <w:pPr>
        <w:rPr>
          <w:b/>
        </w:rPr>
      </w:pPr>
      <w:r>
        <w:rPr>
          <w:b/>
        </w:rPr>
        <w:t>R5-24.3 (Duplicate – refer to R5-27 and R5-28)</w:t>
      </w:r>
    </w:p>
    <w:p w:rsidR="009B6F07" w:rsidRDefault="009B6F07">
      <w:pPr>
        <w:rPr>
          <w:b/>
        </w:rPr>
      </w:pPr>
      <w:r>
        <w:rPr>
          <w:b/>
        </w:rPr>
        <w:t>RR5-26.2</w:t>
      </w:r>
    </w:p>
    <w:p w:rsidR="009B6F07" w:rsidRDefault="009B6F07">
      <w:pPr>
        <w:rPr>
          <w:b/>
        </w:rPr>
      </w:pPr>
      <w:r>
        <w:rPr>
          <w:b/>
        </w:rPr>
        <w:t>R5-27.5 (Duplicate – refer to RR5-42.1)</w:t>
      </w:r>
    </w:p>
    <w:p w:rsidR="009B6F07" w:rsidRDefault="009B6F07">
      <w:pPr>
        <w:rPr>
          <w:b/>
        </w:rPr>
      </w:pPr>
      <w:r>
        <w:rPr>
          <w:b/>
        </w:rPr>
        <w:t xml:space="preserve">RR5-28.2 </w:t>
      </w:r>
    </w:p>
    <w:p w:rsidR="009B6F07" w:rsidRDefault="009B6F07">
      <w:pPr>
        <w:rPr>
          <w:b/>
        </w:rPr>
      </w:pPr>
      <w:r>
        <w:rPr>
          <w:b/>
        </w:rPr>
        <w:t>R5-29.2</w:t>
      </w:r>
    </w:p>
    <w:p w:rsidR="009B6F07" w:rsidRDefault="009B6F07">
      <w:pPr>
        <w:rPr>
          <w:b/>
        </w:rPr>
      </w:pPr>
      <w:r>
        <w:rPr>
          <w:b/>
        </w:rPr>
        <w:t>R5-31.1</w:t>
      </w:r>
    </w:p>
    <w:p w:rsidR="009B6F07" w:rsidRDefault="009B6F07">
      <w:pPr>
        <w:rPr>
          <w:b/>
        </w:rPr>
      </w:pPr>
      <w:r>
        <w:rPr>
          <w:b/>
        </w:rPr>
        <w:t>R5-31.2</w:t>
      </w:r>
    </w:p>
    <w:p w:rsidR="009B6F07" w:rsidRDefault="009B6F07">
      <w:pPr>
        <w:rPr>
          <w:b/>
        </w:rPr>
      </w:pPr>
      <w:r>
        <w:rPr>
          <w:b/>
        </w:rPr>
        <w:t>R5-32 (Duplicate – refer to R5-31.3)</w:t>
      </w:r>
    </w:p>
    <w:p w:rsidR="009B6F07" w:rsidRDefault="009B6F07">
      <w:pPr>
        <w:rPr>
          <w:b/>
        </w:rPr>
      </w:pPr>
      <w:r>
        <w:rPr>
          <w:b/>
        </w:rPr>
        <w:t>R5-33 (Duplicate – refer to R5-35 and R5-36)</w:t>
      </w:r>
    </w:p>
    <w:p w:rsidR="009B6F07" w:rsidRDefault="009B6F07">
      <w:pPr>
        <w:rPr>
          <w:b/>
        </w:rPr>
      </w:pPr>
      <w:r>
        <w:rPr>
          <w:b/>
        </w:rPr>
        <w:t>R5-34</w:t>
      </w:r>
    </w:p>
    <w:p w:rsidR="009B6F07" w:rsidRDefault="009B6F07">
      <w:pPr>
        <w:rPr>
          <w:b/>
        </w:rPr>
      </w:pPr>
      <w:r>
        <w:rPr>
          <w:b/>
        </w:rPr>
        <w:t>R5-40.2 (Duplicate – refer to R5-34)</w:t>
      </w:r>
    </w:p>
    <w:p w:rsidR="009B6F07" w:rsidRDefault="009B6F07">
      <w:pPr>
        <w:rPr>
          <w:b/>
        </w:rPr>
      </w:pPr>
      <w:r>
        <w:rPr>
          <w:b/>
        </w:rPr>
        <w:t>RR5-43</w:t>
      </w:r>
      <w:r>
        <w:rPr>
          <w:b/>
        </w:rPr>
        <w:tab/>
        <w:t>Activation with Old Service Provider Authorization</w:t>
      </w:r>
    </w:p>
    <w:p w:rsidR="009B6F07" w:rsidRDefault="009B6F07">
      <w:pPr>
        <w:rPr>
          <w:b/>
        </w:rPr>
      </w:pPr>
      <w:r>
        <w:rPr>
          <w:b/>
        </w:rPr>
        <w:lastRenderedPageBreak/>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5</w:t>
      </w:r>
      <w:r>
        <w:rPr>
          <w:b/>
        </w:rPr>
        <w:noBreakHyphen/>
        <w:t>48</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5</w:t>
      </w:r>
      <w:r>
        <w:rPr>
          <w:b/>
        </w:rPr>
        <w:noBreakHyphen/>
        <w:t>49.1</w:t>
      </w:r>
    </w:p>
    <w:p w:rsidR="009B6F07" w:rsidRDefault="009B6F07">
      <w:pPr>
        <w:rPr>
          <w:b/>
        </w:rPr>
      </w:pPr>
      <w:r>
        <w:rPr>
          <w:b/>
        </w:rPr>
        <w:t>R5-49.2</w:t>
      </w:r>
    </w:p>
    <w:p w:rsidR="009B6F07" w:rsidRDefault="009B6F07">
      <w:pPr>
        <w:rPr>
          <w:b/>
        </w:rPr>
      </w:pPr>
      <w:r>
        <w:rPr>
          <w:b/>
        </w:rPr>
        <w:t>RR5-54</w:t>
      </w:r>
    </w:p>
    <w:p w:rsidR="009B6F07" w:rsidRDefault="009B6F07">
      <w:pPr>
        <w:rPr>
          <w:b/>
        </w:rPr>
      </w:pPr>
      <w:r>
        <w:rPr>
          <w:b/>
        </w:rPr>
        <w:t>R5</w:t>
      </w:r>
      <w:r>
        <w:rPr>
          <w:b/>
        </w:rPr>
        <w:noBreakHyphen/>
        <w:t>54.1</w:t>
      </w:r>
    </w:p>
    <w:p w:rsidR="009B6F07" w:rsidRDefault="009B6F07">
      <w:pPr>
        <w:rPr>
          <w:b/>
        </w:rPr>
      </w:pPr>
      <w:r>
        <w:rPr>
          <w:b/>
        </w:rPr>
        <w:t>R5-54.2</w:t>
      </w:r>
    </w:p>
    <w:p w:rsidR="009B6F07" w:rsidRDefault="009B6F07">
      <w:pPr>
        <w:rPr>
          <w:b/>
        </w:rPr>
      </w:pPr>
      <w:r>
        <w:rPr>
          <w:b/>
        </w:rPr>
        <w:t>R5-56 (Duplicate – refer to R5-57.1)</w:t>
      </w:r>
    </w:p>
    <w:p w:rsidR="009B6F07" w:rsidRDefault="009B6F07">
      <w:pPr>
        <w:rPr>
          <w:b/>
        </w:rPr>
      </w:pPr>
      <w:r>
        <w:rPr>
          <w:b/>
        </w:rPr>
        <w:t>R5-64.2</w:t>
      </w:r>
    </w:p>
    <w:p w:rsidR="009B6F07" w:rsidRDefault="009B6F07">
      <w:pPr>
        <w:rPr>
          <w:b/>
        </w:rPr>
      </w:pPr>
      <w:r>
        <w:rPr>
          <w:b/>
        </w:rPr>
        <w:t>R5-64.3</w:t>
      </w:r>
    </w:p>
    <w:p w:rsidR="009B6F07" w:rsidRDefault="009B6F07">
      <w:pPr>
        <w:rPr>
          <w:b/>
        </w:rPr>
      </w:pPr>
      <w:r>
        <w:rPr>
          <w:b/>
        </w:rPr>
        <w:t>R5-64.4</w:t>
      </w:r>
    </w:p>
    <w:p w:rsidR="009B6F07" w:rsidRDefault="009B6F07">
      <w:pPr>
        <w:rPr>
          <w:b/>
        </w:rPr>
      </w:pPr>
      <w:r>
        <w:rPr>
          <w:b/>
        </w:rPr>
        <w:t>R5-64.5</w:t>
      </w:r>
    </w:p>
    <w:p w:rsidR="009B6F07" w:rsidRDefault="009B6F07">
      <w:pPr>
        <w:rPr>
          <w:b/>
        </w:rPr>
      </w:pPr>
      <w:r>
        <w:rPr>
          <w:b/>
        </w:rPr>
        <w:t>R5-64.6</w:t>
      </w:r>
    </w:p>
    <w:p w:rsidR="009B6F07" w:rsidRDefault="009B6F07">
      <w:pPr>
        <w:rPr>
          <w:b/>
        </w:rPr>
      </w:pPr>
      <w:r>
        <w:rPr>
          <w:b/>
        </w:rPr>
        <w:t>R5-64.7</w:t>
      </w:r>
    </w:p>
    <w:p w:rsidR="009B6F07" w:rsidRDefault="009B6F07">
      <w:pPr>
        <w:rPr>
          <w:b/>
        </w:rPr>
      </w:pPr>
      <w:r>
        <w:rPr>
          <w:b/>
        </w:rPr>
        <w:t>R5-65.3</w:t>
      </w:r>
    </w:p>
    <w:p w:rsidR="009B6F07" w:rsidRDefault="009B6F07">
      <w:pPr>
        <w:rPr>
          <w:b/>
        </w:rPr>
      </w:pPr>
      <w:r>
        <w:rPr>
          <w:b/>
        </w:rPr>
        <w:t>R5</w:t>
      </w:r>
      <w:r>
        <w:rPr>
          <w:b/>
        </w:rPr>
        <w:noBreakHyphen/>
        <w:t>66.1</w:t>
      </w:r>
    </w:p>
    <w:p w:rsidR="009B6F07" w:rsidRDefault="009B6F07">
      <w:pPr>
        <w:rPr>
          <w:b/>
        </w:rPr>
      </w:pPr>
      <w:r>
        <w:rPr>
          <w:b/>
        </w:rPr>
        <w:t>R5-71.1 (Superseded – refer to RR5-28)</w:t>
      </w:r>
    </w:p>
    <w:p w:rsidR="009B6F07" w:rsidRDefault="009B6F07">
      <w:pPr>
        <w:rPr>
          <w:b/>
        </w:rPr>
      </w:pPr>
      <w:r>
        <w:rPr>
          <w:b/>
        </w:rPr>
        <w:t>R5-71.7</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9B6F07" w:rsidRDefault="009B6F07">
      <w:pPr>
        <w:rPr>
          <w:b/>
        </w:rPr>
      </w:pPr>
      <w:r>
        <w:rPr>
          <w:b/>
        </w:rPr>
        <w:t>RX6-3.1</w:t>
      </w:r>
    </w:p>
    <w:p w:rsidR="009B6F07" w:rsidRDefault="009B6F07">
      <w:pPr>
        <w:rPr>
          <w:b/>
        </w:rPr>
      </w:pPr>
      <w:r>
        <w:rPr>
          <w:b/>
        </w:rPr>
        <w:t>RR6-6 (Duplicate – refer to R10-10.1)</w:t>
      </w:r>
    </w:p>
    <w:p w:rsidR="009B6F07" w:rsidRDefault="009B6F07">
      <w:pPr>
        <w:rPr>
          <w:b/>
        </w:rPr>
      </w:pPr>
      <w:r>
        <w:rPr>
          <w:b/>
        </w:rPr>
        <w:t>RR6-7 (Duplicate – refer to R10-10.1)</w:t>
      </w:r>
    </w:p>
    <w:p w:rsidR="009B6F07" w:rsidRDefault="009B6F07">
      <w:pPr>
        <w:rPr>
          <w:b/>
        </w:rPr>
      </w:pPr>
      <w:r>
        <w:rPr>
          <w:b/>
        </w:rPr>
        <w:lastRenderedPageBreak/>
        <w:t>RR6-10</w:t>
      </w:r>
    </w:p>
    <w:p w:rsidR="009B6F07" w:rsidRDefault="009B6F07">
      <w:pPr>
        <w:rPr>
          <w:b/>
        </w:rPr>
      </w:pPr>
      <w:r>
        <w:rPr>
          <w:b/>
        </w:rPr>
        <w:t>RR6-11 (</w:t>
      </w:r>
      <w:r>
        <w:rPr>
          <w:b/>
          <w:u w:val="single"/>
        </w:rPr>
        <w:t>Duplicate</w:t>
      </w:r>
      <w:r>
        <w:rPr>
          <w:b/>
        </w:rPr>
        <w:t xml:space="preserve"> - refer to RX6-2.5)</w:t>
      </w:r>
    </w:p>
    <w:p w:rsidR="009B6F07" w:rsidRDefault="009B6F07">
      <w:pPr>
        <w:rPr>
          <w:b/>
        </w:rPr>
      </w:pPr>
      <w:r>
        <w:rPr>
          <w:b/>
        </w:rPr>
        <w:t>RR6-12 (moved to RX6-2.6)</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9B6F07" w:rsidRDefault="009B6F07">
      <w:pPr>
        <w:rPr>
          <w:b/>
        </w:rPr>
      </w:pPr>
      <w:r>
        <w:rPr>
          <w:b/>
        </w:rPr>
        <w:t>R6-4.1</w:t>
      </w:r>
    </w:p>
    <w:p w:rsidR="009B6F07" w:rsidRDefault="009B6F07">
      <w:pPr>
        <w:rPr>
          <w:b/>
        </w:rPr>
      </w:pPr>
      <w:r>
        <w:rPr>
          <w:b/>
        </w:rPr>
        <w:t>R6-4.2</w:t>
      </w:r>
    </w:p>
    <w:p w:rsidR="009B6F07" w:rsidRDefault="009B6F07">
      <w:pPr>
        <w:rPr>
          <w:b/>
        </w:rPr>
      </w:pPr>
      <w:r>
        <w:rPr>
          <w:b/>
        </w:rPr>
        <w:t>R6-4.3</w:t>
      </w:r>
    </w:p>
    <w:p w:rsidR="009B6F07" w:rsidRDefault="009B6F07">
      <w:pPr>
        <w:rPr>
          <w:b/>
        </w:rPr>
      </w:pPr>
      <w:r>
        <w:rPr>
          <w:b/>
        </w:rPr>
        <w:t>R6-5.1</w:t>
      </w:r>
    </w:p>
    <w:p w:rsidR="009B6F07" w:rsidRDefault="009B6F07">
      <w:pPr>
        <w:rPr>
          <w:b/>
        </w:rPr>
      </w:pPr>
      <w:r>
        <w:rPr>
          <w:b/>
        </w:rPr>
        <w:lastRenderedPageBreak/>
        <w:t>R6-5.2</w:t>
      </w:r>
    </w:p>
    <w:p w:rsidR="009B6F07" w:rsidRDefault="009B6F07">
      <w:pPr>
        <w:rPr>
          <w:b/>
        </w:rPr>
      </w:pPr>
      <w:r>
        <w:rPr>
          <w:b/>
        </w:rPr>
        <w:t>R6-6.1</w:t>
      </w:r>
    </w:p>
    <w:p w:rsidR="009B6F07" w:rsidRDefault="009B6F07">
      <w:pPr>
        <w:rPr>
          <w:b/>
        </w:rPr>
      </w:pPr>
      <w:r>
        <w:rPr>
          <w:b/>
        </w:rPr>
        <w:t>R6-6.2</w:t>
      </w:r>
    </w:p>
    <w:p w:rsidR="009B6F07" w:rsidRDefault="009B6F07">
      <w:pPr>
        <w:rPr>
          <w:b/>
        </w:rPr>
      </w:pPr>
      <w:r>
        <w:rPr>
          <w:b/>
        </w:rPr>
        <w:t>R6-7.1</w:t>
      </w:r>
    </w:p>
    <w:p w:rsidR="009B6F07" w:rsidRDefault="009B6F07">
      <w:pPr>
        <w:rPr>
          <w:b/>
        </w:rPr>
      </w:pPr>
      <w:r>
        <w:rPr>
          <w:b/>
        </w:rPr>
        <w:t>R6-7.2</w:t>
      </w:r>
    </w:p>
    <w:p w:rsidR="009B6F07" w:rsidRDefault="009B6F07">
      <w:pPr>
        <w:rPr>
          <w:b/>
        </w:rPr>
      </w:pPr>
      <w:r>
        <w:rPr>
          <w:b/>
        </w:rPr>
        <w:t>R6-8.1</w:t>
      </w:r>
    </w:p>
    <w:p w:rsidR="009B6F07" w:rsidRDefault="009B6F07">
      <w:pPr>
        <w:rPr>
          <w:b/>
        </w:rPr>
      </w:pPr>
      <w:r>
        <w:rPr>
          <w:b/>
        </w:rPr>
        <w:t>R6-8.2</w:t>
      </w:r>
    </w:p>
    <w:p w:rsidR="009B6F07" w:rsidRDefault="009B6F07">
      <w:pPr>
        <w:rPr>
          <w:b/>
        </w:rPr>
      </w:pPr>
      <w:r>
        <w:rPr>
          <w:b/>
        </w:rPr>
        <w:t>R6-9.1</w:t>
      </w:r>
    </w:p>
    <w:p w:rsidR="009B6F07" w:rsidRDefault="009B6F07">
      <w:pPr>
        <w:rPr>
          <w:b/>
        </w:rPr>
      </w:pPr>
      <w:r>
        <w:rPr>
          <w:b/>
        </w:rPr>
        <w:t>R6-9.2</w:t>
      </w:r>
    </w:p>
    <w:p w:rsidR="009B6F07" w:rsidRDefault="009B6F07">
      <w:pPr>
        <w:rPr>
          <w:b/>
        </w:rPr>
      </w:pPr>
      <w:r>
        <w:rPr>
          <w:b/>
        </w:rPr>
        <w:t>R6-9.3</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9B6F07" w:rsidRDefault="009B6F07">
      <w:pPr>
        <w:rPr>
          <w:b/>
        </w:rPr>
      </w:pPr>
      <w:r>
        <w:rPr>
          <w:b/>
        </w:rPr>
        <w:t>RR6-18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9B6F07" w:rsidRDefault="009B6F07">
      <w:pPr>
        <w:rPr>
          <w:b/>
        </w:rPr>
      </w:pPr>
      <w:r>
        <w:rPr>
          <w:b/>
        </w:rPr>
        <w:t>R7-110.2 (Duplicate – refer to R7-107.2)</w:t>
      </w:r>
    </w:p>
    <w:p w:rsidR="009B6F07" w:rsidRDefault="009B6F07">
      <w:pPr>
        <w:rPr>
          <w:b/>
        </w:rPr>
      </w:pPr>
      <w:r>
        <w:rPr>
          <w:b/>
        </w:rPr>
        <w:t>R8-2.2</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lastRenderedPageBreak/>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rPr>
          <w:b/>
        </w:rPr>
      </w:pP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7A46" w:rsidRDefault="00D77A46">
      <w:r>
        <w:separator/>
      </w:r>
    </w:p>
  </w:endnote>
  <w:endnote w:type="continuationSeparator" w:id="0">
    <w:p w:rsidR="00D77A46" w:rsidRDefault="00D77A4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3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D77AE3">
    <w:pPr>
      <w:pStyle w:val="Footer"/>
      <w:framePr w:wrap="around" w:vAnchor="text" w:hAnchor="margin" w:xAlign="center" w:y="1"/>
      <w:rPr>
        <w:rStyle w:val="PageNumber"/>
      </w:rPr>
    </w:pPr>
    <w:r>
      <w:rPr>
        <w:rStyle w:val="PageNumber"/>
      </w:rPr>
      <w:fldChar w:fldCharType="begin"/>
    </w:r>
    <w:r w:rsidR="005536B9">
      <w:rPr>
        <w:rStyle w:val="PageNumber"/>
      </w:rPr>
      <w:instrText xml:space="preserve">PAGE  </w:instrText>
    </w:r>
    <w:r>
      <w:rPr>
        <w:rStyle w:val="PageNumber"/>
      </w:rPr>
      <w:fldChar w:fldCharType="end"/>
    </w:r>
  </w:p>
  <w:p w:rsidR="005536B9" w:rsidRDefault="005536B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D77AE3">
      <w:rPr>
        <w:rStyle w:val="PageNumber"/>
      </w:rPr>
      <w:fldChar w:fldCharType="begin"/>
    </w:r>
    <w:r>
      <w:rPr>
        <w:rStyle w:val="PageNumber"/>
      </w:rPr>
      <w:instrText xml:space="preserve"> PAGE </w:instrText>
    </w:r>
    <w:r w:rsidR="00D77AE3">
      <w:rPr>
        <w:rStyle w:val="PageNumber"/>
      </w:rPr>
      <w:fldChar w:fldCharType="separate"/>
    </w:r>
    <w:r>
      <w:rPr>
        <w:rStyle w:val="PageNumber"/>
        <w:noProof/>
      </w:rPr>
      <w:t>2</w:t>
    </w:r>
    <w:r w:rsidR="00D77AE3">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Footer"/>
    </w:pPr>
    <w:r>
      <w:t>Release 3.4: © 1997 - 2010 NeuStar, Inc.</w:t>
    </w:r>
    <w:r>
      <w:tab/>
    </w:r>
    <w:r w:rsidR="00D77AE3">
      <w:rPr>
        <w:rStyle w:val="PageNumber"/>
      </w:rPr>
      <w:fldChar w:fldCharType="begin"/>
    </w:r>
    <w:r>
      <w:rPr>
        <w:rStyle w:val="PageNumber"/>
      </w:rPr>
      <w:instrText xml:space="preserve"> PAGE </w:instrText>
    </w:r>
    <w:r w:rsidR="00D77AE3">
      <w:rPr>
        <w:rStyle w:val="PageNumber"/>
      </w:rPr>
      <w:fldChar w:fldCharType="separate"/>
    </w:r>
    <w:r w:rsidR="0091019E">
      <w:rPr>
        <w:rStyle w:val="PageNumber"/>
        <w:noProof/>
      </w:rPr>
      <w:t>viii</w:t>
    </w:r>
    <w:r w:rsidR="00D77AE3">
      <w:rPr>
        <w:rStyle w:val="PageNumber"/>
      </w:rPr>
      <w:fldChar w:fldCharType="end"/>
    </w:r>
    <w:r>
      <w:tab/>
      <w:t>North American Numbering Council (NANC)</w:t>
    </w:r>
    <w:r>
      <w:br/>
    </w:r>
    <w:r>
      <w:tab/>
    </w:r>
    <w:r>
      <w:tab/>
      <w:t>Functional Requirements Specification Release 3.4.0</w:t>
    </w:r>
    <w:del w:id="7" w:author="Nakamura, John" w:date="2010-04-08T16:44:00Z">
      <w:r w:rsidDel="0091019E">
        <w:delText>a</w:delText>
      </w:r>
    </w:del>
    <w:ins w:id="8" w:author="Nakamura, John" w:date="2010-04-08T16:44:00Z">
      <w:r w:rsidR="0091019E">
        <w:t>b</w:t>
      </w:r>
    </w:ins>
  </w:p>
  <w:p w:rsidR="005536B9" w:rsidRDefault="005536B9">
    <w:pPr>
      <w:pStyle w:val="Footer"/>
    </w:pPr>
    <w:r>
      <w:t>Freely distributable subject to the terms of the GNU GPL, see inside cover notice.</w:t>
    </w:r>
    <w:r>
      <w:tab/>
    </w:r>
    <w:del w:id="9" w:author="Nakamura, John" w:date="2010-04-08T16:44:00Z">
      <w:r w:rsidDel="0091019E">
        <w:delText>March 19</w:delText>
      </w:r>
    </w:del>
    <w:ins w:id="10" w:author="Nakamura, John" w:date="2010-04-08T16:44:00Z">
      <w:r w:rsidR="0091019E">
        <w:t>April 9</w:t>
      </w:r>
    </w:ins>
    <w:r>
      <w:t>, 2010</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rsidP="00E31F29">
    <w:pPr>
      <w:pStyle w:val="Footer"/>
      <w:tabs>
        <w:tab w:val="clear" w:pos="5040"/>
        <w:tab w:val="clear" w:pos="10080"/>
        <w:tab w:val="center" w:pos="4680"/>
        <w:tab w:val="right" w:pos="9360"/>
      </w:tabs>
    </w:pPr>
    <w:r>
      <w:t>Release 3.4: © 1997 - 2010 NeuStar, Inc.</w:t>
    </w:r>
    <w:r>
      <w:tab/>
    </w:r>
    <w:r w:rsidR="00D77AE3">
      <w:rPr>
        <w:rStyle w:val="PageNumber"/>
      </w:rPr>
      <w:fldChar w:fldCharType="begin"/>
    </w:r>
    <w:r>
      <w:rPr>
        <w:rStyle w:val="PageNumber"/>
      </w:rPr>
      <w:instrText xml:space="preserve"> PAGE </w:instrText>
    </w:r>
    <w:r w:rsidR="00D77AE3">
      <w:rPr>
        <w:rStyle w:val="PageNumber"/>
      </w:rPr>
      <w:fldChar w:fldCharType="separate"/>
    </w:r>
    <w:r w:rsidR="0091019E">
      <w:rPr>
        <w:rStyle w:val="PageNumber"/>
        <w:noProof/>
      </w:rPr>
      <w:t>H-1</w:t>
    </w:r>
    <w:r w:rsidR="00D77AE3">
      <w:rPr>
        <w:rStyle w:val="PageNumber"/>
      </w:rPr>
      <w:fldChar w:fldCharType="end"/>
    </w:r>
    <w:r>
      <w:tab/>
      <w:t>North American Numbering Council (NANC)</w:t>
    </w:r>
    <w:r>
      <w:br/>
    </w:r>
    <w:r>
      <w:tab/>
    </w:r>
    <w:r>
      <w:tab/>
      <w:t>Functional Requirements Specification Release 3.4.0</w:t>
    </w:r>
    <w:del w:id="11" w:author="Nakamura, John" w:date="2010-04-08T16:45:00Z">
      <w:r w:rsidDel="0091019E">
        <w:delText>a</w:delText>
      </w:r>
    </w:del>
    <w:ins w:id="12" w:author="Nakamura, John" w:date="2010-04-08T16:45:00Z">
      <w:r w:rsidR="0091019E">
        <w:t>b</w:t>
      </w:r>
    </w:ins>
  </w:p>
  <w:p w:rsidR="005536B9" w:rsidRDefault="005536B9" w:rsidP="00E31F29">
    <w:pPr>
      <w:pStyle w:val="Footer"/>
      <w:tabs>
        <w:tab w:val="clear" w:pos="5040"/>
        <w:tab w:val="clear" w:pos="10080"/>
        <w:tab w:val="center" w:pos="4680"/>
        <w:tab w:val="right" w:pos="9360"/>
      </w:tabs>
    </w:pPr>
    <w:r>
      <w:t>Freely distributable subject to the terms of the GNU GPL, see inside cover notice.</w:t>
    </w:r>
    <w:r>
      <w:tab/>
    </w:r>
    <w:del w:id="13" w:author="Nakamura, John" w:date="2010-04-08T16:45:00Z">
      <w:r w:rsidDel="0091019E">
        <w:delText>March 19</w:delText>
      </w:r>
    </w:del>
    <w:ins w:id="14" w:author="Nakamura, John" w:date="2010-04-08T16:45:00Z">
      <w:r w:rsidR="0091019E">
        <w:t>April 9</w:t>
      </w:r>
    </w:ins>
    <w:r>
      <w:t>, 201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7A46" w:rsidRDefault="00D77A46">
      <w:r>
        <w:separator/>
      </w:r>
    </w:p>
  </w:footnote>
  <w:footnote w:type="continuationSeparator" w:id="0">
    <w:p w:rsidR="00D77A46" w:rsidRDefault="00D77A46">
      <w:r>
        <w:continuationSeparator/>
      </w:r>
    </w:p>
  </w:footnote>
  <w:footnote w:id="1">
    <w:p w:rsidR="005536B9" w:rsidRDefault="005536B9">
      <w:pPr>
        <w:pStyle w:val="TableFootnote"/>
        <w:widowControl/>
      </w:pPr>
      <w:r>
        <w:rPr>
          <w:rStyle w:val="FootnoteReference"/>
        </w:rPr>
        <w:footnoteRef/>
      </w:r>
      <w:r>
        <w:t>. The size of the public exponent is determined by the previous field of the key data, public exponent size.</w:t>
      </w:r>
    </w:p>
    <w:p w:rsidR="005536B9" w:rsidRDefault="005536B9">
      <w:pPr>
        <w:pStyle w:val="TableFootnote"/>
        <w:widowControl/>
      </w:pPr>
    </w:p>
  </w:footnote>
  <w:footnote w:id="2">
    <w:p w:rsidR="005536B9" w:rsidRDefault="005536B9">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ind w:right="-450"/>
    </w:pPr>
  </w:p>
  <w:p w:rsidR="005536B9" w:rsidRDefault="005536B9">
    <w:pPr>
      <w:pStyle w:val="Header"/>
      <w:pBdr>
        <w:bottom w:val="single" w:sz="24" w:space="1" w:color="auto"/>
      </w:pBdr>
      <w:rPr>
        <w:i/>
      </w:rPr>
    </w:pPr>
    <w:r>
      <w:tab/>
    </w:r>
    <w:r>
      <w:tab/>
    </w:r>
    <w:fldSimple w:instr=" STYLEREF &quot;Heading 1&quot; \* MERGEFORMAT ">
      <w:r w:rsidRPr="00C42A11">
        <w:rPr>
          <w:b/>
          <w:i/>
          <w:noProof/>
        </w:rPr>
        <w:t>Preface</w:t>
      </w:r>
    </w:fldSimple>
  </w:p>
  <w:p w:rsidR="005536B9" w:rsidRDefault="005536B9">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6B9" w:rsidRDefault="005536B9">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7578FA54"/>
    <w:lvl w:ilvl="0">
      <w:start w:val="1"/>
      <w:numFmt w:val="bullet"/>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CA4614"/>
    <w:multiLevelType w:val="singleLevel"/>
    <w:tmpl w:val="FFFFFFFF"/>
    <w:lvl w:ilvl="0">
      <w:numFmt w:val="decimal"/>
      <w:lvlText w:val="*"/>
      <w:lvlJc w:val="left"/>
    </w:lvl>
  </w:abstractNum>
  <w:abstractNum w:abstractNumId="12">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nsid w:val="0A4D6352"/>
    <w:multiLevelType w:val="singleLevel"/>
    <w:tmpl w:val="C310CB90"/>
    <w:lvl w:ilvl="0">
      <w:start w:val="1"/>
      <w:numFmt w:val="decimal"/>
      <w:lvlText w:val="%1."/>
      <w:legacy w:legacy="1" w:legacySpace="0" w:legacyIndent="360"/>
      <w:lvlJc w:val="left"/>
      <w:pPr>
        <w:ind w:left="360" w:hanging="360"/>
      </w:pPr>
    </w:lvl>
  </w:abstractNum>
  <w:abstractNum w:abstractNumId="14">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3">
    <w:nsid w:val="16CF40F7"/>
    <w:multiLevelType w:val="singleLevel"/>
    <w:tmpl w:val="C310CB90"/>
    <w:lvl w:ilvl="0">
      <w:start w:val="1"/>
      <w:numFmt w:val="decimal"/>
      <w:lvlText w:val="%1."/>
      <w:legacy w:legacy="1" w:legacySpace="0" w:legacyIndent="360"/>
      <w:lvlJc w:val="left"/>
      <w:pPr>
        <w:ind w:left="360" w:hanging="360"/>
      </w:pPr>
    </w:lvl>
  </w:abstractNum>
  <w:abstractNum w:abstractNumId="24">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5">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7">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23E5316E"/>
    <w:multiLevelType w:val="singleLevel"/>
    <w:tmpl w:val="9DD6B48C"/>
    <w:lvl w:ilvl="0">
      <w:start w:val="1"/>
      <w:numFmt w:val="decimal"/>
      <w:lvlText w:val="%1."/>
      <w:lvlJc w:val="left"/>
      <w:pPr>
        <w:tabs>
          <w:tab w:val="num" w:pos="360"/>
        </w:tabs>
        <w:ind w:left="360" w:hanging="360"/>
      </w:pPr>
    </w:lvl>
  </w:abstractNum>
  <w:abstractNum w:abstractNumId="30">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1">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4">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7">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8">
    <w:nsid w:val="2E2158D7"/>
    <w:multiLevelType w:val="singleLevel"/>
    <w:tmpl w:val="0409000F"/>
    <w:lvl w:ilvl="0">
      <w:start w:val="1"/>
      <w:numFmt w:val="decimal"/>
      <w:lvlText w:val="%1."/>
      <w:lvlJc w:val="left"/>
      <w:pPr>
        <w:tabs>
          <w:tab w:val="num" w:pos="360"/>
        </w:tabs>
        <w:ind w:left="360" w:hanging="360"/>
      </w:pPr>
    </w:lvl>
  </w:abstractNum>
  <w:abstractNum w:abstractNumId="39">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44">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46">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47">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49">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508956EB"/>
    <w:multiLevelType w:val="singleLevel"/>
    <w:tmpl w:val="0409000F"/>
    <w:lvl w:ilvl="0">
      <w:start w:val="1"/>
      <w:numFmt w:val="decimal"/>
      <w:lvlText w:val="%1."/>
      <w:lvlJc w:val="left"/>
      <w:pPr>
        <w:tabs>
          <w:tab w:val="num" w:pos="360"/>
        </w:tabs>
        <w:ind w:left="360" w:hanging="360"/>
      </w:pPr>
    </w:lvl>
  </w:abstractNum>
  <w:abstractNum w:abstractNumId="53">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57">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8">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59">
    <w:nsid w:val="5AAE1835"/>
    <w:multiLevelType w:val="singleLevel"/>
    <w:tmpl w:val="0409000F"/>
    <w:lvl w:ilvl="0">
      <w:start w:val="1"/>
      <w:numFmt w:val="decimal"/>
      <w:lvlText w:val="%1."/>
      <w:lvlJc w:val="left"/>
      <w:pPr>
        <w:tabs>
          <w:tab w:val="num" w:pos="360"/>
        </w:tabs>
        <w:ind w:left="360" w:hanging="360"/>
      </w:pPr>
    </w:lvl>
  </w:abstractNum>
  <w:abstractNum w:abstractNumId="6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1">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62">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65">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9">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1">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2">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68"/>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3"/>
  </w:num>
  <w:num w:numId="6">
    <w:abstractNumId w:val="4"/>
  </w:num>
  <w:num w:numId="7">
    <w:abstractNumId w:val="7"/>
  </w:num>
  <w:num w:numId="8">
    <w:abstractNumId w:val="23"/>
  </w:num>
  <w:num w:numId="9">
    <w:abstractNumId w:val="48"/>
  </w:num>
  <w:num w:numId="10">
    <w:abstractNumId w:val="5"/>
  </w:num>
  <w:num w:numId="11">
    <w:abstractNumId w:val="71"/>
  </w:num>
  <w:num w:numId="12">
    <w:abstractNumId w:val="45"/>
  </w:num>
  <w:num w:numId="13">
    <w:abstractNumId w:val="75"/>
  </w:num>
  <w:num w:numId="14">
    <w:abstractNumId w:val="22"/>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1"/>
  </w:num>
  <w:num w:numId="17">
    <w:abstractNumId w:val="61"/>
  </w:num>
  <w:num w:numId="18">
    <w:abstractNumId w:val="52"/>
  </w:num>
  <w:num w:numId="19">
    <w:abstractNumId w:val="38"/>
  </w:num>
  <w:num w:numId="20">
    <w:abstractNumId w:val="29"/>
  </w:num>
  <w:num w:numId="21">
    <w:abstractNumId w:val="59"/>
  </w:num>
  <w:num w:numId="22">
    <w:abstractNumId w:val="46"/>
  </w:num>
  <w:num w:numId="23">
    <w:abstractNumId w:val="20"/>
  </w:num>
  <w:num w:numId="24">
    <w:abstractNumId w:val="50"/>
  </w:num>
  <w:num w:numId="25">
    <w:abstractNumId w:val="66"/>
  </w:num>
  <w:num w:numId="26">
    <w:abstractNumId w:val="8"/>
  </w:num>
  <w:num w:numId="27">
    <w:abstractNumId w:val="57"/>
  </w:num>
  <w:num w:numId="28">
    <w:abstractNumId w:val="53"/>
  </w:num>
  <w:num w:numId="29">
    <w:abstractNumId w:val="18"/>
  </w:num>
  <w:num w:numId="30">
    <w:abstractNumId w:val="14"/>
  </w:num>
  <w:num w:numId="31">
    <w:abstractNumId w:val="35"/>
  </w:num>
  <w:num w:numId="32">
    <w:abstractNumId w:val="30"/>
  </w:num>
  <w:num w:numId="33">
    <w:abstractNumId w:val="37"/>
  </w:num>
  <w:num w:numId="34">
    <w:abstractNumId w:val="62"/>
  </w:num>
  <w:num w:numId="35">
    <w:abstractNumId w:val="36"/>
  </w:num>
  <w:num w:numId="36">
    <w:abstractNumId w:val="26"/>
  </w:num>
  <w:num w:numId="37">
    <w:abstractNumId w:val="24"/>
  </w:num>
  <w:num w:numId="38">
    <w:abstractNumId w:val="43"/>
  </w:num>
  <w:num w:numId="39">
    <w:abstractNumId w:val="58"/>
  </w:num>
  <w:num w:numId="40">
    <w:abstractNumId w:val="25"/>
  </w:num>
  <w:num w:numId="41">
    <w:abstractNumId w:val="21"/>
  </w:num>
  <w:num w:numId="42">
    <w:abstractNumId w:val="17"/>
  </w:num>
  <w:num w:numId="43">
    <w:abstractNumId w:val="60"/>
  </w:num>
  <w:num w:numId="44">
    <w:abstractNumId w:val="63"/>
  </w:num>
  <w:num w:numId="45">
    <w:abstractNumId w:val="73"/>
  </w:num>
  <w:num w:numId="46">
    <w:abstractNumId w:val="28"/>
  </w:num>
  <w:num w:numId="47">
    <w:abstractNumId w:val="1"/>
  </w:num>
  <w:num w:numId="48">
    <w:abstractNumId w:val="0"/>
  </w:num>
  <w:num w:numId="49">
    <w:abstractNumId w:val="55"/>
  </w:num>
  <w:num w:numId="50">
    <w:abstractNumId w:val="64"/>
  </w:num>
  <w:num w:numId="51">
    <w:abstractNumId w:val="33"/>
  </w:num>
  <w:num w:numId="52">
    <w:abstractNumId w:val="47"/>
  </w:num>
  <w:num w:numId="53">
    <w:abstractNumId w:val="69"/>
  </w:num>
  <w:num w:numId="54">
    <w:abstractNumId w:val="44"/>
  </w:num>
  <w:num w:numId="55">
    <w:abstractNumId w:val="9"/>
  </w:num>
  <w:num w:numId="56">
    <w:abstractNumId w:val="56"/>
  </w:num>
  <w:num w:numId="57">
    <w:abstractNumId w:val="67"/>
  </w:num>
  <w:num w:numId="58">
    <w:abstractNumId w:val="42"/>
  </w:num>
  <w:num w:numId="59">
    <w:abstractNumId w:val="70"/>
  </w:num>
  <w:num w:numId="60">
    <w:abstractNumId w:val="65"/>
  </w:num>
  <w:num w:numId="61">
    <w:abstractNumId w:val="34"/>
  </w:num>
  <w:num w:numId="62">
    <w:abstractNumId w:val="54"/>
  </w:num>
  <w:num w:numId="63">
    <w:abstractNumId w:val="41"/>
  </w:num>
  <w:num w:numId="64">
    <w:abstractNumId w:val="40"/>
  </w:num>
  <w:num w:numId="65">
    <w:abstractNumId w:val="11"/>
  </w:num>
  <w:num w:numId="66">
    <w:abstractNumId w:val="51"/>
  </w:num>
  <w:num w:numId="67">
    <w:abstractNumId w:val="3"/>
  </w:num>
  <w:num w:numId="68">
    <w:abstractNumId w:val="39"/>
  </w:num>
  <w:num w:numId="69">
    <w:abstractNumId w:val="32"/>
  </w:num>
  <w:num w:numId="70">
    <w:abstractNumId w:val="12"/>
  </w:num>
  <w:num w:numId="71">
    <w:abstractNumId w:val="27"/>
  </w:num>
  <w:num w:numId="72">
    <w:abstractNumId w:val="16"/>
  </w:num>
  <w:num w:numId="73">
    <w:abstractNumId w:val="49"/>
  </w:num>
  <w:num w:numId="74">
    <w:abstractNumId w:val="6"/>
  </w:num>
  <w:num w:numId="75">
    <w:abstractNumId w:val="74"/>
  </w:num>
  <w:num w:numId="76">
    <w:abstractNumId w:val="19"/>
  </w:num>
  <w:num w:numId="77">
    <w:abstractNumId w:val="10"/>
  </w:num>
  <w:num w:numId="78">
    <w:abstractNumId w:val="15"/>
  </w:num>
  <w:num w:numId="79">
    <w:abstractNumId w:val="72"/>
  </w:num>
  <w:numIdMacAtCleanup w:val="7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98306"/>
  </w:hdrShapeDefaults>
  <w:footnotePr>
    <w:footnote w:id="-1"/>
    <w:footnote w:id="0"/>
  </w:footnotePr>
  <w:endnotePr>
    <w:endnote w:id="-1"/>
    <w:endnote w:id="0"/>
  </w:endnotePr>
  <w:compat/>
  <w:rsids>
    <w:rsidRoot w:val="00F87D06"/>
    <w:rsid w:val="000236CB"/>
    <w:rsid w:val="000269D4"/>
    <w:rsid w:val="0003143A"/>
    <w:rsid w:val="0009387C"/>
    <w:rsid w:val="000A1C54"/>
    <w:rsid w:val="000A266E"/>
    <w:rsid w:val="000A2C85"/>
    <w:rsid w:val="000A71EC"/>
    <w:rsid w:val="000B5146"/>
    <w:rsid w:val="000B5370"/>
    <w:rsid w:val="000B5E66"/>
    <w:rsid w:val="000B6DF0"/>
    <w:rsid w:val="000C3B85"/>
    <w:rsid w:val="000E5AF4"/>
    <w:rsid w:val="000E6889"/>
    <w:rsid w:val="000E6A50"/>
    <w:rsid w:val="000F4A76"/>
    <w:rsid w:val="00106B54"/>
    <w:rsid w:val="001221D8"/>
    <w:rsid w:val="001264D6"/>
    <w:rsid w:val="001428E6"/>
    <w:rsid w:val="00153F3B"/>
    <w:rsid w:val="001721C3"/>
    <w:rsid w:val="00176346"/>
    <w:rsid w:val="00177314"/>
    <w:rsid w:val="0018086F"/>
    <w:rsid w:val="00187D2E"/>
    <w:rsid w:val="00192E83"/>
    <w:rsid w:val="00195A91"/>
    <w:rsid w:val="00196D46"/>
    <w:rsid w:val="001A40F8"/>
    <w:rsid w:val="001A7E15"/>
    <w:rsid w:val="001C191F"/>
    <w:rsid w:val="001D6D6B"/>
    <w:rsid w:val="001E04D3"/>
    <w:rsid w:val="001F6AC3"/>
    <w:rsid w:val="00221A0B"/>
    <w:rsid w:val="00223B8E"/>
    <w:rsid w:val="00233562"/>
    <w:rsid w:val="00241C33"/>
    <w:rsid w:val="00245FEF"/>
    <w:rsid w:val="00246F54"/>
    <w:rsid w:val="00253F41"/>
    <w:rsid w:val="002540B1"/>
    <w:rsid w:val="00283707"/>
    <w:rsid w:val="002A1742"/>
    <w:rsid w:val="002A71D9"/>
    <w:rsid w:val="002B2C24"/>
    <w:rsid w:val="002B2D63"/>
    <w:rsid w:val="002B71E3"/>
    <w:rsid w:val="002C0E89"/>
    <w:rsid w:val="002C4EB5"/>
    <w:rsid w:val="002D4080"/>
    <w:rsid w:val="002D4295"/>
    <w:rsid w:val="002D695E"/>
    <w:rsid w:val="002D7E02"/>
    <w:rsid w:val="002E1E0C"/>
    <w:rsid w:val="002E42BA"/>
    <w:rsid w:val="002F33E7"/>
    <w:rsid w:val="002F4A14"/>
    <w:rsid w:val="002F5374"/>
    <w:rsid w:val="003063FB"/>
    <w:rsid w:val="003111D7"/>
    <w:rsid w:val="003148CE"/>
    <w:rsid w:val="003241FF"/>
    <w:rsid w:val="00325315"/>
    <w:rsid w:val="00336C81"/>
    <w:rsid w:val="00343BC3"/>
    <w:rsid w:val="00344F37"/>
    <w:rsid w:val="00345FF3"/>
    <w:rsid w:val="0034752B"/>
    <w:rsid w:val="00347DE3"/>
    <w:rsid w:val="00351801"/>
    <w:rsid w:val="0035536B"/>
    <w:rsid w:val="003667B0"/>
    <w:rsid w:val="00374E25"/>
    <w:rsid w:val="00376F29"/>
    <w:rsid w:val="00397DC9"/>
    <w:rsid w:val="003B7134"/>
    <w:rsid w:val="003D064A"/>
    <w:rsid w:val="003D57A2"/>
    <w:rsid w:val="003E192D"/>
    <w:rsid w:val="003E759D"/>
    <w:rsid w:val="003F4763"/>
    <w:rsid w:val="00403178"/>
    <w:rsid w:val="00411542"/>
    <w:rsid w:val="0041198C"/>
    <w:rsid w:val="00411FE7"/>
    <w:rsid w:val="00427095"/>
    <w:rsid w:val="0043686C"/>
    <w:rsid w:val="00447987"/>
    <w:rsid w:val="00454380"/>
    <w:rsid w:val="004557D4"/>
    <w:rsid w:val="00460E99"/>
    <w:rsid w:val="00462308"/>
    <w:rsid w:val="00462795"/>
    <w:rsid w:val="004671C3"/>
    <w:rsid w:val="00471F7F"/>
    <w:rsid w:val="00486CC8"/>
    <w:rsid w:val="00495144"/>
    <w:rsid w:val="004958F8"/>
    <w:rsid w:val="004B32D0"/>
    <w:rsid w:val="004B623C"/>
    <w:rsid w:val="004C5DEC"/>
    <w:rsid w:val="004E4DEA"/>
    <w:rsid w:val="004F7247"/>
    <w:rsid w:val="00505460"/>
    <w:rsid w:val="00507A1B"/>
    <w:rsid w:val="00514C1F"/>
    <w:rsid w:val="005233C7"/>
    <w:rsid w:val="0053205C"/>
    <w:rsid w:val="005358B7"/>
    <w:rsid w:val="0054433F"/>
    <w:rsid w:val="0054468F"/>
    <w:rsid w:val="005536B9"/>
    <w:rsid w:val="00555DF0"/>
    <w:rsid w:val="00556ACA"/>
    <w:rsid w:val="00565B0A"/>
    <w:rsid w:val="0057546A"/>
    <w:rsid w:val="00580DC3"/>
    <w:rsid w:val="00581C4C"/>
    <w:rsid w:val="00586D54"/>
    <w:rsid w:val="00590B8D"/>
    <w:rsid w:val="00592A6D"/>
    <w:rsid w:val="005A3C86"/>
    <w:rsid w:val="005B7C2C"/>
    <w:rsid w:val="005C1774"/>
    <w:rsid w:val="005E0366"/>
    <w:rsid w:val="00622AFE"/>
    <w:rsid w:val="00627177"/>
    <w:rsid w:val="006317D9"/>
    <w:rsid w:val="00631C65"/>
    <w:rsid w:val="00633DE0"/>
    <w:rsid w:val="0064355A"/>
    <w:rsid w:val="00667971"/>
    <w:rsid w:val="0067204F"/>
    <w:rsid w:val="00682082"/>
    <w:rsid w:val="00695F80"/>
    <w:rsid w:val="006A27A7"/>
    <w:rsid w:val="006A6031"/>
    <w:rsid w:val="006B36B0"/>
    <w:rsid w:val="006B3B97"/>
    <w:rsid w:val="006B5D0B"/>
    <w:rsid w:val="006B7693"/>
    <w:rsid w:val="006C61A0"/>
    <w:rsid w:val="006C6F4E"/>
    <w:rsid w:val="006D2067"/>
    <w:rsid w:val="006D3870"/>
    <w:rsid w:val="006E1A75"/>
    <w:rsid w:val="006E767B"/>
    <w:rsid w:val="006F3ADB"/>
    <w:rsid w:val="00700829"/>
    <w:rsid w:val="0070194B"/>
    <w:rsid w:val="0070239A"/>
    <w:rsid w:val="007401C4"/>
    <w:rsid w:val="00741C28"/>
    <w:rsid w:val="00746695"/>
    <w:rsid w:val="00754E89"/>
    <w:rsid w:val="00760E49"/>
    <w:rsid w:val="007740D8"/>
    <w:rsid w:val="00775542"/>
    <w:rsid w:val="00785A09"/>
    <w:rsid w:val="00794FB7"/>
    <w:rsid w:val="00795FEC"/>
    <w:rsid w:val="007A767C"/>
    <w:rsid w:val="007B0BEB"/>
    <w:rsid w:val="007B4D4D"/>
    <w:rsid w:val="007C31D2"/>
    <w:rsid w:val="007D4CCF"/>
    <w:rsid w:val="007D7F33"/>
    <w:rsid w:val="007E3C8F"/>
    <w:rsid w:val="007E524F"/>
    <w:rsid w:val="007E73D0"/>
    <w:rsid w:val="007E79C6"/>
    <w:rsid w:val="007F1EFC"/>
    <w:rsid w:val="007F51B7"/>
    <w:rsid w:val="008014BC"/>
    <w:rsid w:val="008040B2"/>
    <w:rsid w:val="00806E14"/>
    <w:rsid w:val="00812D6D"/>
    <w:rsid w:val="0082246A"/>
    <w:rsid w:val="00832045"/>
    <w:rsid w:val="008430B1"/>
    <w:rsid w:val="008537DA"/>
    <w:rsid w:val="00875615"/>
    <w:rsid w:val="0088396A"/>
    <w:rsid w:val="00893E4C"/>
    <w:rsid w:val="008A5DA8"/>
    <w:rsid w:val="008D6874"/>
    <w:rsid w:val="008E1525"/>
    <w:rsid w:val="0090121C"/>
    <w:rsid w:val="0090166A"/>
    <w:rsid w:val="00901BD8"/>
    <w:rsid w:val="0091019E"/>
    <w:rsid w:val="0091248E"/>
    <w:rsid w:val="0093227F"/>
    <w:rsid w:val="00933AEB"/>
    <w:rsid w:val="00933B78"/>
    <w:rsid w:val="00935588"/>
    <w:rsid w:val="00950B17"/>
    <w:rsid w:val="009518F4"/>
    <w:rsid w:val="00953195"/>
    <w:rsid w:val="00953549"/>
    <w:rsid w:val="00962609"/>
    <w:rsid w:val="00972A81"/>
    <w:rsid w:val="009746D3"/>
    <w:rsid w:val="00976B16"/>
    <w:rsid w:val="009800C4"/>
    <w:rsid w:val="0098030F"/>
    <w:rsid w:val="009924A6"/>
    <w:rsid w:val="009960C9"/>
    <w:rsid w:val="009B6F07"/>
    <w:rsid w:val="009C79DA"/>
    <w:rsid w:val="009D32E5"/>
    <w:rsid w:val="009D7F00"/>
    <w:rsid w:val="009E6FAC"/>
    <w:rsid w:val="009F71D2"/>
    <w:rsid w:val="009F7A8F"/>
    <w:rsid w:val="00A00E7D"/>
    <w:rsid w:val="00A03B25"/>
    <w:rsid w:val="00A11351"/>
    <w:rsid w:val="00A150FF"/>
    <w:rsid w:val="00A22D29"/>
    <w:rsid w:val="00A321D1"/>
    <w:rsid w:val="00A34865"/>
    <w:rsid w:val="00A447DD"/>
    <w:rsid w:val="00A53796"/>
    <w:rsid w:val="00A67011"/>
    <w:rsid w:val="00A7052C"/>
    <w:rsid w:val="00A74F1F"/>
    <w:rsid w:val="00A75CAB"/>
    <w:rsid w:val="00AA263A"/>
    <w:rsid w:val="00AC128F"/>
    <w:rsid w:val="00AC229E"/>
    <w:rsid w:val="00AC500A"/>
    <w:rsid w:val="00AC6EF6"/>
    <w:rsid w:val="00AE3FF8"/>
    <w:rsid w:val="00AE716B"/>
    <w:rsid w:val="00AF72AC"/>
    <w:rsid w:val="00B021BF"/>
    <w:rsid w:val="00B045DD"/>
    <w:rsid w:val="00B060DC"/>
    <w:rsid w:val="00B125A0"/>
    <w:rsid w:val="00B24C9C"/>
    <w:rsid w:val="00B40332"/>
    <w:rsid w:val="00B504E0"/>
    <w:rsid w:val="00B64E2B"/>
    <w:rsid w:val="00B765BE"/>
    <w:rsid w:val="00B81018"/>
    <w:rsid w:val="00B85F5A"/>
    <w:rsid w:val="00B94F66"/>
    <w:rsid w:val="00BA14FE"/>
    <w:rsid w:val="00BA404E"/>
    <w:rsid w:val="00BA40ED"/>
    <w:rsid w:val="00BB2622"/>
    <w:rsid w:val="00BC1912"/>
    <w:rsid w:val="00BC1C0C"/>
    <w:rsid w:val="00BD2F26"/>
    <w:rsid w:val="00BE588F"/>
    <w:rsid w:val="00BF5E71"/>
    <w:rsid w:val="00C0059E"/>
    <w:rsid w:val="00C0657E"/>
    <w:rsid w:val="00C21C25"/>
    <w:rsid w:val="00C22B67"/>
    <w:rsid w:val="00C32D57"/>
    <w:rsid w:val="00C42A11"/>
    <w:rsid w:val="00C430C4"/>
    <w:rsid w:val="00C43294"/>
    <w:rsid w:val="00C55B96"/>
    <w:rsid w:val="00C570B1"/>
    <w:rsid w:val="00C61DAF"/>
    <w:rsid w:val="00C628B8"/>
    <w:rsid w:val="00C65F7D"/>
    <w:rsid w:val="00C75C19"/>
    <w:rsid w:val="00C81B4A"/>
    <w:rsid w:val="00C82613"/>
    <w:rsid w:val="00C82AE8"/>
    <w:rsid w:val="00CA7B75"/>
    <w:rsid w:val="00CB73B2"/>
    <w:rsid w:val="00CC6F71"/>
    <w:rsid w:val="00CD6796"/>
    <w:rsid w:val="00CE08D8"/>
    <w:rsid w:val="00CF177F"/>
    <w:rsid w:val="00CF6333"/>
    <w:rsid w:val="00D04228"/>
    <w:rsid w:val="00D04A2F"/>
    <w:rsid w:val="00D13435"/>
    <w:rsid w:val="00D20530"/>
    <w:rsid w:val="00D20A31"/>
    <w:rsid w:val="00D21C48"/>
    <w:rsid w:val="00D2445C"/>
    <w:rsid w:val="00D33FA8"/>
    <w:rsid w:val="00D35707"/>
    <w:rsid w:val="00D35DF3"/>
    <w:rsid w:val="00D471B9"/>
    <w:rsid w:val="00D546AF"/>
    <w:rsid w:val="00D60957"/>
    <w:rsid w:val="00D77A46"/>
    <w:rsid w:val="00D77ADE"/>
    <w:rsid w:val="00D77AE3"/>
    <w:rsid w:val="00D86D83"/>
    <w:rsid w:val="00D91259"/>
    <w:rsid w:val="00DB5E53"/>
    <w:rsid w:val="00DB6E02"/>
    <w:rsid w:val="00DC2C75"/>
    <w:rsid w:val="00DE1CAD"/>
    <w:rsid w:val="00DF459D"/>
    <w:rsid w:val="00E05FA5"/>
    <w:rsid w:val="00E215D0"/>
    <w:rsid w:val="00E30CF8"/>
    <w:rsid w:val="00E31F29"/>
    <w:rsid w:val="00E36673"/>
    <w:rsid w:val="00E51215"/>
    <w:rsid w:val="00E622C2"/>
    <w:rsid w:val="00E9076E"/>
    <w:rsid w:val="00E96AE9"/>
    <w:rsid w:val="00EA4F96"/>
    <w:rsid w:val="00EC0ACB"/>
    <w:rsid w:val="00EE393F"/>
    <w:rsid w:val="00EE65D1"/>
    <w:rsid w:val="00EF3052"/>
    <w:rsid w:val="00EF6B4F"/>
    <w:rsid w:val="00EF78D8"/>
    <w:rsid w:val="00F0491F"/>
    <w:rsid w:val="00F04AA5"/>
    <w:rsid w:val="00F06747"/>
    <w:rsid w:val="00F27B20"/>
    <w:rsid w:val="00F47CC3"/>
    <w:rsid w:val="00F64B05"/>
    <w:rsid w:val="00F653F4"/>
    <w:rsid w:val="00F71D95"/>
    <w:rsid w:val="00F80C5A"/>
    <w:rsid w:val="00F81E2C"/>
    <w:rsid w:val="00F85555"/>
    <w:rsid w:val="00F87D06"/>
    <w:rsid w:val="00F9293D"/>
    <w:rsid w:val="00F936B5"/>
    <w:rsid w:val="00FA0630"/>
    <w:rsid w:val="00FA7824"/>
    <w:rsid w:val="00FD35A1"/>
    <w:rsid w:val="00FD517C"/>
    <w:rsid w:val="00FE3AED"/>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983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s>
</file>

<file path=word/webSettings.xml><?xml version="1.0" encoding="utf-8"?>
<w:webSettings xmlns:r="http://schemas.openxmlformats.org/officeDocument/2006/relationships" xmlns:w="http://schemas.openxmlformats.org/wordprocessingml/2006/main">
  <w:divs>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3.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744A0-4DB5-4679-8864-288648B63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48</Pages>
  <Words>138154</Words>
  <Characters>787479</Characters>
  <Application>Microsoft Office Word</Application>
  <DocSecurity>0</DocSecurity>
  <Lines>6562</Lines>
  <Paragraphs>1847</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923786</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Nakamura, John</cp:lastModifiedBy>
  <cp:revision>6</cp:revision>
  <cp:lastPrinted>2005-09-14T22:18:00Z</cp:lastPrinted>
  <dcterms:created xsi:type="dcterms:W3CDTF">2010-04-01T16:27:00Z</dcterms:created>
  <dcterms:modified xsi:type="dcterms:W3CDTF">2010-04-08T20:46:00Z</dcterms:modified>
</cp:coreProperties>
</file>